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49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01"/>
        <w:gridCol w:w="1515"/>
        <w:gridCol w:w="5016"/>
      </w:tblGrid>
      <w:tr w:rsidR="004A2EFC" w14:paraId="51282199" w14:textId="77777777" w:rsidTr="00212C04">
        <w:trPr>
          <w:trHeight w:val="437"/>
        </w:trPr>
        <w:tc>
          <w:tcPr>
            <w:tcW w:w="2500" w:type="pct"/>
            <w:gridSpan w:val="2"/>
          </w:tcPr>
          <w:p w14:paraId="7C90258B" w14:textId="0300EF67" w:rsidR="004A2EFC" w:rsidRPr="002520FE" w:rsidRDefault="004A2EFC" w:rsidP="00212C04">
            <w:pPr>
              <w:rPr>
                <w:b/>
                <w:color w:val="0000FF"/>
                <w:sz w:val="48"/>
                <w:szCs w:val="48"/>
              </w:rPr>
            </w:pPr>
            <w:r w:rsidRPr="00D55D60">
              <w:rPr>
                <w:b/>
                <w:sz w:val="48"/>
                <w:szCs w:val="48"/>
              </w:rPr>
              <w:t xml:space="preserve">D-11001.00002 </w:t>
            </w:r>
          </w:p>
        </w:tc>
        <w:tc>
          <w:tcPr>
            <w:tcW w:w="2500" w:type="pct"/>
          </w:tcPr>
          <w:p w14:paraId="40FD5163" w14:textId="17924249" w:rsidR="004A2EFC" w:rsidRPr="00D77683" w:rsidRDefault="004A2EFC" w:rsidP="00212C04">
            <w:pPr>
              <w:rPr>
                <w:b/>
                <w:sz w:val="48"/>
                <w:szCs w:val="48"/>
              </w:rPr>
            </w:pPr>
            <w:r>
              <w:rPr>
                <w:b/>
                <w:sz w:val="48"/>
                <w:szCs w:val="48"/>
              </w:rPr>
              <w:t>Indigo 201</w:t>
            </w:r>
            <w:r w:rsidR="00F07715">
              <w:rPr>
                <w:b/>
                <w:sz w:val="48"/>
                <w:szCs w:val="48"/>
              </w:rPr>
              <w:t>9</w:t>
            </w:r>
            <w:r>
              <w:rPr>
                <w:b/>
                <w:sz w:val="48"/>
                <w:szCs w:val="48"/>
              </w:rPr>
              <w:t xml:space="preserve"> FRS Control Board</w:t>
            </w:r>
          </w:p>
        </w:tc>
      </w:tr>
      <w:tr w:rsidR="004A2EFC" w14:paraId="40E3B99E" w14:textId="77777777" w:rsidTr="00212C04">
        <w:trPr>
          <w:trHeight w:val="309"/>
        </w:trPr>
        <w:tc>
          <w:tcPr>
            <w:tcW w:w="5000" w:type="pct"/>
            <w:gridSpan w:val="3"/>
            <w:shd w:val="clear" w:color="auto" w:fill="auto"/>
            <w:vAlign w:val="center"/>
          </w:tcPr>
          <w:p w14:paraId="0B9DD43C" w14:textId="593CBE82" w:rsidR="004A2EFC" w:rsidRPr="00182A07" w:rsidRDefault="004A2EFC" w:rsidP="00212C04">
            <w:r w:rsidRPr="00182A07">
              <w:t xml:space="preserve">Document Revision: </w:t>
            </w:r>
            <w:r w:rsidR="0044125C">
              <w:t>1</w:t>
            </w:r>
            <w:r w:rsidR="009F3DD6">
              <w:t>1</w:t>
            </w:r>
          </w:p>
        </w:tc>
      </w:tr>
      <w:tr w:rsidR="004A2EFC" w14:paraId="703AA1CD" w14:textId="77777777" w:rsidTr="00212C04">
        <w:trPr>
          <w:trHeight w:val="308"/>
        </w:trPr>
        <w:tc>
          <w:tcPr>
            <w:tcW w:w="1745" w:type="pct"/>
            <w:shd w:val="clear" w:color="auto" w:fill="auto"/>
            <w:vAlign w:val="center"/>
          </w:tcPr>
          <w:p w14:paraId="7B54C899" w14:textId="0C2D9396" w:rsidR="004A2EFC" w:rsidRPr="00182A07" w:rsidRDefault="002C616C" w:rsidP="00212C04">
            <w:r>
              <w:t xml:space="preserve">Touchscreen </w:t>
            </w:r>
            <w:r w:rsidR="004A2EFC" w:rsidRPr="00182A07">
              <w:t xml:space="preserve">Software Version: </w:t>
            </w:r>
            <w:r>
              <w:t>8.6</w:t>
            </w:r>
          </w:p>
        </w:tc>
        <w:tc>
          <w:tcPr>
            <w:tcW w:w="3255" w:type="pct"/>
            <w:gridSpan w:val="2"/>
            <w:vAlign w:val="center"/>
          </w:tcPr>
          <w:p w14:paraId="7EA08C7D" w14:textId="1B0C65C8" w:rsidR="004A2EFC" w:rsidRPr="00182A07" w:rsidRDefault="004A2EFC" w:rsidP="00212C04">
            <w:r>
              <w:t xml:space="preserve">Control Board Version </w:t>
            </w:r>
            <w:r w:rsidR="001C7ABE">
              <w:t>8.</w:t>
            </w:r>
            <w:r w:rsidR="00610DC0">
              <w:t>7</w:t>
            </w:r>
          </w:p>
        </w:tc>
      </w:tr>
      <w:tr w:rsidR="004A2EFC" w14:paraId="4EFFBF01" w14:textId="77777777" w:rsidTr="00212C04">
        <w:trPr>
          <w:trHeight w:val="308"/>
        </w:trPr>
        <w:tc>
          <w:tcPr>
            <w:tcW w:w="1745" w:type="pct"/>
            <w:shd w:val="clear" w:color="auto" w:fill="auto"/>
            <w:vAlign w:val="center"/>
          </w:tcPr>
          <w:p w14:paraId="145E2232" w14:textId="33B1358C" w:rsidR="004A2EFC" w:rsidRPr="00182A07" w:rsidRDefault="004A2EFC" w:rsidP="00212C04">
            <w:r w:rsidRPr="00182A07">
              <w:t xml:space="preserve">Author: </w:t>
            </w:r>
            <w:r w:rsidR="002C616C">
              <w:t>Lee</w:t>
            </w:r>
            <w:r w:rsidRPr="00182A07">
              <w:t xml:space="preserve"> Mueller</w:t>
            </w:r>
          </w:p>
        </w:tc>
        <w:tc>
          <w:tcPr>
            <w:tcW w:w="3255" w:type="pct"/>
            <w:gridSpan w:val="2"/>
            <w:vAlign w:val="center"/>
          </w:tcPr>
          <w:p w14:paraId="7A52A137" w14:textId="77777777" w:rsidR="004A2EFC" w:rsidRPr="00182A07" w:rsidRDefault="004A2EFC" w:rsidP="00212C04">
            <w:r w:rsidRPr="00182A07">
              <w:t>Date Created: 12/28/15</w:t>
            </w:r>
          </w:p>
        </w:tc>
      </w:tr>
      <w:tr w:rsidR="004A2EFC" w14:paraId="2BE669A4" w14:textId="77777777" w:rsidTr="00212C04">
        <w:trPr>
          <w:trHeight w:val="343"/>
        </w:trPr>
        <w:tc>
          <w:tcPr>
            <w:tcW w:w="1745" w:type="pct"/>
            <w:shd w:val="clear" w:color="auto" w:fill="auto"/>
            <w:vAlign w:val="center"/>
          </w:tcPr>
          <w:p w14:paraId="444F654D" w14:textId="05F9E6C8" w:rsidR="004A2EFC" w:rsidRPr="00182A07" w:rsidRDefault="004A2EFC" w:rsidP="00212C04">
            <w:r w:rsidRPr="00182A07">
              <w:t xml:space="preserve">Revised By: </w:t>
            </w:r>
            <w:r w:rsidR="0044125C">
              <w:t>Daniel Short</w:t>
            </w:r>
            <w:r w:rsidR="00610DC0">
              <w:t>, Andrew Woltman</w:t>
            </w:r>
          </w:p>
        </w:tc>
        <w:tc>
          <w:tcPr>
            <w:tcW w:w="3255" w:type="pct"/>
            <w:gridSpan w:val="2"/>
            <w:vAlign w:val="center"/>
          </w:tcPr>
          <w:p w14:paraId="34EE0FF1" w14:textId="43509EF8" w:rsidR="004A2EFC" w:rsidRPr="00182A07" w:rsidRDefault="004A2EFC" w:rsidP="00212C04">
            <w:r w:rsidRPr="00182A07">
              <w:t xml:space="preserve">Date Revised: </w:t>
            </w:r>
            <w:r>
              <w:t>0</w:t>
            </w:r>
            <w:r w:rsidR="00610DC0">
              <w:t>5</w:t>
            </w:r>
            <w:r>
              <w:t>/</w:t>
            </w:r>
            <w:r w:rsidR="00610DC0">
              <w:t>16</w:t>
            </w:r>
            <w:r w:rsidR="0044125C">
              <w:t>/</w:t>
            </w:r>
            <w:r>
              <w:t>201</w:t>
            </w:r>
            <w:r w:rsidR="0044125C">
              <w:t>9</w:t>
            </w:r>
          </w:p>
        </w:tc>
      </w:tr>
      <w:tr w:rsidR="004A2EFC" w14:paraId="743C4D86" w14:textId="77777777" w:rsidTr="00212C04">
        <w:trPr>
          <w:trHeight w:val="343"/>
        </w:trPr>
        <w:tc>
          <w:tcPr>
            <w:tcW w:w="1745" w:type="pct"/>
            <w:shd w:val="clear" w:color="auto" w:fill="auto"/>
            <w:vAlign w:val="center"/>
          </w:tcPr>
          <w:p w14:paraId="416F914B" w14:textId="77777777" w:rsidR="004A2EFC" w:rsidRDefault="004A2EFC" w:rsidP="00212C04">
            <w:r>
              <w:t>Reviewer: Daniel Short</w:t>
            </w:r>
          </w:p>
        </w:tc>
        <w:tc>
          <w:tcPr>
            <w:tcW w:w="3255" w:type="pct"/>
            <w:gridSpan w:val="2"/>
            <w:vAlign w:val="center"/>
          </w:tcPr>
          <w:p w14:paraId="7025C67B" w14:textId="2388F5D3" w:rsidR="004A2EFC" w:rsidRDefault="004A2EFC" w:rsidP="00212C04">
            <w:r w:rsidRPr="001B5465">
              <w:t xml:space="preserve">Date </w:t>
            </w:r>
            <w:r>
              <w:t>Reviewed</w:t>
            </w:r>
            <w:r w:rsidRPr="001B5465">
              <w:t xml:space="preserve">: </w:t>
            </w:r>
            <w:r w:rsidR="009D02F5">
              <w:t>07/03/2019</w:t>
            </w:r>
          </w:p>
        </w:tc>
      </w:tr>
      <w:tr w:rsidR="004A2EFC" w14:paraId="2F78DE1F" w14:textId="77777777" w:rsidTr="00212C04">
        <w:trPr>
          <w:trHeight w:val="343"/>
        </w:trPr>
        <w:tc>
          <w:tcPr>
            <w:tcW w:w="1745" w:type="pct"/>
            <w:shd w:val="clear" w:color="auto" w:fill="auto"/>
            <w:vAlign w:val="center"/>
          </w:tcPr>
          <w:p w14:paraId="4876FCCC" w14:textId="77777777" w:rsidR="004A2EFC" w:rsidRPr="00E52D0D" w:rsidRDefault="004A2EFC" w:rsidP="00212C04">
            <w:r>
              <w:t>Approver: John Myers</w:t>
            </w:r>
          </w:p>
        </w:tc>
        <w:tc>
          <w:tcPr>
            <w:tcW w:w="3255" w:type="pct"/>
            <w:gridSpan w:val="2"/>
            <w:vAlign w:val="center"/>
          </w:tcPr>
          <w:p w14:paraId="17CD0656" w14:textId="02A7B624" w:rsidR="004A2EFC" w:rsidRDefault="004A2EFC" w:rsidP="00212C04">
            <w:r>
              <w:t xml:space="preserve">Date Approved: </w:t>
            </w:r>
          </w:p>
        </w:tc>
      </w:tr>
      <w:tr w:rsidR="004A2EFC" w14:paraId="29691247" w14:textId="77777777" w:rsidTr="00212C04">
        <w:trPr>
          <w:trHeight w:val="582"/>
        </w:trPr>
        <w:tc>
          <w:tcPr>
            <w:tcW w:w="5000" w:type="pct"/>
            <w:gridSpan w:val="3"/>
          </w:tcPr>
          <w:p w14:paraId="4AEE0CAC" w14:textId="77777777" w:rsidR="004A2EFC" w:rsidRPr="00686893" w:rsidRDefault="004A2EFC" w:rsidP="00212C04">
            <w:pPr>
              <w:jc w:val="center"/>
              <w:rPr>
                <w:b/>
                <w:sz w:val="48"/>
                <w:szCs w:val="48"/>
              </w:rPr>
            </w:pPr>
            <w:r>
              <w:rPr>
                <w:b/>
                <w:sz w:val="48"/>
                <w:szCs w:val="48"/>
              </w:rPr>
              <w:t>Design Specification</w:t>
            </w:r>
          </w:p>
        </w:tc>
      </w:tr>
    </w:tbl>
    <w:p w14:paraId="3EEF07EF" w14:textId="77777777" w:rsidR="004A2EFC" w:rsidRDefault="004A2EFC" w:rsidP="004A2EFC"/>
    <w:p w14:paraId="0F05EBB5" w14:textId="77777777" w:rsidR="0013761E" w:rsidRDefault="0013761E" w:rsidP="004A2EFC">
      <w:pPr>
        <w:pStyle w:val="Heading1"/>
        <w:keepLines/>
        <w:widowControl w:val="0"/>
        <w:spacing w:before="480" w:after="0"/>
        <w:jc w:val="center"/>
        <w:rPr>
          <w:rFonts w:ascii="Times New Roman" w:hAnsi="Times New Roman" w:cs="Times New Roman"/>
          <w:i/>
          <w:color w:val="365F91" w:themeColor="accent1" w:themeShade="BF"/>
          <w:sz w:val="48"/>
          <w:szCs w:val="48"/>
        </w:rPr>
      </w:pPr>
      <w:bookmarkStart w:id="0" w:name="_Toc519155492"/>
      <w:bookmarkStart w:id="1" w:name="_Toc519173749"/>
    </w:p>
    <w:p w14:paraId="3C3B64AA" w14:textId="77777777" w:rsidR="0013761E" w:rsidRDefault="0013761E" w:rsidP="004A2EFC">
      <w:pPr>
        <w:pStyle w:val="Heading1"/>
        <w:keepLines/>
        <w:widowControl w:val="0"/>
        <w:spacing w:before="480" w:after="0"/>
        <w:jc w:val="center"/>
        <w:rPr>
          <w:rFonts w:ascii="Times New Roman" w:hAnsi="Times New Roman" w:cs="Times New Roman"/>
          <w:i/>
          <w:color w:val="365F91" w:themeColor="accent1" w:themeShade="BF"/>
          <w:sz w:val="48"/>
          <w:szCs w:val="48"/>
        </w:rPr>
      </w:pPr>
    </w:p>
    <w:p w14:paraId="42D64D27" w14:textId="77777777" w:rsidR="0013761E" w:rsidRDefault="0013761E" w:rsidP="004A2EFC">
      <w:pPr>
        <w:pStyle w:val="Heading1"/>
        <w:keepLines/>
        <w:widowControl w:val="0"/>
        <w:spacing w:before="480" w:after="0"/>
        <w:jc w:val="center"/>
        <w:rPr>
          <w:rFonts w:ascii="Times New Roman" w:hAnsi="Times New Roman" w:cs="Times New Roman"/>
          <w:i/>
          <w:color w:val="365F91" w:themeColor="accent1" w:themeShade="BF"/>
          <w:sz w:val="48"/>
          <w:szCs w:val="48"/>
        </w:rPr>
      </w:pPr>
    </w:p>
    <w:p w14:paraId="73102301" w14:textId="031E1D28" w:rsidR="004A2EFC" w:rsidRPr="005740A0" w:rsidRDefault="004A2EFC" w:rsidP="004A2EFC">
      <w:pPr>
        <w:pStyle w:val="Heading1"/>
        <w:keepLines/>
        <w:widowControl w:val="0"/>
        <w:spacing w:before="480" w:after="0"/>
        <w:jc w:val="center"/>
        <w:rPr>
          <w:rFonts w:ascii="Times New Roman" w:hAnsi="Times New Roman" w:cs="Times New Roman"/>
          <w:i/>
          <w:color w:val="365F91" w:themeColor="accent1" w:themeShade="BF"/>
          <w:sz w:val="48"/>
          <w:szCs w:val="48"/>
        </w:rPr>
      </w:pPr>
      <w:bookmarkStart w:id="2" w:name="_Toc13061833"/>
      <w:r w:rsidRPr="005740A0">
        <w:rPr>
          <w:rFonts w:ascii="Times New Roman" w:hAnsi="Times New Roman" w:cs="Times New Roman"/>
          <w:i/>
          <w:color w:val="365F91" w:themeColor="accent1" w:themeShade="BF"/>
          <w:sz w:val="48"/>
          <w:szCs w:val="48"/>
        </w:rPr>
        <w:t>Functional Requirement Specification for Indigo 201</w:t>
      </w:r>
      <w:r w:rsidR="006E6E95">
        <w:rPr>
          <w:rFonts w:ascii="Times New Roman" w:hAnsi="Times New Roman" w:cs="Times New Roman"/>
          <w:i/>
          <w:color w:val="365F91" w:themeColor="accent1" w:themeShade="BF"/>
          <w:sz w:val="48"/>
          <w:szCs w:val="48"/>
        </w:rPr>
        <w:t>9</w:t>
      </w:r>
      <w:r w:rsidRPr="005740A0">
        <w:rPr>
          <w:rFonts w:ascii="Times New Roman" w:hAnsi="Times New Roman" w:cs="Times New Roman"/>
          <w:i/>
          <w:color w:val="365F91" w:themeColor="accent1" w:themeShade="BF"/>
          <w:sz w:val="48"/>
          <w:szCs w:val="48"/>
        </w:rPr>
        <w:t xml:space="preserve"> Ice Machine Controls</w:t>
      </w:r>
      <w:bookmarkEnd w:id="0"/>
      <w:bookmarkEnd w:id="1"/>
      <w:bookmarkEnd w:id="2"/>
    </w:p>
    <w:p w14:paraId="4D1BCCA2" w14:textId="77777777" w:rsidR="004A2EFC" w:rsidRPr="009500CE" w:rsidRDefault="004A2EFC" w:rsidP="004A2EFC"/>
    <w:p w14:paraId="3E8632A7" w14:textId="77777777" w:rsidR="004A2EFC" w:rsidRDefault="004A2EFC" w:rsidP="004A2EFC">
      <w:pPr>
        <w:rPr>
          <w:sz w:val="48"/>
          <w:szCs w:val="48"/>
        </w:rPr>
      </w:pPr>
      <w:r>
        <w:rPr>
          <w:sz w:val="48"/>
          <w:szCs w:val="48"/>
        </w:rPr>
        <w:br w:type="page"/>
      </w:r>
      <w:bookmarkStart w:id="3" w:name="_GoBack"/>
      <w:bookmarkEnd w:id="3"/>
    </w:p>
    <w:bookmarkStart w:id="4" w:name="_Toc440364840" w:displacedByCustomXml="next"/>
    <w:bookmarkStart w:id="5" w:name="_Toc440362821" w:displacedByCustomXml="next"/>
    <w:bookmarkStart w:id="6" w:name="_Toc412187344" w:displacedByCustomXml="next"/>
    <w:bookmarkStart w:id="7" w:name="_Toc143683673" w:displacedByCustomXml="next"/>
    <w:bookmarkStart w:id="8" w:name="_Toc82348362" w:displacedByCustomXml="next"/>
    <w:sdt>
      <w:sdtPr>
        <w:rPr>
          <w:rFonts w:ascii="Times New Roman" w:eastAsia="Times New Roman" w:hAnsi="Times New Roman" w:cs="Times New Roman"/>
          <w:b w:val="0"/>
          <w:bCs w:val="0"/>
          <w:color w:val="auto"/>
          <w:sz w:val="24"/>
          <w:szCs w:val="24"/>
          <w:lang w:eastAsia="en-US"/>
        </w:rPr>
        <w:id w:val="1960757034"/>
        <w:docPartObj>
          <w:docPartGallery w:val="Table of Contents"/>
          <w:docPartUnique/>
        </w:docPartObj>
      </w:sdtPr>
      <w:sdtEndPr>
        <w:rPr>
          <w:noProof/>
        </w:rPr>
      </w:sdtEndPr>
      <w:sdtContent>
        <w:p w14:paraId="2C845D76" w14:textId="626AE8BD" w:rsidR="00CE5C41" w:rsidRDefault="00CE5C41" w:rsidP="00340F34">
          <w:pPr>
            <w:pStyle w:val="TOCHeading"/>
            <w:ind w:left="360"/>
          </w:pPr>
          <w:r>
            <w:t>Table of Contents</w:t>
          </w:r>
        </w:p>
        <w:p w14:paraId="6432EE05" w14:textId="3A22630C" w:rsidR="00303EF3" w:rsidRPr="00340F34" w:rsidRDefault="00961EAE" w:rsidP="00961EAE">
          <w:pPr>
            <w:pStyle w:val="TOC1"/>
            <w:numPr>
              <w:ilvl w:val="0"/>
              <w:numId w:val="112"/>
            </w:numPr>
            <w:tabs>
              <w:tab w:val="right" w:leader="dot" w:pos="10070"/>
            </w:tabs>
            <w:rPr>
              <w:rFonts w:asciiTheme="minorHAnsi" w:eastAsiaTheme="minorEastAsia" w:hAnsiTheme="minorHAnsi" w:cstheme="minorBidi"/>
              <w:noProof/>
              <w:sz w:val="22"/>
              <w:szCs w:val="22"/>
            </w:rPr>
          </w:pPr>
          <w:r>
            <w:t xml:space="preserve">    </w:t>
          </w:r>
          <w:r w:rsidR="00CE5C41" w:rsidRPr="00340F34">
            <w:fldChar w:fldCharType="begin"/>
          </w:r>
          <w:r w:rsidR="00CE5C41" w:rsidRPr="00340F34">
            <w:instrText xml:space="preserve"> TOC \o "1-3" \h \z \u </w:instrText>
          </w:r>
          <w:r w:rsidR="00CE5C41" w:rsidRPr="00340F34">
            <w:fldChar w:fldCharType="separate"/>
          </w:r>
          <w:hyperlink w:anchor="_Toc13061834" w:history="1">
            <w:r w:rsidR="00303EF3" w:rsidRPr="00340F34">
              <w:rPr>
                <w:rStyle w:val="Hyperlink"/>
                <w:noProof/>
                <w:u w:val="none"/>
              </w:rPr>
              <w:t>Introduction</w:t>
            </w:r>
            <w:r w:rsidR="00303EF3" w:rsidRPr="00340F34">
              <w:rPr>
                <w:noProof/>
                <w:webHidden/>
              </w:rPr>
              <w:tab/>
            </w:r>
            <w:r w:rsidR="00303EF3" w:rsidRPr="00340F34">
              <w:rPr>
                <w:noProof/>
                <w:webHidden/>
              </w:rPr>
              <w:fldChar w:fldCharType="begin"/>
            </w:r>
            <w:r w:rsidR="00303EF3" w:rsidRPr="00340F34">
              <w:rPr>
                <w:noProof/>
                <w:webHidden/>
              </w:rPr>
              <w:instrText xml:space="preserve"> PAGEREF _Toc13061834 \h </w:instrText>
            </w:r>
            <w:r w:rsidR="00303EF3" w:rsidRPr="00340F34">
              <w:rPr>
                <w:webHidden/>
              </w:rPr>
            </w:r>
            <w:r w:rsidR="00303EF3" w:rsidRPr="00340F34">
              <w:rPr>
                <w:webHidden/>
              </w:rPr>
              <w:fldChar w:fldCharType="separate"/>
            </w:r>
            <w:r w:rsidR="006E6E95">
              <w:rPr>
                <w:noProof/>
                <w:webHidden/>
              </w:rPr>
              <w:t>7</w:t>
            </w:r>
            <w:r w:rsidR="00303EF3" w:rsidRPr="00340F34">
              <w:rPr>
                <w:noProof/>
                <w:webHidden/>
              </w:rPr>
              <w:fldChar w:fldCharType="end"/>
            </w:r>
          </w:hyperlink>
        </w:p>
        <w:p w14:paraId="10E210DC" w14:textId="7F6D6834" w:rsidR="00303EF3" w:rsidRPr="00340F34" w:rsidRDefault="00303EF3" w:rsidP="00340F34">
          <w:pPr>
            <w:pStyle w:val="TOC3"/>
            <w:ind w:left="360"/>
            <w:rPr>
              <w:rFonts w:asciiTheme="minorHAnsi" w:eastAsiaTheme="minorEastAsia" w:hAnsiTheme="minorHAnsi" w:cstheme="minorBidi"/>
              <w:sz w:val="22"/>
              <w:szCs w:val="22"/>
              <w:lang w:eastAsia="en-US"/>
            </w:rPr>
          </w:pPr>
          <w:hyperlink w:anchor="_Toc13061835" w:history="1">
            <w:r w:rsidRPr="00340F34">
              <w:rPr>
                <w:rStyle w:val="Hyperlink"/>
                <w:u w:val="none"/>
              </w:rPr>
              <w:t>2.</w:t>
            </w:r>
            <w:r w:rsidRPr="00340F34">
              <w:rPr>
                <w:rFonts w:asciiTheme="minorHAnsi" w:eastAsiaTheme="minorEastAsia" w:hAnsiTheme="minorHAnsi" w:cstheme="minorBidi"/>
                <w:sz w:val="22"/>
                <w:szCs w:val="22"/>
                <w:lang w:eastAsia="en-US"/>
              </w:rPr>
              <w:tab/>
            </w:r>
            <w:r w:rsidRPr="00340F34">
              <w:rPr>
                <w:rStyle w:val="Hyperlink"/>
                <w:u w:val="none"/>
              </w:rPr>
              <w:t>Scope of Changes relative to the current Indigo Platform</w:t>
            </w:r>
            <w:r w:rsidRPr="00340F34">
              <w:rPr>
                <w:webHidden/>
              </w:rPr>
              <w:tab/>
            </w:r>
            <w:r w:rsidR="008F2AED" w:rsidRPr="00340F34">
              <w:rPr>
                <w:webHidden/>
              </w:rPr>
              <w:tab/>
            </w:r>
            <w:r w:rsidRPr="00340F34">
              <w:rPr>
                <w:webHidden/>
              </w:rPr>
              <w:fldChar w:fldCharType="begin"/>
            </w:r>
            <w:r w:rsidRPr="00340F34">
              <w:rPr>
                <w:webHidden/>
              </w:rPr>
              <w:instrText xml:space="preserve"> PAGEREF _Toc13061835 \h </w:instrText>
            </w:r>
            <w:r w:rsidRPr="00340F34">
              <w:rPr>
                <w:webHidden/>
              </w:rPr>
            </w:r>
            <w:r w:rsidRPr="00340F34">
              <w:rPr>
                <w:webHidden/>
              </w:rPr>
              <w:fldChar w:fldCharType="separate"/>
            </w:r>
            <w:r w:rsidR="006E6E95">
              <w:rPr>
                <w:webHidden/>
              </w:rPr>
              <w:t>7</w:t>
            </w:r>
            <w:r w:rsidRPr="00340F34">
              <w:rPr>
                <w:webHidden/>
              </w:rPr>
              <w:fldChar w:fldCharType="end"/>
            </w:r>
          </w:hyperlink>
        </w:p>
        <w:p w14:paraId="4BAD6FA2" w14:textId="7215B566"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36" w:history="1">
            <w:r w:rsidR="00303EF3" w:rsidRPr="00340F34">
              <w:rPr>
                <w:rStyle w:val="Hyperlink"/>
                <w:u w:val="none"/>
              </w:rPr>
              <w:t>2.1.</w:t>
            </w:r>
            <w:r w:rsidRPr="00340F34">
              <w:rPr>
                <w:rFonts w:asciiTheme="minorHAnsi" w:eastAsiaTheme="minorEastAsia" w:hAnsiTheme="minorHAnsi" w:cstheme="minorBidi"/>
                <w:sz w:val="22"/>
                <w:szCs w:val="22"/>
                <w:lang w:eastAsia="en-US"/>
              </w:rPr>
              <w:t xml:space="preserve">  </w:t>
            </w:r>
            <w:r w:rsidR="00303EF3" w:rsidRPr="00340F34">
              <w:rPr>
                <w:rStyle w:val="Hyperlink"/>
                <w:u w:val="none"/>
              </w:rPr>
              <w:t>Power Supply</w:t>
            </w:r>
            <w:r w:rsidR="00303EF3" w:rsidRPr="00340F34">
              <w:rPr>
                <w:webHidden/>
              </w:rPr>
              <w:tab/>
            </w:r>
            <w:r w:rsidRPr="00340F34">
              <w:rPr>
                <w:webHidden/>
              </w:rPr>
              <w:tab/>
            </w:r>
            <w:r w:rsidR="00303EF3" w:rsidRPr="00340F34">
              <w:rPr>
                <w:webHidden/>
              </w:rPr>
              <w:fldChar w:fldCharType="begin"/>
            </w:r>
            <w:r w:rsidR="00303EF3" w:rsidRPr="00340F34">
              <w:rPr>
                <w:webHidden/>
              </w:rPr>
              <w:instrText xml:space="preserve"> PAGEREF _Toc13061836 \h </w:instrText>
            </w:r>
            <w:r w:rsidR="00303EF3" w:rsidRPr="00340F34">
              <w:rPr>
                <w:webHidden/>
              </w:rPr>
            </w:r>
            <w:r w:rsidR="00303EF3" w:rsidRPr="00340F34">
              <w:rPr>
                <w:webHidden/>
              </w:rPr>
              <w:fldChar w:fldCharType="separate"/>
            </w:r>
            <w:r w:rsidR="006E6E95">
              <w:rPr>
                <w:webHidden/>
              </w:rPr>
              <w:t>7</w:t>
            </w:r>
            <w:r w:rsidR="00303EF3" w:rsidRPr="00340F34">
              <w:rPr>
                <w:webHidden/>
              </w:rPr>
              <w:fldChar w:fldCharType="end"/>
            </w:r>
          </w:hyperlink>
        </w:p>
        <w:p w14:paraId="57A07E08" w14:textId="47F424EF"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37" w:history="1">
            <w:r w:rsidR="00303EF3" w:rsidRPr="00340F34">
              <w:rPr>
                <w:rStyle w:val="Hyperlink"/>
                <w:u w:val="none"/>
              </w:rPr>
              <w:t>2.2.</w:t>
            </w:r>
            <w:r w:rsidRPr="00340F34">
              <w:rPr>
                <w:rStyle w:val="Hyperlink"/>
                <w:u w:val="none"/>
              </w:rPr>
              <w:t xml:space="preserve">  </w:t>
            </w:r>
            <w:r w:rsidR="00303EF3" w:rsidRPr="00340F34">
              <w:rPr>
                <w:rStyle w:val="Hyperlink"/>
                <w:u w:val="none"/>
              </w:rPr>
              <w:t>Inputs</w:t>
            </w:r>
            <w:r w:rsidR="00303EF3" w:rsidRPr="00340F34">
              <w:rPr>
                <w:webHidden/>
              </w:rPr>
              <w:tab/>
            </w:r>
            <w:r w:rsidRPr="00340F34">
              <w:rPr>
                <w:webHidden/>
              </w:rPr>
              <w:tab/>
            </w:r>
            <w:r w:rsidR="00303EF3" w:rsidRPr="00340F34">
              <w:rPr>
                <w:webHidden/>
              </w:rPr>
              <w:fldChar w:fldCharType="begin"/>
            </w:r>
            <w:r w:rsidR="00303EF3" w:rsidRPr="00340F34">
              <w:rPr>
                <w:webHidden/>
              </w:rPr>
              <w:instrText xml:space="preserve"> PAGEREF _Toc13061837 \h </w:instrText>
            </w:r>
            <w:r w:rsidR="00303EF3" w:rsidRPr="00340F34">
              <w:rPr>
                <w:webHidden/>
              </w:rPr>
            </w:r>
            <w:r w:rsidR="00303EF3" w:rsidRPr="00340F34">
              <w:rPr>
                <w:webHidden/>
              </w:rPr>
              <w:fldChar w:fldCharType="separate"/>
            </w:r>
            <w:r w:rsidR="006E6E95">
              <w:rPr>
                <w:webHidden/>
              </w:rPr>
              <w:t>7</w:t>
            </w:r>
            <w:r w:rsidR="00303EF3" w:rsidRPr="00340F34">
              <w:rPr>
                <w:webHidden/>
              </w:rPr>
              <w:fldChar w:fldCharType="end"/>
            </w:r>
          </w:hyperlink>
        </w:p>
        <w:p w14:paraId="430FCD20" w14:textId="4D6B7BE8"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r w:rsidR="00303EF3" w:rsidRPr="00340F34">
            <w:rPr>
              <w:rStyle w:val="Hyperlink"/>
              <w:u w:val="none"/>
            </w:rPr>
            <w:fldChar w:fldCharType="begin"/>
          </w:r>
          <w:r w:rsidR="00303EF3" w:rsidRPr="00340F34">
            <w:rPr>
              <w:rStyle w:val="Hyperlink"/>
              <w:u w:val="none"/>
            </w:rPr>
            <w:instrText xml:space="preserve"> </w:instrText>
          </w:r>
          <w:r w:rsidR="00303EF3" w:rsidRPr="00340F34">
            <w:instrText>HYPERLINK \l "_Toc13061838"</w:instrText>
          </w:r>
          <w:r w:rsidR="00303EF3" w:rsidRPr="00340F34">
            <w:rPr>
              <w:rStyle w:val="Hyperlink"/>
              <w:u w:val="none"/>
            </w:rPr>
            <w:instrText xml:space="preserve"> </w:instrText>
          </w:r>
          <w:r w:rsidR="00303EF3" w:rsidRPr="00340F34">
            <w:rPr>
              <w:rStyle w:val="Hyperlink"/>
              <w:u w:val="none"/>
            </w:rPr>
          </w:r>
          <w:r w:rsidR="00303EF3" w:rsidRPr="00340F34">
            <w:rPr>
              <w:rStyle w:val="Hyperlink"/>
              <w:u w:val="none"/>
            </w:rPr>
            <w:fldChar w:fldCharType="separate"/>
          </w:r>
          <w:r w:rsidR="00303EF3" w:rsidRPr="00340F34">
            <w:rPr>
              <w:rStyle w:val="Hyperlink"/>
              <w:u w:val="none"/>
            </w:rPr>
            <w:t>2.3.</w:t>
          </w:r>
          <w:r w:rsidRPr="00340F34">
            <w:rPr>
              <w:rStyle w:val="Hyperlink"/>
              <w:u w:val="none"/>
            </w:rPr>
            <w:t xml:space="preserve">  </w:t>
          </w:r>
          <w:r w:rsidR="00303EF3" w:rsidRPr="00340F34">
            <w:rPr>
              <w:rStyle w:val="Hyperlink"/>
              <w:u w:val="none"/>
            </w:rPr>
            <w:t>Outputs</w:t>
          </w:r>
          <w:r w:rsidR="00303EF3" w:rsidRPr="00340F34">
            <w:rPr>
              <w:webHidden/>
            </w:rPr>
            <w:tab/>
          </w:r>
          <w:r w:rsidRPr="00340F34">
            <w:rPr>
              <w:webHidden/>
            </w:rPr>
            <w:tab/>
          </w:r>
          <w:r w:rsidR="00303EF3" w:rsidRPr="00340F34">
            <w:rPr>
              <w:webHidden/>
            </w:rPr>
            <w:fldChar w:fldCharType="begin"/>
          </w:r>
          <w:r w:rsidR="00303EF3" w:rsidRPr="00340F34">
            <w:rPr>
              <w:webHidden/>
            </w:rPr>
            <w:instrText xml:space="preserve"> PAGEREF _Toc13061838 \h </w:instrText>
          </w:r>
          <w:r w:rsidR="00303EF3" w:rsidRPr="00340F34">
            <w:rPr>
              <w:webHidden/>
            </w:rPr>
          </w:r>
          <w:r w:rsidR="00303EF3" w:rsidRPr="00340F34">
            <w:rPr>
              <w:webHidden/>
            </w:rPr>
            <w:fldChar w:fldCharType="separate"/>
          </w:r>
          <w:r w:rsidR="006E6E95">
            <w:rPr>
              <w:webHidden/>
            </w:rPr>
            <w:t>7</w:t>
          </w:r>
          <w:r w:rsidR="00303EF3" w:rsidRPr="00340F34">
            <w:rPr>
              <w:webHidden/>
            </w:rPr>
            <w:fldChar w:fldCharType="end"/>
          </w:r>
          <w:r w:rsidR="00303EF3" w:rsidRPr="00340F34">
            <w:rPr>
              <w:rStyle w:val="Hyperlink"/>
              <w:u w:val="none"/>
            </w:rPr>
            <w:fldChar w:fldCharType="end"/>
          </w:r>
        </w:p>
        <w:p w14:paraId="503D24C2" w14:textId="623A3D60"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39" w:history="1">
            <w:r w:rsidR="00303EF3" w:rsidRPr="00340F34">
              <w:rPr>
                <w:rStyle w:val="Hyperlink"/>
                <w:u w:val="none"/>
              </w:rPr>
              <w:t>2.4.</w:t>
            </w:r>
            <w:r w:rsidRPr="00340F34">
              <w:rPr>
                <w:rStyle w:val="Hyperlink"/>
                <w:u w:val="none"/>
              </w:rPr>
              <w:t xml:space="preserve">  </w:t>
            </w:r>
            <w:r w:rsidR="00303EF3" w:rsidRPr="00340F34">
              <w:rPr>
                <w:rStyle w:val="Hyperlink"/>
                <w:u w:val="none"/>
              </w:rPr>
              <w:t>Communication</w:t>
            </w:r>
            <w:r w:rsidR="00303EF3" w:rsidRPr="00340F34">
              <w:rPr>
                <w:webHidden/>
              </w:rPr>
              <w:tab/>
            </w:r>
            <w:r w:rsidRPr="00340F34">
              <w:rPr>
                <w:webHidden/>
              </w:rPr>
              <w:tab/>
            </w:r>
            <w:r w:rsidR="00303EF3" w:rsidRPr="00340F34">
              <w:rPr>
                <w:webHidden/>
              </w:rPr>
              <w:fldChar w:fldCharType="begin"/>
            </w:r>
            <w:r w:rsidR="00303EF3" w:rsidRPr="00340F34">
              <w:rPr>
                <w:webHidden/>
              </w:rPr>
              <w:instrText xml:space="preserve"> PAGEREF _Toc13061839 \h </w:instrText>
            </w:r>
            <w:r w:rsidR="00303EF3" w:rsidRPr="00340F34">
              <w:rPr>
                <w:webHidden/>
              </w:rPr>
            </w:r>
            <w:r w:rsidR="00303EF3" w:rsidRPr="00340F34">
              <w:rPr>
                <w:webHidden/>
              </w:rPr>
              <w:fldChar w:fldCharType="separate"/>
            </w:r>
            <w:r w:rsidR="006E6E95">
              <w:rPr>
                <w:webHidden/>
              </w:rPr>
              <w:t>8</w:t>
            </w:r>
            <w:r w:rsidR="00303EF3" w:rsidRPr="00340F34">
              <w:rPr>
                <w:webHidden/>
              </w:rPr>
              <w:fldChar w:fldCharType="end"/>
            </w:r>
          </w:hyperlink>
        </w:p>
        <w:p w14:paraId="54B8020A" w14:textId="23782F78"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40" w:history="1">
            <w:r w:rsidR="00303EF3" w:rsidRPr="00340F34">
              <w:rPr>
                <w:rStyle w:val="Hyperlink"/>
                <w:u w:val="none"/>
              </w:rPr>
              <w:t>2.5.</w:t>
            </w:r>
            <w:r w:rsidRPr="00340F34">
              <w:rPr>
                <w:rStyle w:val="Hyperlink"/>
                <w:u w:val="none"/>
              </w:rPr>
              <w:t xml:space="preserve">  </w:t>
            </w:r>
            <w:r w:rsidR="00303EF3" w:rsidRPr="00340F34">
              <w:rPr>
                <w:rStyle w:val="Hyperlink"/>
                <w:u w:val="none"/>
              </w:rPr>
              <w:t>LED Indicators</w:t>
            </w:r>
            <w:r w:rsidR="00303EF3" w:rsidRPr="00340F34">
              <w:rPr>
                <w:webHidden/>
              </w:rPr>
              <w:tab/>
            </w:r>
            <w:r w:rsidRPr="00340F34">
              <w:rPr>
                <w:webHidden/>
              </w:rPr>
              <w:tab/>
            </w:r>
            <w:r w:rsidR="00303EF3" w:rsidRPr="00340F34">
              <w:rPr>
                <w:webHidden/>
              </w:rPr>
              <w:fldChar w:fldCharType="begin"/>
            </w:r>
            <w:r w:rsidR="00303EF3" w:rsidRPr="00340F34">
              <w:rPr>
                <w:webHidden/>
              </w:rPr>
              <w:instrText xml:space="preserve"> PAGEREF _Toc13061840 \h </w:instrText>
            </w:r>
            <w:r w:rsidR="00303EF3" w:rsidRPr="00340F34">
              <w:rPr>
                <w:webHidden/>
              </w:rPr>
            </w:r>
            <w:r w:rsidR="00303EF3" w:rsidRPr="00340F34">
              <w:rPr>
                <w:webHidden/>
              </w:rPr>
              <w:fldChar w:fldCharType="separate"/>
            </w:r>
            <w:r w:rsidR="006E6E95">
              <w:rPr>
                <w:webHidden/>
              </w:rPr>
              <w:t>8</w:t>
            </w:r>
            <w:r w:rsidR="00303EF3" w:rsidRPr="00340F34">
              <w:rPr>
                <w:webHidden/>
              </w:rPr>
              <w:fldChar w:fldCharType="end"/>
            </w:r>
          </w:hyperlink>
        </w:p>
        <w:p w14:paraId="32331220" w14:textId="2C1BD1B9"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41" w:history="1">
            <w:r w:rsidR="00303EF3" w:rsidRPr="00340F34">
              <w:rPr>
                <w:rStyle w:val="Hyperlink"/>
                <w:u w:val="none"/>
              </w:rPr>
              <w:t>2.6.</w:t>
            </w:r>
            <w:r w:rsidRPr="00340F34">
              <w:rPr>
                <w:rStyle w:val="Hyperlink"/>
                <w:u w:val="none"/>
              </w:rPr>
              <w:t xml:space="preserve">  </w:t>
            </w:r>
            <w:r w:rsidR="00303EF3" w:rsidRPr="00340F34">
              <w:rPr>
                <w:rStyle w:val="Hyperlink"/>
                <w:u w:val="none"/>
              </w:rPr>
              <w:t>User Interface</w:t>
            </w:r>
            <w:r w:rsidR="00303EF3" w:rsidRPr="00340F34">
              <w:rPr>
                <w:webHidden/>
              </w:rPr>
              <w:tab/>
            </w:r>
            <w:r w:rsidRPr="00340F34">
              <w:rPr>
                <w:webHidden/>
              </w:rPr>
              <w:tab/>
            </w:r>
            <w:r w:rsidR="00303EF3" w:rsidRPr="00340F34">
              <w:rPr>
                <w:webHidden/>
              </w:rPr>
              <w:fldChar w:fldCharType="begin"/>
            </w:r>
            <w:r w:rsidR="00303EF3" w:rsidRPr="00340F34">
              <w:rPr>
                <w:webHidden/>
              </w:rPr>
              <w:instrText xml:space="preserve"> PAGEREF _Toc13061841 \h </w:instrText>
            </w:r>
            <w:r w:rsidR="00303EF3" w:rsidRPr="00340F34">
              <w:rPr>
                <w:webHidden/>
              </w:rPr>
            </w:r>
            <w:r w:rsidR="00303EF3" w:rsidRPr="00340F34">
              <w:rPr>
                <w:webHidden/>
              </w:rPr>
              <w:fldChar w:fldCharType="separate"/>
            </w:r>
            <w:r w:rsidR="006E6E95">
              <w:rPr>
                <w:webHidden/>
              </w:rPr>
              <w:t>8</w:t>
            </w:r>
            <w:r w:rsidR="00303EF3" w:rsidRPr="00340F34">
              <w:rPr>
                <w:webHidden/>
              </w:rPr>
              <w:fldChar w:fldCharType="end"/>
            </w:r>
          </w:hyperlink>
        </w:p>
        <w:p w14:paraId="6C4B1CF4" w14:textId="18F5DBB5" w:rsidR="00303EF3" w:rsidRPr="00340F34" w:rsidRDefault="00303EF3" w:rsidP="00340F34">
          <w:pPr>
            <w:pStyle w:val="TOC3"/>
            <w:ind w:left="360"/>
            <w:rPr>
              <w:rFonts w:asciiTheme="minorHAnsi" w:eastAsiaTheme="minorEastAsia" w:hAnsiTheme="minorHAnsi" w:cstheme="minorBidi"/>
              <w:sz w:val="22"/>
              <w:szCs w:val="22"/>
              <w:lang w:eastAsia="en-US"/>
            </w:rPr>
          </w:pPr>
          <w:hyperlink w:anchor="_Toc13061842" w:history="1">
            <w:r w:rsidRPr="00340F34">
              <w:rPr>
                <w:rStyle w:val="Hyperlink"/>
                <w:u w:val="none"/>
              </w:rPr>
              <w:t>3.</w:t>
            </w:r>
            <w:r w:rsidRPr="00340F34">
              <w:rPr>
                <w:rFonts w:asciiTheme="minorHAnsi" w:eastAsiaTheme="minorEastAsia" w:hAnsiTheme="minorHAnsi" w:cstheme="minorBidi"/>
                <w:sz w:val="22"/>
                <w:szCs w:val="22"/>
                <w:lang w:eastAsia="en-US"/>
              </w:rPr>
              <w:tab/>
            </w:r>
            <w:r w:rsidRPr="00340F34">
              <w:rPr>
                <w:rStyle w:val="Hyperlink"/>
                <w:u w:val="none"/>
              </w:rPr>
              <w:t>Reference Documents</w:t>
            </w:r>
            <w:r w:rsidRPr="00340F34">
              <w:rPr>
                <w:webHidden/>
              </w:rPr>
              <w:tab/>
            </w:r>
            <w:r w:rsidR="008F2AED" w:rsidRPr="00340F34">
              <w:rPr>
                <w:webHidden/>
              </w:rPr>
              <w:tab/>
            </w:r>
            <w:r w:rsidRPr="00340F34">
              <w:rPr>
                <w:webHidden/>
              </w:rPr>
              <w:fldChar w:fldCharType="begin"/>
            </w:r>
            <w:r w:rsidRPr="00340F34">
              <w:rPr>
                <w:webHidden/>
              </w:rPr>
              <w:instrText xml:space="preserve"> PAGEREF _Toc13061842 \h </w:instrText>
            </w:r>
            <w:r w:rsidRPr="00340F34">
              <w:rPr>
                <w:webHidden/>
              </w:rPr>
            </w:r>
            <w:r w:rsidRPr="00340F34">
              <w:rPr>
                <w:webHidden/>
              </w:rPr>
              <w:fldChar w:fldCharType="separate"/>
            </w:r>
            <w:r w:rsidR="006E6E95">
              <w:rPr>
                <w:webHidden/>
              </w:rPr>
              <w:t>9</w:t>
            </w:r>
            <w:r w:rsidRPr="00340F34">
              <w:rPr>
                <w:webHidden/>
              </w:rPr>
              <w:fldChar w:fldCharType="end"/>
            </w:r>
          </w:hyperlink>
        </w:p>
        <w:p w14:paraId="18A2B9D9" w14:textId="62E7BF7C" w:rsidR="00303EF3" w:rsidRPr="00340F34" w:rsidRDefault="00303EF3" w:rsidP="00340F34">
          <w:pPr>
            <w:pStyle w:val="TOC3"/>
            <w:ind w:left="360"/>
            <w:rPr>
              <w:rFonts w:asciiTheme="minorHAnsi" w:eastAsiaTheme="minorEastAsia" w:hAnsiTheme="minorHAnsi" w:cstheme="minorBidi"/>
              <w:sz w:val="22"/>
              <w:szCs w:val="22"/>
              <w:lang w:eastAsia="en-US"/>
            </w:rPr>
          </w:pPr>
          <w:hyperlink w:anchor="_Toc13061843" w:history="1">
            <w:r w:rsidRPr="00340F34">
              <w:rPr>
                <w:rStyle w:val="Hyperlink"/>
                <w:u w:val="none"/>
              </w:rPr>
              <w:t>4.</w:t>
            </w:r>
            <w:r w:rsidRPr="00340F34">
              <w:rPr>
                <w:rFonts w:asciiTheme="minorHAnsi" w:eastAsiaTheme="minorEastAsia" w:hAnsiTheme="minorHAnsi" w:cstheme="minorBidi"/>
                <w:sz w:val="22"/>
                <w:szCs w:val="22"/>
                <w:lang w:eastAsia="en-US"/>
              </w:rPr>
              <w:tab/>
            </w:r>
            <w:r w:rsidRPr="00340F34">
              <w:rPr>
                <w:rStyle w:val="Hyperlink"/>
                <w:u w:val="none"/>
              </w:rPr>
              <w:t>Environmental Requirements [REQ0001]</w:t>
            </w:r>
            <w:r w:rsidRPr="00340F34">
              <w:rPr>
                <w:webHidden/>
              </w:rPr>
              <w:tab/>
            </w:r>
            <w:r w:rsidR="008F2AED" w:rsidRPr="00340F34">
              <w:rPr>
                <w:webHidden/>
              </w:rPr>
              <w:tab/>
            </w:r>
            <w:r w:rsidRPr="00340F34">
              <w:rPr>
                <w:webHidden/>
              </w:rPr>
              <w:fldChar w:fldCharType="begin"/>
            </w:r>
            <w:r w:rsidRPr="00340F34">
              <w:rPr>
                <w:webHidden/>
              </w:rPr>
              <w:instrText xml:space="preserve"> PAGEREF _Toc13061843 \h </w:instrText>
            </w:r>
            <w:r w:rsidRPr="00340F34">
              <w:rPr>
                <w:webHidden/>
              </w:rPr>
            </w:r>
            <w:r w:rsidRPr="00340F34">
              <w:rPr>
                <w:webHidden/>
              </w:rPr>
              <w:fldChar w:fldCharType="separate"/>
            </w:r>
            <w:r w:rsidR="006E6E95">
              <w:rPr>
                <w:webHidden/>
              </w:rPr>
              <w:t>9</w:t>
            </w:r>
            <w:r w:rsidRPr="00340F34">
              <w:rPr>
                <w:webHidden/>
              </w:rPr>
              <w:fldChar w:fldCharType="end"/>
            </w:r>
          </w:hyperlink>
        </w:p>
        <w:p w14:paraId="35C08164" w14:textId="60C9046E"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44" w:history="1">
            <w:r w:rsidR="00303EF3" w:rsidRPr="00340F34">
              <w:rPr>
                <w:rStyle w:val="Hyperlink"/>
                <w:u w:val="none"/>
              </w:rPr>
              <w:t>4.1.</w:t>
            </w:r>
            <w:r w:rsidRPr="00340F34">
              <w:rPr>
                <w:rStyle w:val="Hyperlink"/>
                <w:u w:val="none"/>
              </w:rPr>
              <w:t xml:space="preserve">  </w:t>
            </w:r>
            <w:r w:rsidR="00303EF3" w:rsidRPr="00340F34">
              <w:rPr>
                <w:rStyle w:val="Hyperlink"/>
                <w:u w:val="none"/>
              </w:rPr>
              <w:t>Temperature [REQ0001-1]</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44 \h </w:instrText>
            </w:r>
            <w:r w:rsidR="00303EF3" w:rsidRPr="00340F34">
              <w:rPr>
                <w:webHidden/>
              </w:rPr>
            </w:r>
            <w:r w:rsidR="00303EF3" w:rsidRPr="00340F34">
              <w:rPr>
                <w:webHidden/>
              </w:rPr>
              <w:fldChar w:fldCharType="separate"/>
            </w:r>
            <w:r w:rsidR="006E6E95">
              <w:rPr>
                <w:webHidden/>
              </w:rPr>
              <w:t>9</w:t>
            </w:r>
            <w:r w:rsidR="00303EF3" w:rsidRPr="00340F34">
              <w:rPr>
                <w:webHidden/>
              </w:rPr>
              <w:fldChar w:fldCharType="end"/>
            </w:r>
          </w:hyperlink>
        </w:p>
        <w:p w14:paraId="35309EB6" w14:textId="31958B02"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45" w:history="1">
            <w:r w:rsidR="00303EF3" w:rsidRPr="00340F34">
              <w:rPr>
                <w:rStyle w:val="Hyperlink"/>
                <w:rFonts w:eastAsia="SimSun"/>
                <w:u w:val="none"/>
              </w:rPr>
              <w:t>4.2.</w:t>
            </w:r>
            <w:r w:rsidRPr="00340F34">
              <w:rPr>
                <w:rStyle w:val="Hyperlink"/>
                <w:rFonts w:eastAsia="SimSun"/>
                <w:u w:val="none"/>
              </w:rPr>
              <w:t xml:space="preserve">  </w:t>
            </w:r>
            <w:r w:rsidR="00303EF3" w:rsidRPr="00340F34">
              <w:rPr>
                <w:rStyle w:val="Hyperlink"/>
                <w:rFonts w:eastAsia="SimSun"/>
                <w:u w:val="none"/>
              </w:rPr>
              <w:t xml:space="preserve">Humidity </w:t>
            </w:r>
            <w:r w:rsidR="00303EF3" w:rsidRPr="00340F34">
              <w:rPr>
                <w:rStyle w:val="Hyperlink"/>
                <w:u w:val="none"/>
              </w:rPr>
              <w:t>[REQ0001-2]</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45 \h </w:instrText>
            </w:r>
            <w:r w:rsidR="00303EF3" w:rsidRPr="00340F34">
              <w:rPr>
                <w:webHidden/>
              </w:rPr>
            </w:r>
            <w:r w:rsidR="00303EF3" w:rsidRPr="00340F34">
              <w:rPr>
                <w:webHidden/>
              </w:rPr>
              <w:fldChar w:fldCharType="separate"/>
            </w:r>
            <w:r w:rsidR="006E6E95">
              <w:rPr>
                <w:webHidden/>
              </w:rPr>
              <w:t>9</w:t>
            </w:r>
            <w:r w:rsidR="00303EF3" w:rsidRPr="00340F34">
              <w:rPr>
                <w:webHidden/>
              </w:rPr>
              <w:fldChar w:fldCharType="end"/>
            </w:r>
          </w:hyperlink>
        </w:p>
        <w:p w14:paraId="25458D9A" w14:textId="6B015B17"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46" w:history="1">
            <w:r w:rsidR="00303EF3" w:rsidRPr="00340F34">
              <w:rPr>
                <w:rStyle w:val="Hyperlink"/>
                <w:rFonts w:eastAsia="SimSun"/>
                <w:u w:val="none"/>
              </w:rPr>
              <w:t>4.3.</w:t>
            </w:r>
            <w:r w:rsidRPr="00340F34">
              <w:rPr>
                <w:rStyle w:val="Hyperlink"/>
                <w:rFonts w:eastAsia="SimSun"/>
                <w:u w:val="none"/>
              </w:rPr>
              <w:t xml:space="preserve">  </w:t>
            </w:r>
            <w:r w:rsidR="00303EF3" w:rsidRPr="00340F34">
              <w:rPr>
                <w:rStyle w:val="Hyperlink"/>
                <w:rFonts w:eastAsia="SimSun"/>
                <w:u w:val="none"/>
              </w:rPr>
              <w:t xml:space="preserve">Vibration and Shock </w:t>
            </w:r>
            <w:r w:rsidR="00303EF3" w:rsidRPr="00340F34">
              <w:rPr>
                <w:rStyle w:val="Hyperlink"/>
                <w:u w:val="none"/>
              </w:rPr>
              <w:t>[REQ0001-3]</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46 \h </w:instrText>
            </w:r>
            <w:r w:rsidR="00303EF3" w:rsidRPr="00340F34">
              <w:rPr>
                <w:webHidden/>
              </w:rPr>
            </w:r>
            <w:r w:rsidR="00303EF3" w:rsidRPr="00340F34">
              <w:rPr>
                <w:webHidden/>
              </w:rPr>
              <w:fldChar w:fldCharType="separate"/>
            </w:r>
            <w:r w:rsidR="006E6E95">
              <w:rPr>
                <w:webHidden/>
              </w:rPr>
              <w:t>9</w:t>
            </w:r>
            <w:r w:rsidR="00303EF3" w:rsidRPr="00340F34">
              <w:rPr>
                <w:webHidden/>
              </w:rPr>
              <w:fldChar w:fldCharType="end"/>
            </w:r>
          </w:hyperlink>
        </w:p>
        <w:p w14:paraId="78560C7B" w14:textId="4886B0DF"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47" w:history="1">
            <w:r w:rsidR="00303EF3" w:rsidRPr="00340F34">
              <w:rPr>
                <w:rStyle w:val="Hyperlink"/>
                <w:u w:val="none"/>
              </w:rPr>
              <w:t>4.4.</w:t>
            </w:r>
            <w:r w:rsidRPr="00340F34">
              <w:rPr>
                <w:rStyle w:val="Hyperlink"/>
                <w:u w:val="none"/>
              </w:rPr>
              <w:t xml:space="preserve">  </w:t>
            </w:r>
            <w:r w:rsidR="00303EF3" w:rsidRPr="00340F34">
              <w:rPr>
                <w:rStyle w:val="Hyperlink"/>
                <w:u w:val="none"/>
              </w:rPr>
              <w:t>Operating Voltages and Dielectric Testing [REQ0001-4]</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47 \h </w:instrText>
            </w:r>
            <w:r w:rsidR="00303EF3" w:rsidRPr="00340F34">
              <w:rPr>
                <w:webHidden/>
              </w:rPr>
            </w:r>
            <w:r w:rsidR="00303EF3" w:rsidRPr="00340F34">
              <w:rPr>
                <w:webHidden/>
              </w:rPr>
              <w:fldChar w:fldCharType="separate"/>
            </w:r>
            <w:r w:rsidR="006E6E95">
              <w:rPr>
                <w:webHidden/>
              </w:rPr>
              <w:t>10</w:t>
            </w:r>
            <w:r w:rsidR="00303EF3" w:rsidRPr="00340F34">
              <w:rPr>
                <w:webHidden/>
              </w:rPr>
              <w:fldChar w:fldCharType="end"/>
            </w:r>
          </w:hyperlink>
        </w:p>
        <w:p w14:paraId="1829CC16" w14:textId="0A5A05A8" w:rsidR="00303EF3" w:rsidRPr="00340F34" w:rsidRDefault="00303EF3" w:rsidP="00340F34">
          <w:pPr>
            <w:pStyle w:val="TOC3"/>
            <w:ind w:left="360"/>
            <w:rPr>
              <w:rFonts w:asciiTheme="minorHAnsi" w:eastAsiaTheme="minorEastAsia" w:hAnsiTheme="minorHAnsi" w:cstheme="minorBidi"/>
              <w:sz w:val="22"/>
              <w:szCs w:val="22"/>
              <w:lang w:eastAsia="en-US"/>
            </w:rPr>
          </w:pPr>
          <w:hyperlink w:anchor="_Toc13061848" w:history="1">
            <w:r w:rsidRPr="00340F34">
              <w:rPr>
                <w:rStyle w:val="Hyperlink"/>
                <w:rFonts w:eastAsia="SimSun"/>
                <w:u w:val="none"/>
              </w:rPr>
              <w:t>5.</w:t>
            </w:r>
            <w:r w:rsidRPr="00340F34">
              <w:rPr>
                <w:rFonts w:asciiTheme="minorHAnsi" w:eastAsiaTheme="minorEastAsia" w:hAnsiTheme="minorHAnsi" w:cstheme="minorBidi"/>
                <w:sz w:val="22"/>
                <w:szCs w:val="22"/>
                <w:lang w:eastAsia="en-US"/>
              </w:rPr>
              <w:tab/>
            </w:r>
            <w:r w:rsidRPr="00340F34">
              <w:rPr>
                <w:rStyle w:val="Hyperlink"/>
                <w:rFonts w:eastAsia="SimSun"/>
                <w:u w:val="none"/>
              </w:rPr>
              <w:t>Agency Approvals and Compliance [REQ0002]</w:t>
            </w:r>
            <w:r w:rsidR="008F2AED" w:rsidRPr="00340F34">
              <w:rPr>
                <w:rStyle w:val="Hyperlink"/>
                <w:rFonts w:eastAsia="SimSun"/>
                <w:u w:val="none"/>
              </w:rPr>
              <w:tab/>
            </w:r>
            <w:r w:rsidRPr="00340F34">
              <w:rPr>
                <w:webHidden/>
              </w:rPr>
              <w:tab/>
            </w:r>
            <w:r w:rsidRPr="00340F34">
              <w:rPr>
                <w:webHidden/>
              </w:rPr>
              <w:fldChar w:fldCharType="begin"/>
            </w:r>
            <w:r w:rsidRPr="00340F34">
              <w:rPr>
                <w:webHidden/>
              </w:rPr>
              <w:instrText xml:space="preserve"> PAGEREF _Toc13061848 \h </w:instrText>
            </w:r>
            <w:r w:rsidRPr="00340F34">
              <w:rPr>
                <w:webHidden/>
              </w:rPr>
            </w:r>
            <w:r w:rsidRPr="00340F34">
              <w:rPr>
                <w:webHidden/>
              </w:rPr>
              <w:fldChar w:fldCharType="separate"/>
            </w:r>
            <w:r w:rsidR="006E6E95">
              <w:rPr>
                <w:webHidden/>
              </w:rPr>
              <w:t>10</w:t>
            </w:r>
            <w:r w:rsidRPr="00340F34">
              <w:rPr>
                <w:webHidden/>
              </w:rPr>
              <w:fldChar w:fldCharType="end"/>
            </w:r>
          </w:hyperlink>
        </w:p>
        <w:p w14:paraId="16873625" w14:textId="684DDC39" w:rsidR="00303EF3" w:rsidRPr="00340F34" w:rsidRDefault="00303EF3" w:rsidP="00340F34">
          <w:pPr>
            <w:pStyle w:val="TOC3"/>
            <w:ind w:left="360"/>
            <w:rPr>
              <w:rFonts w:asciiTheme="minorHAnsi" w:eastAsiaTheme="minorEastAsia" w:hAnsiTheme="minorHAnsi" w:cstheme="minorBidi"/>
              <w:sz w:val="22"/>
              <w:szCs w:val="22"/>
              <w:lang w:eastAsia="en-US"/>
            </w:rPr>
          </w:pPr>
          <w:hyperlink w:anchor="_Toc13061849" w:history="1">
            <w:r w:rsidRPr="00340F34">
              <w:rPr>
                <w:rStyle w:val="Hyperlink"/>
                <w:rFonts w:eastAsia="SimSun"/>
                <w:u w:val="none"/>
              </w:rPr>
              <w:t>6.</w:t>
            </w:r>
            <w:r w:rsidRPr="00340F34">
              <w:rPr>
                <w:rFonts w:asciiTheme="minorHAnsi" w:eastAsiaTheme="minorEastAsia" w:hAnsiTheme="minorHAnsi" w:cstheme="minorBidi"/>
                <w:sz w:val="22"/>
                <w:szCs w:val="22"/>
                <w:lang w:eastAsia="en-US"/>
              </w:rPr>
              <w:tab/>
            </w:r>
            <w:r w:rsidRPr="00340F34">
              <w:rPr>
                <w:rStyle w:val="Hyperlink"/>
                <w:rFonts w:eastAsia="SimSun"/>
                <w:u w:val="none"/>
              </w:rPr>
              <w:t>Electrical Interferences [REQ0003]</w:t>
            </w:r>
            <w:r w:rsidR="008F2AED" w:rsidRPr="00340F34">
              <w:rPr>
                <w:rStyle w:val="Hyperlink"/>
                <w:rFonts w:eastAsia="SimSun"/>
                <w:u w:val="none"/>
              </w:rPr>
              <w:tab/>
            </w:r>
            <w:r w:rsidRPr="00340F34">
              <w:rPr>
                <w:webHidden/>
              </w:rPr>
              <w:tab/>
            </w:r>
            <w:r w:rsidRPr="00340F34">
              <w:rPr>
                <w:webHidden/>
              </w:rPr>
              <w:fldChar w:fldCharType="begin"/>
            </w:r>
            <w:r w:rsidRPr="00340F34">
              <w:rPr>
                <w:webHidden/>
              </w:rPr>
              <w:instrText xml:space="preserve"> PAGEREF _Toc13061849 \h </w:instrText>
            </w:r>
            <w:r w:rsidRPr="00340F34">
              <w:rPr>
                <w:webHidden/>
              </w:rPr>
            </w:r>
            <w:r w:rsidRPr="00340F34">
              <w:rPr>
                <w:webHidden/>
              </w:rPr>
              <w:fldChar w:fldCharType="separate"/>
            </w:r>
            <w:r w:rsidR="006E6E95">
              <w:rPr>
                <w:webHidden/>
              </w:rPr>
              <w:t>10</w:t>
            </w:r>
            <w:r w:rsidRPr="00340F34">
              <w:rPr>
                <w:webHidden/>
              </w:rPr>
              <w:fldChar w:fldCharType="end"/>
            </w:r>
          </w:hyperlink>
        </w:p>
        <w:p w14:paraId="5C34EE39" w14:textId="28999F7E" w:rsidR="00303EF3" w:rsidRPr="00340F34" w:rsidRDefault="00303EF3" w:rsidP="00340F34">
          <w:pPr>
            <w:pStyle w:val="TOC3"/>
            <w:ind w:left="360"/>
            <w:rPr>
              <w:rFonts w:asciiTheme="minorHAnsi" w:eastAsiaTheme="minorEastAsia" w:hAnsiTheme="minorHAnsi" w:cstheme="minorBidi"/>
              <w:sz w:val="22"/>
              <w:szCs w:val="22"/>
              <w:lang w:eastAsia="en-US"/>
            </w:rPr>
          </w:pPr>
          <w:hyperlink w:anchor="_Toc13061850" w:history="1">
            <w:r w:rsidRPr="00340F34">
              <w:rPr>
                <w:rStyle w:val="Hyperlink"/>
                <w:u w:val="none"/>
              </w:rPr>
              <w:t>7.</w:t>
            </w:r>
            <w:r w:rsidRPr="00340F34">
              <w:rPr>
                <w:rFonts w:asciiTheme="minorHAnsi" w:eastAsiaTheme="minorEastAsia" w:hAnsiTheme="minorHAnsi" w:cstheme="minorBidi"/>
                <w:sz w:val="22"/>
                <w:szCs w:val="22"/>
                <w:lang w:eastAsia="en-US"/>
              </w:rPr>
              <w:tab/>
            </w:r>
            <w:r w:rsidRPr="00340F34">
              <w:rPr>
                <w:rStyle w:val="Hyperlink"/>
                <w:u w:val="none"/>
              </w:rPr>
              <w:t>Reliability Requirements  [REQ0004]</w:t>
            </w:r>
            <w:r w:rsidR="008F2AED" w:rsidRPr="00340F34">
              <w:rPr>
                <w:rStyle w:val="Hyperlink"/>
                <w:u w:val="none"/>
              </w:rPr>
              <w:tab/>
            </w:r>
            <w:r w:rsidRPr="00340F34">
              <w:rPr>
                <w:webHidden/>
              </w:rPr>
              <w:tab/>
            </w:r>
            <w:r w:rsidRPr="00340F34">
              <w:rPr>
                <w:webHidden/>
              </w:rPr>
              <w:fldChar w:fldCharType="begin"/>
            </w:r>
            <w:r w:rsidRPr="00340F34">
              <w:rPr>
                <w:webHidden/>
              </w:rPr>
              <w:instrText xml:space="preserve"> PAGEREF _Toc13061850 \h </w:instrText>
            </w:r>
            <w:r w:rsidRPr="00340F34">
              <w:rPr>
                <w:webHidden/>
              </w:rPr>
            </w:r>
            <w:r w:rsidRPr="00340F34">
              <w:rPr>
                <w:webHidden/>
              </w:rPr>
              <w:fldChar w:fldCharType="separate"/>
            </w:r>
            <w:r w:rsidR="006E6E95">
              <w:rPr>
                <w:webHidden/>
              </w:rPr>
              <w:t>11</w:t>
            </w:r>
            <w:r w:rsidRPr="00340F34">
              <w:rPr>
                <w:webHidden/>
              </w:rPr>
              <w:fldChar w:fldCharType="end"/>
            </w:r>
          </w:hyperlink>
        </w:p>
        <w:p w14:paraId="75A3F72A" w14:textId="13520E0B" w:rsidR="00303EF3" w:rsidRPr="00340F34" w:rsidRDefault="00303EF3" w:rsidP="00340F34">
          <w:pPr>
            <w:pStyle w:val="TOC3"/>
            <w:ind w:left="360"/>
            <w:rPr>
              <w:rFonts w:asciiTheme="minorHAnsi" w:eastAsiaTheme="minorEastAsia" w:hAnsiTheme="minorHAnsi" w:cstheme="minorBidi"/>
              <w:sz w:val="22"/>
              <w:szCs w:val="22"/>
              <w:lang w:eastAsia="en-US"/>
            </w:rPr>
          </w:pPr>
          <w:hyperlink w:anchor="_Toc13061851" w:history="1">
            <w:r w:rsidRPr="00340F34">
              <w:rPr>
                <w:rStyle w:val="Hyperlink"/>
                <w:u w:val="none"/>
              </w:rPr>
              <w:t>8.</w:t>
            </w:r>
            <w:r w:rsidRPr="00340F34">
              <w:rPr>
                <w:rFonts w:asciiTheme="minorHAnsi" w:eastAsiaTheme="minorEastAsia" w:hAnsiTheme="minorHAnsi" w:cstheme="minorBidi"/>
                <w:sz w:val="22"/>
                <w:szCs w:val="22"/>
                <w:lang w:eastAsia="en-US"/>
              </w:rPr>
              <w:tab/>
            </w:r>
            <w:r w:rsidRPr="00340F34">
              <w:rPr>
                <w:rStyle w:val="Hyperlink"/>
                <w:u w:val="none"/>
              </w:rPr>
              <w:t>Ice Machine Control Requirements [REQ0005]</w:t>
            </w:r>
            <w:r w:rsidR="008F2AED" w:rsidRPr="00340F34">
              <w:rPr>
                <w:rStyle w:val="Hyperlink"/>
                <w:u w:val="none"/>
              </w:rPr>
              <w:tab/>
            </w:r>
            <w:r w:rsidRPr="00340F34">
              <w:rPr>
                <w:webHidden/>
              </w:rPr>
              <w:tab/>
            </w:r>
            <w:r w:rsidRPr="00340F34">
              <w:rPr>
                <w:webHidden/>
              </w:rPr>
              <w:fldChar w:fldCharType="begin"/>
            </w:r>
            <w:r w:rsidRPr="00340F34">
              <w:rPr>
                <w:webHidden/>
              </w:rPr>
              <w:instrText xml:space="preserve"> PAGEREF _Toc13061851 \h </w:instrText>
            </w:r>
            <w:r w:rsidRPr="00340F34">
              <w:rPr>
                <w:webHidden/>
              </w:rPr>
            </w:r>
            <w:r w:rsidRPr="00340F34">
              <w:rPr>
                <w:webHidden/>
              </w:rPr>
              <w:fldChar w:fldCharType="separate"/>
            </w:r>
            <w:r w:rsidR="006E6E95">
              <w:rPr>
                <w:webHidden/>
              </w:rPr>
              <w:t>11</w:t>
            </w:r>
            <w:r w:rsidRPr="00340F34">
              <w:rPr>
                <w:webHidden/>
              </w:rPr>
              <w:fldChar w:fldCharType="end"/>
            </w:r>
          </w:hyperlink>
        </w:p>
        <w:p w14:paraId="2E4E0D21" w14:textId="440EB274"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52" w:history="1">
            <w:r w:rsidR="00303EF3" w:rsidRPr="00340F34">
              <w:rPr>
                <w:rStyle w:val="Hyperlink"/>
                <w:u w:val="none"/>
              </w:rPr>
              <w:t>8.1.</w:t>
            </w:r>
            <w:r w:rsidRPr="00340F34">
              <w:rPr>
                <w:rStyle w:val="Hyperlink"/>
                <w:u w:val="none"/>
              </w:rPr>
              <w:t xml:space="preserve">  </w:t>
            </w:r>
            <w:r w:rsidR="00303EF3" w:rsidRPr="00340F34">
              <w:rPr>
                <w:rStyle w:val="Hyperlink"/>
                <w:u w:val="none"/>
              </w:rPr>
              <w:t>General Printed Circuit Board (PCB) Requirements [REQ0005-1]</w:t>
            </w:r>
            <w:r w:rsidR="00303EF3" w:rsidRPr="00340F34">
              <w:rPr>
                <w:webHidden/>
              </w:rPr>
              <w:tab/>
            </w:r>
            <w:r w:rsidR="00303EF3" w:rsidRPr="00340F34">
              <w:rPr>
                <w:webHidden/>
              </w:rPr>
              <w:fldChar w:fldCharType="begin"/>
            </w:r>
            <w:r w:rsidR="00303EF3" w:rsidRPr="00340F34">
              <w:rPr>
                <w:webHidden/>
              </w:rPr>
              <w:instrText xml:space="preserve"> PAGEREF _Toc13061852 \h </w:instrText>
            </w:r>
            <w:r w:rsidR="00303EF3" w:rsidRPr="00340F34">
              <w:rPr>
                <w:webHidden/>
              </w:rPr>
            </w:r>
            <w:r w:rsidR="00303EF3" w:rsidRPr="00340F34">
              <w:rPr>
                <w:webHidden/>
              </w:rPr>
              <w:fldChar w:fldCharType="separate"/>
            </w:r>
            <w:r w:rsidR="006E6E95">
              <w:rPr>
                <w:webHidden/>
              </w:rPr>
              <w:t>11</w:t>
            </w:r>
            <w:r w:rsidR="00303EF3" w:rsidRPr="00340F34">
              <w:rPr>
                <w:webHidden/>
              </w:rPr>
              <w:fldChar w:fldCharType="end"/>
            </w:r>
          </w:hyperlink>
        </w:p>
        <w:p w14:paraId="035A8308" w14:textId="0A36D099"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53" w:history="1">
            <w:r w:rsidR="00303EF3" w:rsidRPr="00340F34">
              <w:rPr>
                <w:rStyle w:val="Hyperlink"/>
                <w:u w:val="none"/>
              </w:rPr>
              <w:t>8.2.</w:t>
            </w:r>
            <w:r w:rsidRPr="00340F34">
              <w:rPr>
                <w:rStyle w:val="Hyperlink"/>
                <w:u w:val="none"/>
              </w:rPr>
              <w:t xml:space="preserve">  </w:t>
            </w:r>
            <w:r w:rsidR="00303EF3" w:rsidRPr="00340F34">
              <w:rPr>
                <w:rStyle w:val="Hyperlink"/>
                <w:u w:val="none"/>
              </w:rPr>
              <w:t>PCB Microprocessor and Memory [REQ0005-2]</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53 \h </w:instrText>
            </w:r>
            <w:r w:rsidR="00303EF3" w:rsidRPr="00340F34">
              <w:rPr>
                <w:webHidden/>
              </w:rPr>
            </w:r>
            <w:r w:rsidR="00303EF3" w:rsidRPr="00340F34">
              <w:rPr>
                <w:webHidden/>
              </w:rPr>
              <w:fldChar w:fldCharType="separate"/>
            </w:r>
            <w:r w:rsidR="006E6E95">
              <w:rPr>
                <w:webHidden/>
              </w:rPr>
              <w:t>12</w:t>
            </w:r>
            <w:r w:rsidR="00303EF3" w:rsidRPr="00340F34">
              <w:rPr>
                <w:webHidden/>
              </w:rPr>
              <w:fldChar w:fldCharType="end"/>
            </w:r>
          </w:hyperlink>
        </w:p>
        <w:p w14:paraId="42618DCB" w14:textId="6F4BE06C"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54" w:history="1">
            <w:r w:rsidR="00303EF3" w:rsidRPr="00340F34">
              <w:rPr>
                <w:rStyle w:val="Hyperlink"/>
                <w:u w:val="none"/>
              </w:rPr>
              <w:t>8.3.</w:t>
            </w:r>
            <w:r w:rsidRPr="00340F34">
              <w:rPr>
                <w:rStyle w:val="Hyperlink"/>
                <w:u w:val="none"/>
              </w:rPr>
              <w:t xml:space="preserve">  </w:t>
            </w:r>
            <w:r w:rsidR="00303EF3" w:rsidRPr="00340F34">
              <w:rPr>
                <w:rStyle w:val="Hyperlink"/>
                <w:u w:val="none"/>
              </w:rPr>
              <w:t>Connectors and Fuse Protection [REQ0005-3]</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54 \h </w:instrText>
            </w:r>
            <w:r w:rsidR="00303EF3" w:rsidRPr="00340F34">
              <w:rPr>
                <w:webHidden/>
              </w:rPr>
            </w:r>
            <w:r w:rsidR="00303EF3" w:rsidRPr="00340F34">
              <w:rPr>
                <w:webHidden/>
              </w:rPr>
              <w:fldChar w:fldCharType="separate"/>
            </w:r>
            <w:r w:rsidR="006E6E95">
              <w:rPr>
                <w:webHidden/>
              </w:rPr>
              <w:t>14</w:t>
            </w:r>
            <w:r w:rsidR="00303EF3" w:rsidRPr="00340F34">
              <w:rPr>
                <w:webHidden/>
              </w:rPr>
              <w:fldChar w:fldCharType="end"/>
            </w:r>
          </w:hyperlink>
        </w:p>
        <w:p w14:paraId="33896DF4" w14:textId="4BDC0487"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55" w:history="1">
            <w:r w:rsidR="00303EF3" w:rsidRPr="00340F34">
              <w:rPr>
                <w:rStyle w:val="Hyperlink"/>
                <w:u w:val="none"/>
              </w:rPr>
              <w:t>8.4.</w:t>
            </w:r>
            <w:r w:rsidRPr="00340F34">
              <w:rPr>
                <w:rStyle w:val="Hyperlink"/>
                <w:u w:val="none"/>
              </w:rPr>
              <w:t xml:space="preserve">  </w:t>
            </w:r>
            <w:r w:rsidR="00303EF3" w:rsidRPr="00340F34">
              <w:rPr>
                <w:rStyle w:val="Hyperlink"/>
                <w:u w:val="none"/>
              </w:rPr>
              <w:t>Power Supply  [REQ0005-4]</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55 \h </w:instrText>
            </w:r>
            <w:r w:rsidR="00303EF3" w:rsidRPr="00340F34">
              <w:rPr>
                <w:webHidden/>
              </w:rPr>
            </w:r>
            <w:r w:rsidR="00303EF3" w:rsidRPr="00340F34">
              <w:rPr>
                <w:webHidden/>
              </w:rPr>
              <w:fldChar w:fldCharType="separate"/>
            </w:r>
            <w:r w:rsidR="006E6E95">
              <w:rPr>
                <w:webHidden/>
              </w:rPr>
              <w:t>14</w:t>
            </w:r>
            <w:r w:rsidR="00303EF3" w:rsidRPr="00340F34">
              <w:rPr>
                <w:webHidden/>
              </w:rPr>
              <w:fldChar w:fldCharType="end"/>
            </w:r>
          </w:hyperlink>
        </w:p>
        <w:p w14:paraId="3A4BEEE0" w14:textId="59797C4C" w:rsidR="00303EF3" w:rsidRPr="00340F34" w:rsidRDefault="00303EF3" w:rsidP="00340F34">
          <w:pPr>
            <w:pStyle w:val="TOC3"/>
            <w:ind w:left="360"/>
            <w:rPr>
              <w:rFonts w:asciiTheme="minorHAnsi" w:eastAsiaTheme="minorEastAsia" w:hAnsiTheme="minorHAnsi" w:cstheme="minorBidi"/>
              <w:sz w:val="22"/>
              <w:szCs w:val="22"/>
              <w:lang w:eastAsia="en-US"/>
            </w:rPr>
          </w:pPr>
          <w:hyperlink w:anchor="_Toc13061856" w:history="1">
            <w:r w:rsidRPr="00340F34">
              <w:rPr>
                <w:rStyle w:val="Hyperlink"/>
                <w:u w:val="none"/>
              </w:rPr>
              <w:t>9.</w:t>
            </w:r>
            <w:r w:rsidRPr="00340F34">
              <w:rPr>
                <w:rFonts w:asciiTheme="minorHAnsi" w:eastAsiaTheme="minorEastAsia" w:hAnsiTheme="minorHAnsi" w:cstheme="minorBidi"/>
                <w:sz w:val="22"/>
                <w:szCs w:val="22"/>
                <w:lang w:eastAsia="en-US"/>
              </w:rPr>
              <w:tab/>
            </w:r>
            <w:r w:rsidRPr="00340F34">
              <w:rPr>
                <w:rStyle w:val="Hyperlink"/>
                <w:u w:val="none"/>
              </w:rPr>
              <w:t>System Inputs [REQ0006]</w:t>
            </w:r>
            <w:r w:rsidR="008F2AED" w:rsidRPr="00340F34">
              <w:rPr>
                <w:rStyle w:val="Hyperlink"/>
                <w:u w:val="none"/>
              </w:rPr>
              <w:tab/>
            </w:r>
            <w:r w:rsidRPr="00340F34">
              <w:rPr>
                <w:webHidden/>
              </w:rPr>
              <w:tab/>
            </w:r>
            <w:r w:rsidRPr="00340F34">
              <w:rPr>
                <w:webHidden/>
              </w:rPr>
              <w:fldChar w:fldCharType="begin"/>
            </w:r>
            <w:r w:rsidRPr="00340F34">
              <w:rPr>
                <w:webHidden/>
              </w:rPr>
              <w:instrText xml:space="preserve"> PAGEREF _Toc13061856 \h </w:instrText>
            </w:r>
            <w:r w:rsidRPr="00340F34">
              <w:rPr>
                <w:webHidden/>
              </w:rPr>
            </w:r>
            <w:r w:rsidRPr="00340F34">
              <w:rPr>
                <w:webHidden/>
              </w:rPr>
              <w:fldChar w:fldCharType="separate"/>
            </w:r>
            <w:r w:rsidR="006E6E95">
              <w:rPr>
                <w:webHidden/>
              </w:rPr>
              <w:t>16</w:t>
            </w:r>
            <w:r w:rsidRPr="00340F34">
              <w:rPr>
                <w:webHidden/>
              </w:rPr>
              <w:fldChar w:fldCharType="end"/>
            </w:r>
          </w:hyperlink>
        </w:p>
        <w:p w14:paraId="0E17DAEC" w14:textId="053580EC"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57" w:history="1">
            <w:r w:rsidR="00303EF3" w:rsidRPr="00340F34">
              <w:rPr>
                <w:rStyle w:val="Hyperlink"/>
                <w:u w:val="none"/>
              </w:rPr>
              <w:t>9.1.</w:t>
            </w:r>
            <w:r w:rsidRPr="00340F34">
              <w:rPr>
                <w:rStyle w:val="Hyperlink"/>
                <w:u w:val="none"/>
              </w:rPr>
              <w:t xml:space="preserve">  </w:t>
            </w:r>
            <w:r w:rsidR="00303EF3" w:rsidRPr="00340F34">
              <w:rPr>
                <w:rStyle w:val="Hyperlink"/>
                <w:u w:val="none"/>
              </w:rPr>
              <w:t>Ice Thickness Sensing [REQ0006-1]</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57 \h </w:instrText>
            </w:r>
            <w:r w:rsidR="00303EF3" w:rsidRPr="00340F34">
              <w:rPr>
                <w:webHidden/>
              </w:rPr>
            </w:r>
            <w:r w:rsidR="00303EF3" w:rsidRPr="00340F34">
              <w:rPr>
                <w:webHidden/>
              </w:rPr>
              <w:fldChar w:fldCharType="separate"/>
            </w:r>
            <w:r w:rsidR="006E6E95">
              <w:rPr>
                <w:webHidden/>
              </w:rPr>
              <w:t>16</w:t>
            </w:r>
            <w:r w:rsidR="00303EF3" w:rsidRPr="00340F34">
              <w:rPr>
                <w:webHidden/>
              </w:rPr>
              <w:fldChar w:fldCharType="end"/>
            </w:r>
          </w:hyperlink>
        </w:p>
        <w:p w14:paraId="44365784" w14:textId="33AF8082"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858" w:history="1">
            <w:r w:rsidR="00303EF3" w:rsidRPr="00340F34">
              <w:rPr>
                <w:rStyle w:val="Hyperlink"/>
                <w:u w:val="none"/>
              </w:rPr>
              <w:t>9.1.1.</w:t>
            </w:r>
            <w:r w:rsidRPr="00340F34">
              <w:rPr>
                <w:rStyle w:val="Hyperlink"/>
                <w:u w:val="none"/>
              </w:rPr>
              <w:t xml:space="preserve">  </w:t>
            </w:r>
            <w:r w:rsidR="00303EF3" w:rsidRPr="00340F34">
              <w:rPr>
                <w:rStyle w:val="Hyperlink"/>
                <w:u w:val="none"/>
              </w:rPr>
              <w:t>Passive Power Supply Frequency Sensing [REQ006-1-1]</w:t>
            </w:r>
            <w:r w:rsidR="00303EF3" w:rsidRPr="00340F34">
              <w:rPr>
                <w:webHidden/>
              </w:rPr>
              <w:tab/>
            </w:r>
            <w:r w:rsidRPr="00340F34">
              <w:rPr>
                <w:webHidden/>
              </w:rPr>
              <w:tab/>
            </w:r>
            <w:r w:rsidR="00303EF3" w:rsidRPr="00340F34">
              <w:rPr>
                <w:webHidden/>
              </w:rPr>
              <w:fldChar w:fldCharType="begin"/>
            </w:r>
            <w:r w:rsidR="00303EF3" w:rsidRPr="00340F34">
              <w:rPr>
                <w:webHidden/>
              </w:rPr>
              <w:instrText xml:space="preserve"> PAGEREF _Toc13061858 \h </w:instrText>
            </w:r>
            <w:r w:rsidR="00303EF3" w:rsidRPr="00340F34">
              <w:rPr>
                <w:webHidden/>
              </w:rPr>
            </w:r>
            <w:r w:rsidR="00303EF3" w:rsidRPr="00340F34">
              <w:rPr>
                <w:webHidden/>
              </w:rPr>
              <w:fldChar w:fldCharType="separate"/>
            </w:r>
            <w:r w:rsidR="006E6E95">
              <w:rPr>
                <w:webHidden/>
              </w:rPr>
              <w:t>16</w:t>
            </w:r>
            <w:r w:rsidR="00303EF3" w:rsidRPr="00340F34">
              <w:rPr>
                <w:webHidden/>
              </w:rPr>
              <w:fldChar w:fldCharType="end"/>
            </w:r>
          </w:hyperlink>
        </w:p>
        <w:p w14:paraId="73C83D3D" w14:textId="65B56181"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859" w:history="1">
            <w:r w:rsidR="00303EF3" w:rsidRPr="00340F34">
              <w:rPr>
                <w:rStyle w:val="Hyperlink"/>
                <w:u w:val="none"/>
              </w:rPr>
              <w:t>9.1.2.</w:t>
            </w:r>
            <w:r w:rsidRPr="00340F34">
              <w:rPr>
                <w:rStyle w:val="Hyperlink"/>
                <w:u w:val="none"/>
              </w:rPr>
              <w:t xml:space="preserve">  </w:t>
            </w:r>
            <w:r w:rsidR="00303EF3" w:rsidRPr="00340F34">
              <w:rPr>
                <w:rStyle w:val="Hyperlink"/>
                <w:u w:val="none"/>
              </w:rPr>
              <w:t>Active Sensing with Closed-Loop Feedback [REQ006-1-2]</w:t>
            </w:r>
            <w:r w:rsidR="00303EF3" w:rsidRPr="00340F34">
              <w:rPr>
                <w:webHidden/>
              </w:rPr>
              <w:tab/>
            </w:r>
            <w:r w:rsidR="00303EF3" w:rsidRPr="00340F34">
              <w:rPr>
                <w:webHidden/>
              </w:rPr>
              <w:fldChar w:fldCharType="begin"/>
            </w:r>
            <w:r w:rsidR="00303EF3" w:rsidRPr="00340F34">
              <w:rPr>
                <w:webHidden/>
              </w:rPr>
              <w:instrText xml:space="preserve"> PAGEREF _Toc13061859 \h </w:instrText>
            </w:r>
            <w:r w:rsidR="00303EF3" w:rsidRPr="00340F34">
              <w:rPr>
                <w:webHidden/>
              </w:rPr>
            </w:r>
            <w:r w:rsidR="00303EF3" w:rsidRPr="00340F34">
              <w:rPr>
                <w:webHidden/>
              </w:rPr>
              <w:fldChar w:fldCharType="separate"/>
            </w:r>
            <w:r w:rsidR="006E6E95">
              <w:rPr>
                <w:webHidden/>
              </w:rPr>
              <w:t>16</w:t>
            </w:r>
            <w:r w:rsidR="00303EF3" w:rsidRPr="00340F34">
              <w:rPr>
                <w:webHidden/>
              </w:rPr>
              <w:fldChar w:fldCharType="end"/>
            </w:r>
          </w:hyperlink>
        </w:p>
        <w:p w14:paraId="63E248A4" w14:textId="64307655"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60" w:history="1">
            <w:r w:rsidR="00303EF3" w:rsidRPr="00340F34">
              <w:rPr>
                <w:rStyle w:val="Hyperlink"/>
                <w:u w:val="none"/>
              </w:rPr>
              <w:t>9.2.</w:t>
            </w:r>
            <w:r w:rsidRPr="00340F34">
              <w:rPr>
                <w:rStyle w:val="Hyperlink"/>
                <w:u w:val="none"/>
              </w:rPr>
              <w:t xml:space="preserve">  </w:t>
            </w:r>
            <w:r w:rsidR="00303EF3" w:rsidRPr="00340F34">
              <w:rPr>
                <w:rStyle w:val="Hyperlink"/>
                <w:u w:val="none"/>
              </w:rPr>
              <w:t>Water level sensing [REQ0006-2]</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60 \h </w:instrText>
            </w:r>
            <w:r w:rsidR="00303EF3" w:rsidRPr="00340F34">
              <w:rPr>
                <w:webHidden/>
              </w:rPr>
            </w:r>
            <w:r w:rsidR="00303EF3" w:rsidRPr="00340F34">
              <w:rPr>
                <w:webHidden/>
              </w:rPr>
              <w:fldChar w:fldCharType="separate"/>
            </w:r>
            <w:r w:rsidR="006E6E95">
              <w:rPr>
                <w:webHidden/>
              </w:rPr>
              <w:t>17</w:t>
            </w:r>
            <w:r w:rsidR="00303EF3" w:rsidRPr="00340F34">
              <w:rPr>
                <w:webHidden/>
              </w:rPr>
              <w:fldChar w:fldCharType="end"/>
            </w:r>
          </w:hyperlink>
        </w:p>
        <w:p w14:paraId="7B09A29A" w14:textId="3B0506F7"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861" w:history="1">
            <w:r w:rsidR="00303EF3" w:rsidRPr="00340F34">
              <w:rPr>
                <w:rStyle w:val="Hyperlink"/>
                <w:u w:val="none"/>
              </w:rPr>
              <w:t>9.2.1.</w:t>
            </w:r>
            <w:r w:rsidRPr="00340F34">
              <w:rPr>
                <w:rStyle w:val="Hyperlink"/>
                <w:u w:val="none"/>
              </w:rPr>
              <w:t xml:space="preserve">  </w:t>
            </w:r>
            <w:r w:rsidR="00303EF3" w:rsidRPr="00340F34">
              <w:rPr>
                <w:rStyle w:val="Hyperlink"/>
                <w:u w:val="none"/>
              </w:rPr>
              <w:t>Functions of the Probes:</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61 \h </w:instrText>
            </w:r>
            <w:r w:rsidR="00303EF3" w:rsidRPr="00340F34">
              <w:rPr>
                <w:webHidden/>
              </w:rPr>
            </w:r>
            <w:r w:rsidR="00303EF3" w:rsidRPr="00340F34">
              <w:rPr>
                <w:webHidden/>
              </w:rPr>
              <w:fldChar w:fldCharType="separate"/>
            </w:r>
            <w:r w:rsidR="006E6E95">
              <w:rPr>
                <w:webHidden/>
              </w:rPr>
              <w:t>17</w:t>
            </w:r>
            <w:r w:rsidR="00303EF3" w:rsidRPr="00340F34">
              <w:rPr>
                <w:webHidden/>
              </w:rPr>
              <w:fldChar w:fldCharType="end"/>
            </w:r>
          </w:hyperlink>
        </w:p>
        <w:p w14:paraId="3BAFE4C8" w14:textId="67B305A0"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62" w:history="1">
            <w:r w:rsidR="00303EF3" w:rsidRPr="00340F34">
              <w:rPr>
                <w:rStyle w:val="Hyperlink"/>
                <w:u w:val="none"/>
              </w:rPr>
              <w:t>9.3.</w:t>
            </w:r>
            <w:r w:rsidRPr="00340F34">
              <w:rPr>
                <w:rStyle w:val="Hyperlink"/>
                <w:u w:val="none"/>
              </w:rPr>
              <w:t xml:space="preserve">  </w:t>
            </w:r>
            <w:r w:rsidR="00303EF3" w:rsidRPr="00340F34">
              <w:rPr>
                <w:rStyle w:val="Hyperlink"/>
                <w:u w:val="none"/>
              </w:rPr>
              <w:t>Water Curtain Switches [REQ0006-3]</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62 \h </w:instrText>
            </w:r>
            <w:r w:rsidR="00303EF3" w:rsidRPr="00340F34">
              <w:rPr>
                <w:webHidden/>
              </w:rPr>
            </w:r>
            <w:r w:rsidR="00303EF3" w:rsidRPr="00340F34">
              <w:rPr>
                <w:webHidden/>
              </w:rPr>
              <w:fldChar w:fldCharType="separate"/>
            </w:r>
            <w:r w:rsidR="006E6E95">
              <w:rPr>
                <w:webHidden/>
              </w:rPr>
              <w:t>17</w:t>
            </w:r>
            <w:r w:rsidR="00303EF3" w:rsidRPr="00340F34">
              <w:rPr>
                <w:webHidden/>
              </w:rPr>
              <w:fldChar w:fldCharType="end"/>
            </w:r>
          </w:hyperlink>
        </w:p>
        <w:p w14:paraId="65E8A9CA" w14:textId="4332463A"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63" w:history="1">
            <w:r w:rsidR="00303EF3" w:rsidRPr="00340F34">
              <w:rPr>
                <w:rStyle w:val="Hyperlink"/>
                <w:u w:val="none"/>
              </w:rPr>
              <w:t>9.4.</w:t>
            </w:r>
            <w:r w:rsidRPr="00340F34">
              <w:rPr>
                <w:rStyle w:val="Hyperlink"/>
                <w:u w:val="none"/>
              </w:rPr>
              <w:t xml:space="preserve">  </w:t>
            </w:r>
            <w:r w:rsidR="00303EF3" w:rsidRPr="00340F34">
              <w:rPr>
                <w:rStyle w:val="Hyperlink"/>
                <w:u w:val="none"/>
              </w:rPr>
              <w:t>High-Pressure Cutout [REQ0006-4]</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63 \h </w:instrText>
            </w:r>
            <w:r w:rsidR="00303EF3" w:rsidRPr="00340F34">
              <w:rPr>
                <w:webHidden/>
              </w:rPr>
            </w:r>
            <w:r w:rsidR="00303EF3" w:rsidRPr="00340F34">
              <w:rPr>
                <w:webHidden/>
              </w:rPr>
              <w:fldChar w:fldCharType="separate"/>
            </w:r>
            <w:r w:rsidR="006E6E95">
              <w:rPr>
                <w:webHidden/>
              </w:rPr>
              <w:t>17</w:t>
            </w:r>
            <w:r w:rsidR="00303EF3" w:rsidRPr="00340F34">
              <w:rPr>
                <w:webHidden/>
              </w:rPr>
              <w:fldChar w:fldCharType="end"/>
            </w:r>
          </w:hyperlink>
        </w:p>
        <w:p w14:paraId="29C6A21F" w14:textId="3D52A394"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64" w:history="1">
            <w:r w:rsidR="00303EF3" w:rsidRPr="00340F34">
              <w:rPr>
                <w:rStyle w:val="Hyperlink"/>
                <w:u w:val="none"/>
              </w:rPr>
              <w:t>9.5.</w:t>
            </w:r>
            <w:r w:rsidRPr="00340F34">
              <w:rPr>
                <w:rStyle w:val="Hyperlink"/>
                <w:u w:val="none"/>
              </w:rPr>
              <w:t xml:space="preserve">  </w:t>
            </w:r>
            <w:r w:rsidR="00303EF3" w:rsidRPr="00340F34">
              <w:rPr>
                <w:rStyle w:val="Hyperlink"/>
                <w:u w:val="none"/>
              </w:rPr>
              <w:t>Single and Dual Evaporator Configuration Jumper [REQ0006-5]</w:t>
            </w:r>
            <w:r w:rsidR="00303EF3" w:rsidRPr="00340F34">
              <w:rPr>
                <w:webHidden/>
              </w:rPr>
              <w:tab/>
            </w:r>
            <w:r w:rsidR="00303EF3" w:rsidRPr="00340F34">
              <w:rPr>
                <w:webHidden/>
              </w:rPr>
              <w:fldChar w:fldCharType="begin"/>
            </w:r>
            <w:r w:rsidR="00303EF3" w:rsidRPr="00340F34">
              <w:rPr>
                <w:webHidden/>
              </w:rPr>
              <w:instrText xml:space="preserve"> PAGEREF _Toc13061864 \h </w:instrText>
            </w:r>
            <w:r w:rsidR="00303EF3" w:rsidRPr="00340F34">
              <w:rPr>
                <w:webHidden/>
              </w:rPr>
            </w:r>
            <w:r w:rsidR="00303EF3" w:rsidRPr="00340F34">
              <w:rPr>
                <w:webHidden/>
              </w:rPr>
              <w:fldChar w:fldCharType="separate"/>
            </w:r>
            <w:r w:rsidR="006E6E95">
              <w:rPr>
                <w:webHidden/>
              </w:rPr>
              <w:t>17</w:t>
            </w:r>
            <w:r w:rsidR="00303EF3" w:rsidRPr="00340F34">
              <w:rPr>
                <w:webHidden/>
              </w:rPr>
              <w:fldChar w:fldCharType="end"/>
            </w:r>
          </w:hyperlink>
        </w:p>
        <w:p w14:paraId="44463CC7" w14:textId="6D322839"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65" w:history="1">
            <w:r w:rsidR="00303EF3" w:rsidRPr="00340F34">
              <w:rPr>
                <w:rStyle w:val="Hyperlink"/>
                <w:u w:val="none"/>
              </w:rPr>
              <w:t>9.6.</w:t>
            </w:r>
            <w:r w:rsidRPr="00340F34">
              <w:rPr>
                <w:rStyle w:val="Hyperlink"/>
                <w:u w:val="none"/>
              </w:rPr>
              <w:t xml:space="preserve">  </w:t>
            </w:r>
            <w:r w:rsidR="00303EF3" w:rsidRPr="00340F34">
              <w:rPr>
                <w:rStyle w:val="Hyperlink"/>
                <w:u w:val="none"/>
              </w:rPr>
              <w:t>Water Quality Jumper [REQ0006-6]</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65 \h </w:instrText>
            </w:r>
            <w:r w:rsidR="00303EF3" w:rsidRPr="00340F34">
              <w:rPr>
                <w:webHidden/>
              </w:rPr>
            </w:r>
            <w:r w:rsidR="00303EF3" w:rsidRPr="00340F34">
              <w:rPr>
                <w:webHidden/>
              </w:rPr>
              <w:fldChar w:fldCharType="separate"/>
            </w:r>
            <w:r w:rsidR="006E6E95">
              <w:rPr>
                <w:webHidden/>
              </w:rPr>
              <w:t>17</w:t>
            </w:r>
            <w:r w:rsidR="00303EF3" w:rsidRPr="00340F34">
              <w:rPr>
                <w:webHidden/>
              </w:rPr>
              <w:fldChar w:fldCharType="end"/>
            </w:r>
          </w:hyperlink>
        </w:p>
        <w:p w14:paraId="55967D00" w14:textId="3D54A9D4"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66" w:history="1">
            <w:r w:rsidR="00303EF3" w:rsidRPr="00340F34">
              <w:rPr>
                <w:rStyle w:val="Hyperlink"/>
                <w:u w:val="none"/>
              </w:rPr>
              <w:t>9.7.</w:t>
            </w:r>
            <w:r w:rsidRPr="00340F34">
              <w:rPr>
                <w:rStyle w:val="Hyperlink"/>
                <w:u w:val="none"/>
              </w:rPr>
              <w:t xml:space="preserve">  </w:t>
            </w:r>
            <w:r w:rsidR="00303EF3" w:rsidRPr="00340F34">
              <w:rPr>
                <w:rStyle w:val="Hyperlink"/>
                <w:u w:val="none"/>
              </w:rPr>
              <w:t>Temperature Inputs [REQ0006-7]</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66 \h </w:instrText>
            </w:r>
            <w:r w:rsidR="00303EF3" w:rsidRPr="00340F34">
              <w:rPr>
                <w:webHidden/>
              </w:rPr>
            </w:r>
            <w:r w:rsidR="00303EF3" w:rsidRPr="00340F34">
              <w:rPr>
                <w:webHidden/>
              </w:rPr>
              <w:fldChar w:fldCharType="separate"/>
            </w:r>
            <w:r w:rsidR="006E6E95">
              <w:rPr>
                <w:webHidden/>
              </w:rPr>
              <w:t>18</w:t>
            </w:r>
            <w:r w:rsidR="00303EF3" w:rsidRPr="00340F34">
              <w:rPr>
                <w:webHidden/>
              </w:rPr>
              <w:fldChar w:fldCharType="end"/>
            </w:r>
          </w:hyperlink>
        </w:p>
        <w:p w14:paraId="0946599F" w14:textId="56CD347C"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67" w:history="1">
            <w:r w:rsidR="00303EF3" w:rsidRPr="00340F34">
              <w:rPr>
                <w:rStyle w:val="Hyperlink"/>
                <w:u w:val="none"/>
              </w:rPr>
              <w:t>9.8.</w:t>
            </w:r>
            <w:r w:rsidRPr="00340F34">
              <w:rPr>
                <w:rStyle w:val="Hyperlink"/>
                <w:u w:val="none"/>
              </w:rPr>
              <w:t xml:space="preserve">  </w:t>
            </w:r>
            <w:r w:rsidR="00303EF3" w:rsidRPr="00340F34">
              <w:rPr>
                <w:rStyle w:val="Hyperlink"/>
                <w:u w:val="none"/>
              </w:rPr>
              <w:t>Ozone Sanitizer  – Diagnostic Input [REQ0006-8]</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67 \h </w:instrText>
            </w:r>
            <w:r w:rsidR="00303EF3" w:rsidRPr="00340F34">
              <w:rPr>
                <w:webHidden/>
              </w:rPr>
            </w:r>
            <w:r w:rsidR="00303EF3" w:rsidRPr="00340F34">
              <w:rPr>
                <w:webHidden/>
              </w:rPr>
              <w:fldChar w:fldCharType="separate"/>
            </w:r>
            <w:r w:rsidR="006E6E95">
              <w:rPr>
                <w:webHidden/>
              </w:rPr>
              <w:t>18</w:t>
            </w:r>
            <w:r w:rsidR="00303EF3" w:rsidRPr="00340F34">
              <w:rPr>
                <w:webHidden/>
              </w:rPr>
              <w:fldChar w:fldCharType="end"/>
            </w:r>
          </w:hyperlink>
        </w:p>
        <w:p w14:paraId="6AE8DC76" w14:textId="1144AD97"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68" w:history="1">
            <w:r w:rsidR="00303EF3" w:rsidRPr="00340F34">
              <w:rPr>
                <w:rStyle w:val="Hyperlink"/>
                <w:u w:val="none"/>
              </w:rPr>
              <w:t>9.9.</w:t>
            </w:r>
            <w:r w:rsidRPr="00340F34">
              <w:rPr>
                <w:rStyle w:val="Hyperlink"/>
                <w:u w:val="none"/>
              </w:rPr>
              <w:t xml:space="preserve">  </w:t>
            </w:r>
            <w:r w:rsidR="00303EF3" w:rsidRPr="00340F34">
              <w:rPr>
                <w:rStyle w:val="Hyperlink"/>
                <w:u w:val="none"/>
              </w:rPr>
              <w:t>Display Bypass Pushbutton Switch [REQ0006-9]</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68 \h </w:instrText>
            </w:r>
            <w:r w:rsidR="00303EF3" w:rsidRPr="00340F34">
              <w:rPr>
                <w:webHidden/>
              </w:rPr>
            </w:r>
            <w:r w:rsidR="00303EF3" w:rsidRPr="00340F34">
              <w:rPr>
                <w:webHidden/>
              </w:rPr>
              <w:fldChar w:fldCharType="separate"/>
            </w:r>
            <w:r w:rsidR="006E6E95">
              <w:rPr>
                <w:webHidden/>
              </w:rPr>
              <w:t>18</w:t>
            </w:r>
            <w:r w:rsidR="00303EF3" w:rsidRPr="00340F34">
              <w:rPr>
                <w:webHidden/>
              </w:rPr>
              <w:fldChar w:fldCharType="end"/>
            </w:r>
          </w:hyperlink>
        </w:p>
        <w:p w14:paraId="025E8173" w14:textId="0BF79CF3" w:rsidR="00303EF3" w:rsidRPr="00340F34" w:rsidRDefault="00303EF3" w:rsidP="00340F34">
          <w:pPr>
            <w:pStyle w:val="TOC3"/>
            <w:ind w:left="360"/>
            <w:rPr>
              <w:rFonts w:asciiTheme="minorHAnsi" w:eastAsiaTheme="minorEastAsia" w:hAnsiTheme="minorHAnsi" w:cstheme="minorBidi"/>
              <w:sz w:val="22"/>
              <w:szCs w:val="22"/>
              <w:lang w:eastAsia="en-US"/>
            </w:rPr>
          </w:pPr>
          <w:hyperlink w:anchor="_Toc13061869" w:history="1">
            <w:r w:rsidRPr="00340F34">
              <w:rPr>
                <w:rStyle w:val="Hyperlink"/>
                <w:u w:val="none"/>
              </w:rPr>
              <w:t>10.</w:t>
            </w:r>
            <w:r w:rsidRPr="00340F34">
              <w:rPr>
                <w:rFonts w:asciiTheme="minorHAnsi" w:eastAsiaTheme="minorEastAsia" w:hAnsiTheme="minorHAnsi" w:cstheme="minorBidi"/>
                <w:sz w:val="22"/>
                <w:szCs w:val="22"/>
                <w:lang w:eastAsia="en-US"/>
              </w:rPr>
              <w:tab/>
            </w:r>
            <w:r w:rsidRPr="00340F34">
              <w:rPr>
                <w:rStyle w:val="Hyperlink"/>
                <w:u w:val="none"/>
              </w:rPr>
              <w:t>System Outputs [REQ0007]</w:t>
            </w:r>
            <w:r w:rsidRPr="00340F34">
              <w:rPr>
                <w:webHidden/>
              </w:rPr>
              <w:tab/>
            </w:r>
            <w:r w:rsidR="008F2AED" w:rsidRPr="00340F34">
              <w:rPr>
                <w:webHidden/>
              </w:rPr>
              <w:tab/>
            </w:r>
            <w:r w:rsidRPr="00340F34">
              <w:rPr>
                <w:webHidden/>
              </w:rPr>
              <w:fldChar w:fldCharType="begin"/>
            </w:r>
            <w:r w:rsidRPr="00340F34">
              <w:rPr>
                <w:webHidden/>
              </w:rPr>
              <w:instrText xml:space="preserve"> PAGEREF _Toc13061869 \h </w:instrText>
            </w:r>
            <w:r w:rsidRPr="00340F34">
              <w:rPr>
                <w:webHidden/>
              </w:rPr>
            </w:r>
            <w:r w:rsidRPr="00340F34">
              <w:rPr>
                <w:webHidden/>
              </w:rPr>
              <w:fldChar w:fldCharType="separate"/>
            </w:r>
            <w:r w:rsidR="006E6E95">
              <w:rPr>
                <w:webHidden/>
              </w:rPr>
              <w:t>18</w:t>
            </w:r>
            <w:r w:rsidRPr="00340F34">
              <w:rPr>
                <w:webHidden/>
              </w:rPr>
              <w:fldChar w:fldCharType="end"/>
            </w:r>
          </w:hyperlink>
        </w:p>
        <w:p w14:paraId="7E98BF83" w14:textId="5EED36E3"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70" w:history="1">
            <w:r w:rsidR="00303EF3" w:rsidRPr="00340F34">
              <w:rPr>
                <w:rStyle w:val="Hyperlink"/>
                <w:u w:val="none"/>
              </w:rPr>
              <w:t>10.1.</w:t>
            </w:r>
            <w:r w:rsidRPr="00340F34">
              <w:rPr>
                <w:rStyle w:val="Hyperlink"/>
                <w:u w:val="none"/>
              </w:rPr>
              <w:t xml:space="preserve">  </w:t>
            </w:r>
            <w:r w:rsidR="00303EF3" w:rsidRPr="00340F34">
              <w:rPr>
                <w:rStyle w:val="Hyperlink"/>
                <w:u w:val="none"/>
              </w:rPr>
              <w:t>Water Fill Solenoid Relay [REQ0007-1]</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70 \h </w:instrText>
            </w:r>
            <w:r w:rsidR="00303EF3" w:rsidRPr="00340F34">
              <w:rPr>
                <w:webHidden/>
              </w:rPr>
            </w:r>
            <w:r w:rsidR="00303EF3" w:rsidRPr="00340F34">
              <w:rPr>
                <w:webHidden/>
              </w:rPr>
              <w:fldChar w:fldCharType="separate"/>
            </w:r>
            <w:r w:rsidR="006E6E95">
              <w:rPr>
                <w:webHidden/>
              </w:rPr>
              <w:t>18</w:t>
            </w:r>
            <w:r w:rsidR="00303EF3" w:rsidRPr="00340F34">
              <w:rPr>
                <w:webHidden/>
              </w:rPr>
              <w:fldChar w:fldCharType="end"/>
            </w:r>
          </w:hyperlink>
        </w:p>
        <w:p w14:paraId="44F80146" w14:textId="63CBC706"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71" w:history="1">
            <w:r w:rsidR="00303EF3" w:rsidRPr="00340F34">
              <w:rPr>
                <w:rStyle w:val="Hyperlink"/>
                <w:u w:val="none"/>
              </w:rPr>
              <w:t>10.2.</w:t>
            </w:r>
            <w:r w:rsidRPr="00340F34">
              <w:rPr>
                <w:rStyle w:val="Hyperlink"/>
                <w:u w:val="none"/>
              </w:rPr>
              <w:t xml:space="preserve">  </w:t>
            </w:r>
            <w:r w:rsidR="00303EF3" w:rsidRPr="00340F34">
              <w:rPr>
                <w:rStyle w:val="Hyperlink"/>
                <w:u w:val="none"/>
              </w:rPr>
              <w:t>Compressor Contactor Relay [REQ0007-2]</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71 \h </w:instrText>
            </w:r>
            <w:r w:rsidR="00303EF3" w:rsidRPr="00340F34">
              <w:rPr>
                <w:webHidden/>
              </w:rPr>
            </w:r>
            <w:r w:rsidR="00303EF3" w:rsidRPr="00340F34">
              <w:rPr>
                <w:webHidden/>
              </w:rPr>
              <w:fldChar w:fldCharType="separate"/>
            </w:r>
            <w:r w:rsidR="006E6E95">
              <w:rPr>
                <w:webHidden/>
              </w:rPr>
              <w:t>18</w:t>
            </w:r>
            <w:r w:rsidR="00303EF3" w:rsidRPr="00340F34">
              <w:rPr>
                <w:webHidden/>
              </w:rPr>
              <w:fldChar w:fldCharType="end"/>
            </w:r>
          </w:hyperlink>
        </w:p>
        <w:p w14:paraId="7955AE92" w14:textId="408A8413"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72" w:history="1">
            <w:r w:rsidR="00303EF3" w:rsidRPr="00340F34">
              <w:rPr>
                <w:rStyle w:val="Hyperlink"/>
                <w:u w:val="none"/>
              </w:rPr>
              <w:t>10.3.</w:t>
            </w:r>
            <w:r w:rsidRPr="00340F34">
              <w:rPr>
                <w:rStyle w:val="Hyperlink"/>
                <w:u w:val="none"/>
              </w:rPr>
              <w:t xml:space="preserve">  </w:t>
            </w:r>
            <w:r w:rsidR="00303EF3" w:rsidRPr="00340F34">
              <w:rPr>
                <w:rStyle w:val="Hyperlink"/>
                <w:u w:val="none"/>
              </w:rPr>
              <w:t>Water Dump Valve Solenoid Relay [REQ0007-3]</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72 \h </w:instrText>
            </w:r>
            <w:r w:rsidR="00303EF3" w:rsidRPr="00340F34">
              <w:rPr>
                <w:webHidden/>
              </w:rPr>
            </w:r>
            <w:r w:rsidR="00303EF3" w:rsidRPr="00340F34">
              <w:rPr>
                <w:webHidden/>
              </w:rPr>
              <w:fldChar w:fldCharType="separate"/>
            </w:r>
            <w:r w:rsidR="006E6E95">
              <w:rPr>
                <w:webHidden/>
              </w:rPr>
              <w:t>18</w:t>
            </w:r>
            <w:r w:rsidR="00303EF3" w:rsidRPr="00340F34">
              <w:rPr>
                <w:webHidden/>
              </w:rPr>
              <w:fldChar w:fldCharType="end"/>
            </w:r>
          </w:hyperlink>
        </w:p>
        <w:p w14:paraId="67171691" w14:textId="2EA16E2A"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73" w:history="1">
            <w:r w:rsidR="00303EF3" w:rsidRPr="00340F34">
              <w:rPr>
                <w:rStyle w:val="Hyperlink"/>
                <w:u w:val="none"/>
              </w:rPr>
              <w:t>10.4.</w:t>
            </w:r>
            <w:r w:rsidRPr="00340F34">
              <w:rPr>
                <w:rStyle w:val="Hyperlink"/>
                <w:u w:val="none"/>
              </w:rPr>
              <w:t xml:space="preserve">  </w:t>
            </w:r>
            <w:r w:rsidR="00303EF3" w:rsidRPr="00340F34">
              <w:rPr>
                <w:rStyle w:val="Hyperlink"/>
                <w:u w:val="none"/>
              </w:rPr>
              <w:t>Water Pump [REQ0007-4]</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73 \h </w:instrText>
            </w:r>
            <w:r w:rsidR="00303EF3" w:rsidRPr="00340F34">
              <w:rPr>
                <w:webHidden/>
              </w:rPr>
            </w:r>
            <w:r w:rsidR="00303EF3" w:rsidRPr="00340F34">
              <w:rPr>
                <w:webHidden/>
              </w:rPr>
              <w:fldChar w:fldCharType="separate"/>
            </w:r>
            <w:r w:rsidR="006E6E95">
              <w:rPr>
                <w:webHidden/>
              </w:rPr>
              <w:t>18</w:t>
            </w:r>
            <w:r w:rsidR="00303EF3" w:rsidRPr="00340F34">
              <w:rPr>
                <w:webHidden/>
              </w:rPr>
              <w:fldChar w:fldCharType="end"/>
            </w:r>
          </w:hyperlink>
        </w:p>
        <w:p w14:paraId="7BC99881" w14:textId="246FEBA7"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74" w:history="1">
            <w:r w:rsidR="00303EF3" w:rsidRPr="00340F34">
              <w:rPr>
                <w:rStyle w:val="Hyperlink"/>
                <w:rFonts w:eastAsia="SimSun"/>
                <w:u w:val="none"/>
              </w:rPr>
              <w:t>10.5.</w:t>
            </w:r>
            <w:r w:rsidRPr="00340F34">
              <w:rPr>
                <w:rStyle w:val="Hyperlink"/>
                <w:rFonts w:eastAsia="SimSun"/>
                <w:u w:val="none"/>
              </w:rPr>
              <w:t xml:space="preserve">  </w:t>
            </w:r>
            <w:r w:rsidR="00303EF3" w:rsidRPr="00340F34">
              <w:rPr>
                <w:rStyle w:val="Hyperlink"/>
                <w:rFonts w:eastAsia="SimSun"/>
                <w:u w:val="none"/>
              </w:rPr>
              <w:t xml:space="preserve">Harvest Solenoid and Air Assist Relay 1 </w:t>
            </w:r>
            <w:r w:rsidR="00303EF3" w:rsidRPr="00340F34">
              <w:rPr>
                <w:rStyle w:val="Hyperlink"/>
                <w:u w:val="none"/>
              </w:rPr>
              <w:t>[REQ0007-5]</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74 \h </w:instrText>
            </w:r>
            <w:r w:rsidR="00303EF3" w:rsidRPr="00340F34">
              <w:rPr>
                <w:webHidden/>
              </w:rPr>
            </w:r>
            <w:r w:rsidR="00303EF3" w:rsidRPr="00340F34">
              <w:rPr>
                <w:webHidden/>
              </w:rPr>
              <w:fldChar w:fldCharType="separate"/>
            </w:r>
            <w:r w:rsidR="006E6E95">
              <w:rPr>
                <w:webHidden/>
              </w:rPr>
              <w:t>19</w:t>
            </w:r>
            <w:r w:rsidR="00303EF3" w:rsidRPr="00340F34">
              <w:rPr>
                <w:webHidden/>
              </w:rPr>
              <w:fldChar w:fldCharType="end"/>
            </w:r>
          </w:hyperlink>
        </w:p>
        <w:p w14:paraId="7FEC9946" w14:textId="27C38F70"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75" w:history="1">
            <w:r w:rsidR="00303EF3" w:rsidRPr="00340F34">
              <w:rPr>
                <w:rStyle w:val="Hyperlink"/>
                <w:rFonts w:eastAsia="SimSun"/>
                <w:u w:val="none"/>
              </w:rPr>
              <w:t>10.6.</w:t>
            </w:r>
            <w:r w:rsidRPr="00340F34">
              <w:rPr>
                <w:rStyle w:val="Hyperlink"/>
                <w:rFonts w:eastAsia="SimSun"/>
                <w:u w:val="none"/>
              </w:rPr>
              <w:t xml:space="preserve">  </w:t>
            </w:r>
            <w:r w:rsidR="00303EF3" w:rsidRPr="00340F34">
              <w:rPr>
                <w:rStyle w:val="Hyperlink"/>
                <w:rFonts w:eastAsia="SimSun"/>
                <w:u w:val="none"/>
              </w:rPr>
              <w:t xml:space="preserve">Harvest Solenoid and Air Assist Relay 2 </w:t>
            </w:r>
            <w:r w:rsidR="00303EF3" w:rsidRPr="00340F34">
              <w:rPr>
                <w:rStyle w:val="Hyperlink"/>
                <w:u w:val="none"/>
              </w:rPr>
              <w:t>[REQ0007-6]</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75 \h </w:instrText>
            </w:r>
            <w:r w:rsidR="00303EF3" w:rsidRPr="00340F34">
              <w:rPr>
                <w:webHidden/>
              </w:rPr>
            </w:r>
            <w:r w:rsidR="00303EF3" w:rsidRPr="00340F34">
              <w:rPr>
                <w:webHidden/>
              </w:rPr>
              <w:fldChar w:fldCharType="separate"/>
            </w:r>
            <w:r w:rsidR="006E6E95">
              <w:rPr>
                <w:webHidden/>
              </w:rPr>
              <w:t>19</w:t>
            </w:r>
            <w:r w:rsidR="00303EF3" w:rsidRPr="00340F34">
              <w:rPr>
                <w:webHidden/>
              </w:rPr>
              <w:fldChar w:fldCharType="end"/>
            </w:r>
          </w:hyperlink>
        </w:p>
        <w:p w14:paraId="32C121EB" w14:textId="24293810"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76" w:history="1">
            <w:r w:rsidR="00303EF3" w:rsidRPr="00340F34">
              <w:rPr>
                <w:rStyle w:val="Hyperlink"/>
                <w:rFonts w:eastAsia="SimSun"/>
                <w:u w:val="none"/>
              </w:rPr>
              <w:t>10.7.</w:t>
            </w:r>
            <w:r w:rsidRPr="00340F34">
              <w:rPr>
                <w:rStyle w:val="Hyperlink"/>
                <w:rFonts w:eastAsia="SimSun"/>
                <w:u w:val="none"/>
              </w:rPr>
              <w:t xml:space="preserve">  </w:t>
            </w:r>
            <w:r w:rsidR="00303EF3" w:rsidRPr="00340F34">
              <w:rPr>
                <w:rStyle w:val="Hyperlink"/>
                <w:u w:val="none"/>
              </w:rPr>
              <w:t xml:space="preserve">Active-Sense Actuator Device </w:t>
            </w:r>
            <w:r w:rsidR="00303EF3" w:rsidRPr="00340F34">
              <w:rPr>
                <w:rStyle w:val="Hyperlink"/>
                <w:rFonts w:eastAsia="SimSun"/>
                <w:u w:val="none"/>
              </w:rPr>
              <w:t xml:space="preserve">/ Bin LED </w:t>
            </w:r>
            <w:r w:rsidR="00303EF3" w:rsidRPr="00340F34">
              <w:rPr>
                <w:rStyle w:val="Hyperlink"/>
                <w:u w:val="none"/>
              </w:rPr>
              <w:t>[REQ0007-7]</w:t>
            </w:r>
            <w:r w:rsidR="00303EF3" w:rsidRPr="00340F34">
              <w:rPr>
                <w:webHidden/>
              </w:rPr>
              <w:tab/>
            </w:r>
            <w:r w:rsidRPr="00340F34">
              <w:rPr>
                <w:webHidden/>
              </w:rPr>
              <w:tab/>
            </w:r>
            <w:r w:rsidR="00303EF3" w:rsidRPr="00340F34">
              <w:rPr>
                <w:webHidden/>
              </w:rPr>
              <w:fldChar w:fldCharType="begin"/>
            </w:r>
            <w:r w:rsidR="00303EF3" w:rsidRPr="00340F34">
              <w:rPr>
                <w:webHidden/>
              </w:rPr>
              <w:instrText xml:space="preserve"> PAGEREF _Toc13061876 \h </w:instrText>
            </w:r>
            <w:r w:rsidR="00303EF3" w:rsidRPr="00340F34">
              <w:rPr>
                <w:webHidden/>
              </w:rPr>
            </w:r>
            <w:r w:rsidR="00303EF3" w:rsidRPr="00340F34">
              <w:rPr>
                <w:webHidden/>
              </w:rPr>
              <w:fldChar w:fldCharType="separate"/>
            </w:r>
            <w:r w:rsidR="006E6E95">
              <w:rPr>
                <w:webHidden/>
              </w:rPr>
              <w:t>19</w:t>
            </w:r>
            <w:r w:rsidR="00303EF3" w:rsidRPr="00340F34">
              <w:rPr>
                <w:webHidden/>
              </w:rPr>
              <w:fldChar w:fldCharType="end"/>
            </w:r>
          </w:hyperlink>
        </w:p>
        <w:p w14:paraId="363F0837" w14:textId="4B578F04" w:rsidR="00303EF3" w:rsidRPr="00340F34" w:rsidRDefault="00303EF3" w:rsidP="00340F34">
          <w:pPr>
            <w:pStyle w:val="TOC3"/>
            <w:ind w:left="360"/>
            <w:rPr>
              <w:rFonts w:asciiTheme="minorHAnsi" w:eastAsiaTheme="minorEastAsia" w:hAnsiTheme="minorHAnsi" w:cstheme="minorBidi"/>
              <w:sz w:val="22"/>
              <w:szCs w:val="22"/>
              <w:lang w:eastAsia="en-US"/>
            </w:rPr>
          </w:pPr>
          <w:hyperlink w:anchor="_Toc13061877" w:history="1">
            <w:r w:rsidRPr="00340F34">
              <w:rPr>
                <w:rStyle w:val="Hyperlink"/>
                <w:rFonts w:eastAsia="SimSun"/>
                <w:u w:val="none"/>
              </w:rPr>
              <w:t>11.</w:t>
            </w:r>
            <w:r w:rsidRPr="00340F34">
              <w:rPr>
                <w:rFonts w:asciiTheme="minorHAnsi" w:eastAsiaTheme="minorEastAsia" w:hAnsiTheme="minorHAnsi" w:cstheme="minorBidi"/>
                <w:sz w:val="22"/>
                <w:szCs w:val="22"/>
                <w:lang w:eastAsia="en-US"/>
              </w:rPr>
              <w:tab/>
            </w:r>
            <w:r w:rsidRPr="00340F34">
              <w:rPr>
                <w:rStyle w:val="Hyperlink"/>
                <w:rFonts w:eastAsia="SimSun"/>
                <w:u w:val="none"/>
              </w:rPr>
              <w:t xml:space="preserve">Status LED’s </w:t>
            </w:r>
            <w:r w:rsidRPr="00340F34">
              <w:rPr>
                <w:rStyle w:val="Hyperlink"/>
                <w:u w:val="none"/>
              </w:rPr>
              <w:t>[REQ0008]</w:t>
            </w:r>
            <w:r w:rsidR="00961EAE">
              <w:rPr>
                <w:rStyle w:val="Hyperlink"/>
                <w:u w:val="none"/>
              </w:rPr>
              <w:tab/>
            </w:r>
            <w:r w:rsidRPr="00340F34">
              <w:rPr>
                <w:webHidden/>
              </w:rPr>
              <w:tab/>
            </w:r>
            <w:r w:rsidRPr="00340F34">
              <w:rPr>
                <w:webHidden/>
              </w:rPr>
              <w:fldChar w:fldCharType="begin"/>
            </w:r>
            <w:r w:rsidRPr="00340F34">
              <w:rPr>
                <w:webHidden/>
              </w:rPr>
              <w:instrText xml:space="preserve"> PAGEREF _Toc13061877 \h </w:instrText>
            </w:r>
            <w:r w:rsidRPr="00340F34">
              <w:rPr>
                <w:webHidden/>
              </w:rPr>
            </w:r>
            <w:r w:rsidRPr="00340F34">
              <w:rPr>
                <w:webHidden/>
              </w:rPr>
              <w:fldChar w:fldCharType="separate"/>
            </w:r>
            <w:r w:rsidR="006E6E95">
              <w:rPr>
                <w:webHidden/>
              </w:rPr>
              <w:t>20</w:t>
            </w:r>
            <w:r w:rsidRPr="00340F34">
              <w:rPr>
                <w:webHidden/>
              </w:rPr>
              <w:fldChar w:fldCharType="end"/>
            </w:r>
          </w:hyperlink>
        </w:p>
        <w:p w14:paraId="2B2B09A3" w14:textId="6B3C9E78" w:rsidR="00303EF3" w:rsidRPr="00340F34" w:rsidRDefault="00303EF3" w:rsidP="00340F34">
          <w:pPr>
            <w:pStyle w:val="TOC3"/>
            <w:ind w:left="360"/>
            <w:rPr>
              <w:rFonts w:asciiTheme="minorHAnsi" w:eastAsiaTheme="minorEastAsia" w:hAnsiTheme="minorHAnsi" w:cstheme="minorBidi"/>
              <w:sz w:val="22"/>
              <w:szCs w:val="22"/>
              <w:lang w:eastAsia="en-US"/>
            </w:rPr>
          </w:pPr>
          <w:hyperlink w:anchor="_Toc13061878" w:history="1">
            <w:r w:rsidRPr="00340F34">
              <w:rPr>
                <w:rStyle w:val="Hyperlink"/>
                <w:u w:val="none"/>
              </w:rPr>
              <w:t>12.</w:t>
            </w:r>
            <w:r w:rsidRPr="00340F34">
              <w:rPr>
                <w:rFonts w:asciiTheme="minorHAnsi" w:eastAsiaTheme="minorEastAsia" w:hAnsiTheme="minorHAnsi" w:cstheme="minorBidi"/>
                <w:sz w:val="22"/>
                <w:szCs w:val="22"/>
                <w:lang w:eastAsia="en-US"/>
              </w:rPr>
              <w:tab/>
            </w:r>
            <w:r w:rsidRPr="00340F34">
              <w:rPr>
                <w:rStyle w:val="Hyperlink"/>
                <w:u w:val="none"/>
              </w:rPr>
              <w:t>Communication Interface Requirements [REQ0009]</w:t>
            </w:r>
            <w:r w:rsidR="00961EAE">
              <w:rPr>
                <w:rStyle w:val="Hyperlink"/>
                <w:u w:val="none"/>
              </w:rPr>
              <w:tab/>
            </w:r>
            <w:r w:rsidRPr="00340F34">
              <w:rPr>
                <w:webHidden/>
              </w:rPr>
              <w:tab/>
            </w:r>
            <w:r w:rsidRPr="00340F34">
              <w:rPr>
                <w:webHidden/>
              </w:rPr>
              <w:fldChar w:fldCharType="begin"/>
            </w:r>
            <w:r w:rsidRPr="00340F34">
              <w:rPr>
                <w:webHidden/>
              </w:rPr>
              <w:instrText xml:space="preserve"> PAGEREF _Toc13061878 \h </w:instrText>
            </w:r>
            <w:r w:rsidRPr="00340F34">
              <w:rPr>
                <w:webHidden/>
              </w:rPr>
            </w:r>
            <w:r w:rsidRPr="00340F34">
              <w:rPr>
                <w:webHidden/>
              </w:rPr>
              <w:fldChar w:fldCharType="separate"/>
            </w:r>
            <w:r w:rsidR="006E6E95">
              <w:rPr>
                <w:webHidden/>
              </w:rPr>
              <w:t>20</w:t>
            </w:r>
            <w:r w:rsidRPr="00340F34">
              <w:rPr>
                <w:webHidden/>
              </w:rPr>
              <w:fldChar w:fldCharType="end"/>
            </w:r>
          </w:hyperlink>
        </w:p>
        <w:p w14:paraId="2D1D7C05" w14:textId="5FCAD072"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79" w:history="1">
            <w:r w:rsidR="00303EF3" w:rsidRPr="00340F34">
              <w:rPr>
                <w:rStyle w:val="Hyperlink"/>
                <w:u w:val="none"/>
              </w:rPr>
              <w:t>12.1.</w:t>
            </w:r>
            <w:r w:rsidRPr="00340F34">
              <w:rPr>
                <w:rStyle w:val="Hyperlink"/>
                <w:u w:val="none"/>
              </w:rPr>
              <w:t xml:space="preserve">  </w:t>
            </w:r>
            <w:r w:rsidR="00303EF3" w:rsidRPr="00340F34">
              <w:rPr>
                <w:rStyle w:val="Hyperlink"/>
                <w:u w:val="none"/>
              </w:rPr>
              <w:t>Auxiliary RS485 Port 1 and RS232 Port 2 Communication [REQ0009-1]</w:t>
            </w:r>
            <w:r w:rsidR="00303EF3" w:rsidRPr="00340F34">
              <w:rPr>
                <w:webHidden/>
              </w:rPr>
              <w:tab/>
            </w:r>
            <w:r w:rsidR="00303EF3" w:rsidRPr="00340F34">
              <w:rPr>
                <w:webHidden/>
              </w:rPr>
              <w:fldChar w:fldCharType="begin"/>
            </w:r>
            <w:r w:rsidR="00303EF3" w:rsidRPr="00340F34">
              <w:rPr>
                <w:webHidden/>
              </w:rPr>
              <w:instrText xml:space="preserve"> PAGEREF _Toc13061879 \h </w:instrText>
            </w:r>
            <w:r w:rsidR="00303EF3" w:rsidRPr="00340F34">
              <w:rPr>
                <w:webHidden/>
              </w:rPr>
            </w:r>
            <w:r w:rsidR="00303EF3" w:rsidRPr="00340F34">
              <w:rPr>
                <w:webHidden/>
              </w:rPr>
              <w:fldChar w:fldCharType="separate"/>
            </w:r>
            <w:r w:rsidR="006E6E95">
              <w:rPr>
                <w:webHidden/>
              </w:rPr>
              <w:t>20</w:t>
            </w:r>
            <w:r w:rsidR="00303EF3" w:rsidRPr="00340F34">
              <w:rPr>
                <w:webHidden/>
              </w:rPr>
              <w:fldChar w:fldCharType="end"/>
            </w:r>
          </w:hyperlink>
        </w:p>
        <w:p w14:paraId="5F2BA26F" w14:textId="0C45A3DC"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80" w:history="1">
            <w:r w:rsidR="00303EF3" w:rsidRPr="00340F34">
              <w:rPr>
                <w:rStyle w:val="Hyperlink"/>
                <w:u w:val="none"/>
              </w:rPr>
              <w:t>12.2.</w:t>
            </w:r>
            <w:r w:rsidRPr="00340F34">
              <w:rPr>
                <w:rStyle w:val="Hyperlink"/>
                <w:u w:val="none"/>
              </w:rPr>
              <w:t xml:space="preserve">  </w:t>
            </w:r>
            <w:r w:rsidR="00303EF3" w:rsidRPr="00340F34">
              <w:rPr>
                <w:rStyle w:val="Hyperlink"/>
                <w:u w:val="none"/>
              </w:rPr>
              <w:t>USB Serial Communication [REQ0009-2]</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80 \h </w:instrText>
            </w:r>
            <w:r w:rsidR="00303EF3" w:rsidRPr="00340F34">
              <w:rPr>
                <w:webHidden/>
              </w:rPr>
            </w:r>
            <w:r w:rsidR="00303EF3" w:rsidRPr="00340F34">
              <w:rPr>
                <w:webHidden/>
              </w:rPr>
              <w:fldChar w:fldCharType="separate"/>
            </w:r>
            <w:r w:rsidR="006E6E95">
              <w:rPr>
                <w:webHidden/>
              </w:rPr>
              <w:t>20</w:t>
            </w:r>
            <w:r w:rsidR="00303EF3" w:rsidRPr="00340F34">
              <w:rPr>
                <w:webHidden/>
              </w:rPr>
              <w:fldChar w:fldCharType="end"/>
            </w:r>
          </w:hyperlink>
        </w:p>
        <w:p w14:paraId="28035544" w14:textId="6D890FA7"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81" w:history="1">
            <w:r w:rsidR="00303EF3" w:rsidRPr="00340F34">
              <w:rPr>
                <w:rStyle w:val="Hyperlink"/>
                <w:u w:val="none"/>
              </w:rPr>
              <w:t>12.3.</w:t>
            </w:r>
            <w:r w:rsidRPr="00340F34">
              <w:rPr>
                <w:rStyle w:val="Hyperlink"/>
                <w:u w:val="none"/>
              </w:rPr>
              <w:t xml:space="preserve">  </w:t>
            </w:r>
            <w:r w:rsidR="00303EF3" w:rsidRPr="00340F34">
              <w:rPr>
                <w:rStyle w:val="Hyperlink"/>
                <w:u w:val="none"/>
              </w:rPr>
              <w:t>Firmware Download [REQ0009-3]</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81 \h </w:instrText>
            </w:r>
            <w:r w:rsidR="00303EF3" w:rsidRPr="00340F34">
              <w:rPr>
                <w:webHidden/>
              </w:rPr>
            </w:r>
            <w:r w:rsidR="00303EF3" w:rsidRPr="00340F34">
              <w:rPr>
                <w:webHidden/>
              </w:rPr>
              <w:fldChar w:fldCharType="separate"/>
            </w:r>
            <w:r w:rsidR="006E6E95">
              <w:rPr>
                <w:webHidden/>
              </w:rPr>
              <w:t>21</w:t>
            </w:r>
            <w:r w:rsidR="00303EF3" w:rsidRPr="00340F34">
              <w:rPr>
                <w:webHidden/>
              </w:rPr>
              <w:fldChar w:fldCharType="end"/>
            </w:r>
          </w:hyperlink>
        </w:p>
        <w:p w14:paraId="22EADC7C" w14:textId="7ED16EE9"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82" w:history="1">
            <w:r w:rsidR="00303EF3" w:rsidRPr="00340F34">
              <w:rPr>
                <w:rStyle w:val="Hyperlink"/>
                <w:u w:val="none"/>
              </w:rPr>
              <w:t>12.4.</w:t>
            </w:r>
            <w:r w:rsidRPr="00340F34">
              <w:rPr>
                <w:rStyle w:val="Hyperlink"/>
                <w:u w:val="none"/>
              </w:rPr>
              <w:t xml:space="preserve">  </w:t>
            </w:r>
            <w:r w:rsidR="00303EF3" w:rsidRPr="00340F34">
              <w:rPr>
                <w:rStyle w:val="Hyperlink"/>
                <w:u w:val="none"/>
              </w:rPr>
              <w:t>Board Programming [REQ0009-4]</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82 \h </w:instrText>
            </w:r>
            <w:r w:rsidR="00303EF3" w:rsidRPr="00340F34">
              <w:rPr>
                <w:webHidden/>
              </w:rPr>
            </w:r>
            <w:r w:rsidR="00303EF3" w:rsidRPr="00340F34">
              <w:rPr>
                <w:webHidden/>
              </w:rPr>
              <w:fldChar w:fldCharType="separate"/>
            </w:r>
            <w:r w:rsidR="006E6E95">
              <w:rPr>
                <w:webHidden/>
              </w:rPr>
              <w:t>21</w:t>
            </w:r>
            <w:r w:rsidR="00303EF3" w:rsidRPr="00340F34">
              <w:rPr>
                <w:webHidden/>
              </w:rPr>
              <w:fldChar w:fldCharType="end"/>
            </w:r>
          </w:hyperlink>
        </w:p>
        <w:p w14:paraId="27193F2A" w14:textId="59DA234E" w:rsidR="00303EF3" w:rsidRPr="00340F34" w:rsidRDefault="00303EF3" w:rsidP="00340F34">
          <w:pPr>
            <w:pStyle w:val="TOC3"/>
            <w:ind w:left="360"/>
            <w:rPr>
              <w:rFonts w:asciiTheme="minorHAnsi" w:eastAsiaTheme="minorEastAsia" w:hAnsiTheme="minorHAnsi" w:cstheme="minorBidi"/>
              <w:sz w:val="22"/>
              <w:szCs w:val="22"/>
              <w:lang w:eastAsia="en-US"/>
            </w:rPr>
          </w:pPr>
          <w:hyperlink w:anchor="_Toc13061883" w:history="1">
            <w:r w:rsidRPr="00340F34">
              <w:rPr>
                <w:rStyle w:val="Hyperlink"/>
                <w:u w:val="none"/>
              </w:rPr>
              <w:t>13.</w:t>
            </w:r>
            <w:r w:rsidRPr="00340F34">
              <w:rPr>
                <w:rFonts w:asciiTheme="minorHAnsi" w:eastAsiaTheme="minorEastAsia" w:hAnsiTheme="minorHAnsi" w:cstheme="minorBidi"/>
                <w:sz w:val="22"/>
                <w:szCs w:val="22"/>
                <w:lang w:eastAsia="en-US"/>
              </w:rPr>
              <w:tab/>
            </w:r>
            <w:r w:rsidRPr="00340F34">
              <w:rPr>
                <w:rStyle w:val="Hyperlink"/>
                <w:u w:val="none"/>
              </w:rPr>
              <w:t>Touch Display &amp; Modes [REQ0010]</w:t>
            </w:r>
            <w:r w:rsidR="008F2AED" w:rsidRPr="00340F34">
              <w:rPr>
                <w:rStyle w:val="Hyperlink"/>
                <w:u w:val="none"/>
              </w:rPr>
              <w:tab/>
            </w:r>
            <w:r w:rsidRPr="00340F34">
              <w:rPr>
                <w:webHidden/>
              </w:rPr>
              <w:tab/>
            </w:r>
            <w:r w:rsidRPr="00340F34">
              <w:rPr>
                <w:webHidden/>
              </w:rPr>
              <w:fldChar w:fldCharType="begin"/>
            </w:r>
            <w:r w:rsidRPr="00340F34">
              <w:rPr>
                <w:webHidden/>
              </w:rPr>
              <w:instrText xml:space="preserve"> PAGEREF _Toc13061883 \h </w:instrText>
            </w:r>
            <w:r w:rsidRPr="00340F34">
              <w:rPr>
                <w:webHidden/>
              </w:rPr>
            </w:r>
            <w:r w:rsidRPr="00340F34">
              <w:rPr>
                <w:webHidden/>
              </w:rPr>
              <w:fldChar w:fldCharType="separate"/>
            </w:r>
            <w:r w:rsidR="006E6E95">
              <w:rPr>
                <w:webHidden/>
              </w:rPr>
              <w:t>22</w:t>
            </w:r>
            <w:r w:rsidRPr="00340F34">
              <w:rPr>
                <w:webHidden/>
              </w:rPr>
              <w:fldChar w:fldCharType="end"/>
            </w:r>
          </w:hyperlink>
        </w:p>
        <w:p w14:paraId="0E98F7FE" w14:textId="502B23C4" w:rsidR="00303EF3" w:rsidRPr="00340F34" w:rsidRDefault="00303EF3" w:rsidP="00340F34">
          <w:pPr>
            <w:pStyle w:val="TOC3"/>
            <w:ind w:left="360"/>
            <w:rPr>
              <w:rFonts w:asciiTheme="minorHAnsi" w:eastAsiaTheme="minorEastAsia" w:hAnsiTheme="minorHAnsi" w:cstheme="minorBidi"/>
              <w:sz w:val="22"/>
              <w:szCs w:val="22"/>
              <w:lang w:eastAsia="en-US"/>
            </w:rPr>
          </w:pPr>
          <w:hyperlink w:anchor="_Toc13061884" w:history="1">
            <w:r w:rsidRPr="00340F34">
              <w:rPr>
                <w:rStyle w:val="Hyperlink"/>
                <w:u w:val="none"/>
              </w:rPr>
              <w:t>14.</w:t>
            </w:r>
            <w:r w:rsidRPr="00340F34">
              <w:rPr>
                <w:rFonts w:asciiTheme="minorHAnsi" w:eastAsiaTheme="minorEastAsia" w:hAnsiTheme="minorHAnsi" w:cstheme="minorBidi"/>
                <w:sz w:val="22"/>
                <w:szCs w:val="22"/>
                <w:lang w:eastAsia="en-US"/>
              </w:rPr>
              <w:tab/>
            </w:r>
            <w:r w:rsidRPr="00340F34">
              <w:rPr>
                <w:rStyle w:val="Hyperlink"/>
                <w:u w:val="none"/>
              </w:rPr>
              <w:t>System Functions [REQ0011]</w:t>
            </w:r>
            <w:r w:rsidR="008F2AED" w:rsidRPr="00340F34">
              <w:rPr>
                <w:rStyle w:val="Hyperlink"/>
                <w:u w:val="none"/>
              </w:rPr>
              <w:tab/>
            </w:r>
            <w:r w:rsidRPr="00340F34">
              <w:rPr>
                <w:webHidden/>
              </w:rPr>
              <w:tab/>
            </w:r>
            <w:r w:rsidRPr="00340F34">
              <w:rPr>
                <w:webHidden/>
              </w:rPr>
              <w:fldChar w:fldCharType="begin"/>
            </w:r>
            <w:r w:rsidRPr="00340F34">
              <w:rPr>
                <w:webHidden/>
              </w:rPr>
              <w:instrText xml:space="preserve"> PAGEREF _Toc13061884 \h </w:instrText>
            </w:r>
            <w:r w:rsidRPr="00340F34">
              <w:rPr>
                <w:webHidden/>
              </w:rPr>
            </w:r>
            <w:r w:rsidRPr="00340F34">
              <w:rPr>
                <w:webHidden/>
              </w:rPr>
              <w:fldChar w:fldCharType="separate"/>
            </w:r>
            <w:r w:rsidR="006E6E95">
              <w:rPr>
                <w:webHidden/>
              </w:rPr>
              <w:t>22</w:t>
            </w:r>
            <w:r w:rsidRPr="00340F34">
              <w:rPr>
                <w:webHidden/>
              </w:rPr>
              <w:fldChar w:fldCharType="end"/>
            </w:r>
          </w:hyperlink>
        </w:p>
        <w:p w14:paraId="1D6E7490" w14:textId="23F59A2A"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85" w:history="1">
            <w:r w:rsidR="00303EF3" w:rsidRPr="00340F34">
              <w:rPr>
                <w:rStyle w:val="Hyperlink"/>
                <w:u w:val="none"/>
              </w:rPr>
              <w:t>14.1.</w:t>
            </w:r>
            <w:r w:rsidRPr="00340F34">
              <w:rPr>
                <w:rStyle w:val="Hyperlink"/>
                <w:u w:val="none"/>
              </w:rPr>
              <w:t xml:space="preserve">  </w:t>
            </w:r>
            <w:r w:rsidR="00303EF3" w:rsidRPr="00340F34">
              <w:rPr>
                <w:rStyle w:val="Hyperlink"/>
                <w:u w:val="none"/>
              </w:rPr>
              <w:t>System States and Input Definitions [REQ0011-1]</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85 \h </w:instrText>
            </w:r>
            <w:r w:rsidR="00303EF3" w:rsidRPr="00340F34">
              <w:rPr>
                <w:webHidden/>
              </w:rPr>
            </w:r>
            <w:r w:rsidR="00303EF3" w:rsidRPr="00340F34">
              <w:rPr>
                <w:webHidden/>
              </w:rPr>
              <w:fldChar w:fldCharType="separate"/>
            </w:r>
            <w:r w:rsidR="006E6E95">
              <w:rPr>
                <w:webHidden/>
              </w:rPr>
              <w:t>22</w:t>
            </w:r>
            <w:r w:rsidR="00303EF3" w:rsidRPr="00340F34">
              <w:rPr>
                <w:webHidden/>
              </w:rPr>
              <w:fldChar w:fldCharType="end"/>
            </w:r>
          </w:hyperlink>
        </w:p>
        <w:p w14:paraId="317A6F03" w14:textId="394DB6D2"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886" w:history="1">
            <w:r w:rsidR="00303EF3" w:rsidRPr="00340F34">
              <w:rPr>
                <w:rStyle w:val="Hyperlink"/>
                <w:u w:val="none"/>
              </w:rPr>
              <w:t>14.2.</w:t>
            </w:r>
            <w:r w:rsidRPr="00340F34">
              <w:rPr>
                <w:rStyle w:val="Hyperlink"/>
                <w:u w:val="none"/>
              </w:rPr>
              <w:t xml:space="preserve">  </w:t>
            </w:r>
            <w:r w:rsidR="00303EF3" w:rsidRPr="00340F34">
              <w:rPr>
                <w:rStyle w:val="Hyperlink"/>
                <w:u w:val="none"/>
              </w:rPr>
              <w:t>Additional Definitions [REQ0011-2]</w:t>
            </w:r>
            <w:r w:rsidR="00303EF3" w:rsidRPr="00340F34">
              <w:rPr>
                <w:webHidden/>
              </w:rPr>
              <w:tab/>
            </w:r>
            <w:r w:rsidRPr="00340F34">
              <w:rPr>
                <w:webHidden/>
              </w:rPr>
              <w:tab/>
            </w:r>
            <w:r w:rsidR="00303EF3" w:rsidRPr="00340F34">
              <w:rPr>
                <w:webHidden/>
              </w:rPr>
              <w:fldChar w:fldCharType="begin"/>
            </w:r>
            <w:r w:rsidR="00303EF3" w:rsidRPr="00340F34">
              <w:rPr>
                <w:webHidden/>
              </w:rPr>
              <w:instrText xml:space="preserve"> PAGEREF _Toc13061886 \h </w:instrText>
            </w:r>
            <w:r w:rsidR="00303EF3" w:rsidRPr="00340F34">
              <w:rPr>
                <w:webHidden/>
              </w:rPr>
            </w:r>
            <w:r w:rsidR="00303EF3" w:rsidRPr="00340F34">
              <w:rPr>
                <w:webHidden/>
              </w:rPr>
              <w:fldChar w:fldCharType="separate"/>
            </w:r>
            <w:r w:rsidR="006E6E95">
              <w:rPr>
                <w:webHidden/>
              </w:rPr>
              <w:t>24</w:t>
            </w:r>
            <w:r w:rsidR="00303EF3" w:rsidRPr="00340F34">
              <w:rPr>
                <w:webHidden/>
              </w:rPr>
              <w:fldChar w:fldCharType="end"/>
            </w:r>
          </w:hyperlink>
        </w:p>
        <w:p w14:paraId="4101907E" w14:textId="3457E391"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887" w:history="1">
            <w:r w:rsidR="00303EF3" w:rsidRPr="00340F34">
              <w:rPr>
                <w:rStyle w:val="Hyperlink"/>
                <w:u w:val="none"/>
              </w:rPr>
              <w:t>14.2.1.</w:t>
            </w:r>
            <w:r w:rsidRPr="00340F34">
              <w:rPr>
                <w:rStyle w:val="Hyperlink"/>
                <w:u w:val="none"/>
              </w:rPr>
              <w:t xml:space="preserve">  </w:t>
            </w:r>
            <w:r w:rsidR="00303EF3" w:rsidRPr="00340F34">
              <w:rPr>
                <w:rStyle w:val="Hyperlink"/>
                <w:u w:val="none"/>
              </w:rPr>
              <w:t>History Descriptions [REQ0011-2-1]</w:t>
            </w:r>
            <w:r w:rsidR="00303EF3" w:rsidRPr="00340F34">
              <w:rPr>
                <w:webHidden/>
              </w:rPr>
              <w:tab/>
            </w:r>
            <w:r w:rsidRPr="00340F34">
              <w:rPr>
                <w:webHidden/>
              </w:rPr>
              <w:tab/>
            </w:r>
            <w:r w:rsidR="00303EF3" w:rsidRPr="00340F34">
              <w:rPr>
                <w:webHidden/>
              </w:rPr>
              <w:fldChar w:fldCharType="begin"/>
            </w:r>
            <w:r w:rsidR="00303EF3" w:rsidRPr="00340F34">
              <w:rPr>
                <w:webHidden/>
              </w:rPr>
              <w:instrText xml:space="preserve"> PAGEREF _Toc13061887 \h </w:instrText>
            </w:r>
            <w:r w:rsidR="00303EF3" w:rsidRPr="00340F34">
              <w:rPr>
                <w:webHidden/>
              </w:rPr>
            </w:r>
            <w:r w:rsidR="00303EF3" w:rsidRPr="00340F34">
              <w:rPr>
                <w:webHidden/>
              </w:rPr>
              <w:fldChar w:fldCharType="separate"/>
            </w:r>
            <w:r w:rsidR="006E6E95">
              <w:rPr>
                <w:webHidden/>
              </w:rPr>
              <w:t>24</w:t>
            </w:r>
            <w:r w:rsidR="00303EF3" w:rsidRPr="00340F34">
              <w:rPr>
                <w:webHidden/>
              </w:rPr>
              <w:fldChar w:fldCharType="end"/>
            </w:r>
          </w:hyperlink>
        </w:p>
        <w:p w14:paraId="741119C5" w14:textId="726B8B2C"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888" w:history="1">
            <w:r w:rsidR="00303EF3" w:rsidRPr="00340F34">
              <w:rPr>
                <w:rStyle w:val="Hyperlink"/>
                <w:u w:val="none"/>
              </w:rPr>
              <w:t>14.2.2.</w:t>
            </w:r>
            <w:r w:rsidRPr="00340F34">
              <w:rPr>
                <w:rStyle w:val="Hyperlink"/>
                <w:u w:val="none"/>
              </w:rPr>
              <w:t xml:space="preserve">  </w:t>
            </w:r>
            <w:r w:rsidR="00303EF3" w:rsidRPr="00340F34">
              <w:rPr>
                <w:rStyle w:val="Hyperlink"/>
                <w:u w:val="none"/>
              </w:rPr>
              <w:t>ID of the Ice Machine [REQ0011-2-2]</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88 \h </w:instrText>
            </w:r>
            <w:r w:rsidR="00303EF3" w:rsidRPr="00340F34">
              <w:rPr>
                <w:webHidden/>
              </w:rPr>
            </w:r>
            <w:r w:rsidR="00303EF3" w:rsidRPr="00340F34">
              <w:rPr>
                <w:webHidden/>
              </w:rPr>
              <w:fldChar w:fldCharType="separate"/>
            </w:r>
            <w:r w:rsidR="006E6E95">
              <w:rPr>
                <w:webHidden/>
              </w:rPr>
              <w:t>24</w:t>
            </w:r>
            <w:r w:rsidR="00303EF3" w:rsidRPr="00340F34">
              <w:rPr>
                <w:webHidden/>
              </w:rPr>
              <w:fldChar w:fldCharType="end"/>
            </w:r>
          </w:hyperlink>
        </w:p>
        <w:p w14:paraId="4F169F44" w14:textId="49C32A57"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889" w:history="1">
            <w:r w:rsidR="00303EF3" w:rsidRPr="00340F34">
              <w:rPr>
                <w:rStyle w:val="Hyperlink"/>
                <w:u w:val="none"/>
              </w:rPr>
              <w:t>14.2.3.</w:t>
            </w:r>
            <w:r w:rsidRPr="00340F34">
              <w:rPr>
                <w:rStyle w:val="Hyperlink"/>
                <w:u w:val="none"/>
              </w:rPr>
              <w:t xml:space="preserve">  </w:t>
            </w:r>
            <w:r w:rsidR="00303EF3" w:rsidRPr="00340F34">
              <w:rPr>
                <w:rStyle w:val="Hyperlink"/>
                <w:u w:val="none"/>
              </w:rPr>
              <w:t>Model Definition Table and Default. [REQ0011-2-3]</w:t>
            </w:r>
            <w:r w:rsidR="00303EF3" w:rsidRPr="00340F34">
              <w:rPr>
                <w:webHidden/>
              </w:rPr>
              <w:tab/>
            </w:r>
            <w:r w:rsidRPr="00340F34">
              <w:rPr>
                <w:webHidden/>
              </w:rPr>
              <w:tab/>
            </w:r>
            <w:r w:rsidR="00303EF3" w:rsidRPr="00340F34">
              <w:rPr>
                <w:webHidden/>
              </w:rPr>
              <w:fldChar w:fldCharType="begin"/>
            </w:r>
            <w:r w:rsidR="00303EF3" w:rsidRPr="00340F34">
              <w:rPr>
                <w:webHidden/>
              </w:rPr>
              <w:instrText xml:space="preserve"> PAGEREF _Toc13061889 \h </w:instrText>
            </w:r>
            <w:r w:rsidR="00303EF3" w:rsidRPr="00340F34">
              <w:rPr>
                <w:webHidden/>
              </w:rPr>
            </w:r>
            <w:r w:rsidR="00303EF3" w:rsidRPr="00340F34">
              <w:rPr>
                <w:webHidden/>
              </w:rPr>
              <w:fldChar w:fldCharType="separate"/>
            </w:r>
            <w:r w:rsidR="006E6E95">
              <w:rPr>
                <w:webHidden/>
              </w:rPr>
              <w:t>25</w:t>
            </w:r>
            <w:r w:rsidR="00303EF3" w:rsidRPr="00340F34">
              <w:rPr>
                <w:webHidden/>
              </w:rPr>
              <w:fldChar w:fldCharType="end"/>
            </w:r>
          </w:hyperlink>
        </w:p>
        <w:p w14:paraId="31E8C18E" w14:textId="22FF265F" w:rsidR="00303EF3" w:rsidRPr="00340F34" w:rsidRDefault="00961EAE" w:rsidP="00340F34">
          <w:pPr>
            <w:pStyle w:val="TOC3"/>
            <w:ind w:left="360"/>
            <w:rPr>
              <w:rFonts w:asciiTheme="minorHAnsi" w:eastAsiaTheme="minorEastAsia" w:hAnsiTheme="minorHAnsi" w:cstheme="minorBidi"/>
              <w:sz w:val="22"/>
              <w:szCs w:val="22"/>
              <w:lang w:eastAsia="en-US"/>
            </w:rPr>
          </w:pPr>
          <w:r>
            <w:rPr>
              <w:rStyle w:val="Hyperlink"/>
              <w:u w:val="none"/>
            </w:rPr>
            <w:tab/>
          </w:r>
          <w:hyperlink w:anchor="_Toc13061890" w:history="1">
            <w:r w:rsidR="00303EF3" w:rsidRPr="00340F34">
              <w:rPr>
                <w:rStyle w:val="Hyperlink"/>
                <w:u w:val="none"/>
              </w:rPr>
              <w:t>14.3.</w:t>
            </w:r>
            <w:r w:rsidR="008F2AED" w:rsidRPr="00340F34">
              <w:rPr>
                <w:rStyle w:val="Hyperlink"/>
                <w:u w:val="none"/>
              </w:rPr>
              <w:t xml:space="preserve">  </w:t>
            </w:r>
            <w:r w:rsidR="00303EF3" w:rsidRPr="00340F34">
              <w:rPr>
                <w:rStyle w:val="Hyperlink"/>
                <w:u w:val="none"/>
              </w:rPr>
              <w:t>Sequence of Ice Making Operation [REQ0011-3]</w:t>
            </w:r>
            <w:r w:rsidR="008F2AED"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90 \h </w:instrText>
            </w:r>
            <w:r w:rsidR="00303EF3" w:rsidRPr="00340F34">
              <w:rPr>
                <w:webHidden/>
              </w:rPr>
            </w:r>
            <w:r w:rsidR="00303EF3" w:rsidRPr="00340F34">
              <w:rPr>
                <w:webHidden/>
              </w:rPr>
              <w:fldChar w:fldCharType="separate"/>
            </w:r>
            <w:r w:rsidR="006E6E95">
              <w:rPr>
                <w:webHidden/>
              </w:rPr>
              <w:t>25</w:t>
            </w:r>
            <w:r w:rsidR="00303EF3" w:rsidRPr="00340F34">
              <w:rPr>
                <w:webHidden/>
              </w:rPr>
              <w:fldChar w:fldCharType="end"/>
            </w:r>
          </w:hyperlink>
        </w:p>
        <w:p w14:paraId="495633DC" w14:textId="2867F29C"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891" w:history="1">
            <w:r w:rsidR="00303EF3" w:rsidRPr="00340F34">
              <w:rPr>
                <w:rStyle w:val="Hyperlink"/>
                <w:u w:val="none"/>
              </w:rPr>
              <w:t>14.3.1.</w:t>
            </w:r>
            <w:r w:rsidRPr="00340F34">
              <w:rPr>
                <w:rStyle w:val="Hyperlink"/>
                <w:u w:val="none"/>
              </w:rPr>
              <w:t xml:space="preserve">  </w:t>
            </w:r>
            <w:r w:rsidR="00303EF3" w:rsidRPr="00340F34">
              <w:rPr>
                <w:rStyle w:val="Hyperlink"/>
                <w:u w:val="none"/>
              </w:rPr>
              <w:t>Water Level Function [REQ0011-3-1]</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91 \h </w:instrText>
            </w:r>
            <w:r w:rsidR="00303EF3" w:rsidRPr="00340F34">
              <w:rPr>
                <w:webHidden/>
              </w:rPr>
            </w:r>
            <w:r w:rsidR="00303EF3" w:rsidRPr="00340F34">
              <w:rPr>
                <w:webHidden/>
              </w:rPr>
              <w:fldChar w:fldCharType="separate"/>
            </w:r>
            <w:r w:rsidR="006E6E95">
              <w:rPr>
                <w:webHidden/>
              </w:rPr>
              <w:t>25</w:t>
            </w:r>
            <w:r w:rsidR="00303EF3" w:rsidRPr="00340F34">
              <w:rPr>
                <w:webHidden/>
              </w:rPr>
              <w:fldChar w:fldCharType="end"/>
            </w:r>
          </w:hyperlink>
        </w:p>
        <w:p w14:paraId="0B105F82" w14:textId="57C025BA"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892" w:history="1">
            <w:r w:rsidR="00303EF3" w:rsidRPr="00340F34">
              <w:rPr>
                <w:rStyle w:val="Hyperlink"/>
                <w:u w:val="none"/>
              </w:rPr>
              <w:t>14.3.2.</w:t>
            </w:r>
            <w:r w:rsidRPr="00340F34">
              <w:rPr>
                <w:rStyle w:val="Hyperlink"/>
                <w:u w:val="none"/>
              </w:rPr>
              <w:t xml:space="preserve">  </w:t>
            </w:r>
            <w:r w:rsidR="00303EF3" w:rsidRPr="00340F34">
              <w:rPr>
                <w:rStyle w:val="Hyperlink"/>
                <w:u w:val="none"/>
              </w:rPr>
              <w:t>Initial Power-up Conditions to the Ice Machine [REQ0011-3-2]</w:t>
            </w:r>
            <w:r w:rsidR="00303EF3" w:rsidRPr="00340F34">
              <w:rPr>
                <w:webHidden/>
              </w:rPr>
              <w:tab/>
            </w:r>
            <w:r w:rsidR="00303EF3" w:rsidRPr="00340F34">
              <w:rPr>
                <w:webHidden/>
              </w:rPr>
              <w:fldChar w:fldCharType="begin"/>
            </w:r>
            <w:r w:rsidR="00303EF3" w:rsidRPr="00340F34">
              <w:rPr>
                <w:webHidden/>
              </w:rPr>
              <w:instrText xml:space="preserve"> PAGEREF _Toc13061892 \h </w:instrText>
            </w:r>
            <w:r w:rsidR="00303EF3" w:rsidRPr="00340F34">
              <w:rPr>
                <w:webHidden/>
              </w:rPr>
            </w:r>
            <w:r w:rsidR="00303EF3" w:rsidRPr="00340F34">
              <w:rPr>
                <w:webHidden/>
              </w:rPr>
              <w:fldChar w:fldCharType="separate"/>
            </w:r>
            <w:r w:rsidR="006E6E95">
              <w:rPr>
                <w:webHidden/>
              </w:rPr>
              <w:t>27</w:t>
            </w:r>
            <w:r w:rsidR="00303EF3" w:rsidRPr="00340F34">
              <w:rPr>
                <w:webHidden/>
              </w:rPr>
              <w:fldChar w:fldCharType="end"/>
            </w:r>
          </w:hyperlink>
        </w:p>
        <w:p w14:paraId="0E2CB6E0" w14:textId="5FD0F839"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893" w:history="1">
            <w:r w:rsidR="00303EF3" w:rsidRPr="00340F34">
              <w:rPr>
                <w:rStyle w:val="Hyperlink"/>
                <w:u w:val="none"/>
              </w:rPr>
              <w:t>14.3.3.</w:t>
            </w:r>
            <w:r w:rsidRPr="00340F34">
              <w:rPr>
                <w:rStyle w:val="Hyperlink"/>
                <w:u w:val="none"/>
              </w:rPr>
              <w:t xml:space="preserve">  </w:t>
            </w:r>
            <w:r w:rsidR="00303EF3" w:rsidRPr="00340F34">
              <w:rPr>
                <w:rStyle w:val="Hyperlink"/>
                <w:u w:val="none"/>
              </w:rPr>
              <w:t>Initial Startup Cycle (State 1) [REQ0011-3-3]</w:t>
            </w:r>
            <w:r w:rsidR="00303EF3" w:rsidRPr="00340F34">
              <w:rPr>
                <w:webHidden/>
              </w:rPr>
              <w:tab/>
            </w:r>
            <w:r w:rsidRPr="00340F34">
              <w:rPr>
                <w:webHidden/>
              </w:rPr>
              <w:tab/>
            </w:r>
            <w:r w:rsidR="00303EF3" w:rsidRPr="00340F34">
              <w:rPr>
                <w:webHidden/>
              </w:rPr>
              <w:fldChar w:fldCharType="begin"/>
            </w:r>
            <w:r w:rsidR="00303EF3" w:rsidRPr="00340F34">
              <w:rPr>
                <w:webHidden/>
              </w:rPr>
              <w:instrText xml:space="preserve"> PAGEREF _Toc13061893 \h </w:instrText>
            </w:r>
            <w:r w:rsidR="00303EF3" w:rsidRPr="00340F34">
              <w:rPr>
                <w:webHidden/>
              </w:rPr>
            </w:r>
            <w:r w:rsidR="00303EF3" w:rsidRPr="00340F34">
              <w:rPr>
                <w:webHidden/>
              </w:rPr>
              <w:fldChar w:fldCharType="separate"/>
            </w:r>
            <w:r w:rsidR="006E6E95">
              <w:rPr>
                <w:webHidden/>
              </w:rPr>
              <w:t>27</w:t>
            </w:r>
            <w:r w:rsidR="00303EF3" w:rsidRPr="00340F34">
              <w:rPr>
                <w:webHidden/>
              </w:rPr>
              <w:fldChar w:fldCharType="end"/>
            </w:r>
          </w:hyperlink>
        </w:p>
        <w:p w14:paraId="64706F23" w14:textId="28BEC5F0"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894" w:history="1">
            <w:r w:rsidR="00303EF3" w:rsidRPr="00340F34">
              <w:rPr>
                <w:rStyle w:val="Hyperlink"/>
                <w:u w:val="none"/>
              </w:rPr>
              <w:t>14.3.3.1.</w:t>
            </w:r>
            <w:r w:rsidRPr="00340F34">
              <w:rPr>
                <w:rStyle w:val="Hyperlink"/>
                <w:u w:val="none"/>
              </w:rPr>
              <w:t xml:space="preserve">  </w:t>
            </w:r>
            <w:r w:rsidR="00303EF3" w:rsidRPr="00340F34">
              <w:rPr>
                <w:rStyle w:val="Hyperlink"/>
                <w:u w:val="none"/>
              </w:rPr>
              <w:t>Component Initialization Sequence [REQ0011-3-3-1]</w:t>
            </w:r>
            <w:r w:rsidR="00303EF3" w:rsidRPr="00340F34">
              <w:rPr>
                <w:webHidden/>
              </w:rPr>
              <w:tab/>
            </w:r>
            <w:r w:rsidR="00303EF3" w:rsidRPr="00340F34">
              <w:rPr>
                <w:webHidden/>
              </w:rPr>
              <w:fldChar w:fldCharType="begin"/>
            </w:r>
            <w:r w:rsidR="00303EF3" w:rsidRPr="00340F34">
              <w:rPr>
                <w:webHidden/>
              </w:rPr>
              <w:instrText xml:space="preserve"> PAGEREF _Toc13061894 \h </w:instrText>
            </w:r>
            <w:r w:rsidR="00303EF3" w:rsidRPr="00340F34">
              <w:rPr>
                <w:webHidden/>
              </w:rPr>
            </w:r>
            <w:r w:rsidR="00303EF3" w:rsidRPr="00340F34">
              <w:rPr>
                <w:webHidden/>
              </w:rPr>
              <w:fldChar w:fldCharType="separate"/>
            </w:r>
            <w:r w:rsidR="006E6E95">
              <w:rPr>
                <w:webHidden/>
              </w:rPr>
              <w:t>27</w:t>
            </w:r>
            <w:r w:rsidR="00303EF3" w:rsidRPr="00340F34">
              <w:rPr>
                <w:webHidden/>
              </w:rPr>
              <w:fldChar w:fldCharType="end"/>
            </w:r>
          </w:hyperlink>
        </w:p>
        <w:p w14:paraId="486481A8" w14:textId="0788A091"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895" w:history="1">
            <w:r w:rsidR="00303EF3" w:rsidRPr="00340F34">
              <w:rPr>
                <w:rStyle w:val="Hyperlink"/>
                <w:u w:val="none"/>
              </w:rPr>
              <w:t>14.3.3.2.</w:t>
            </w:r>
            <w:r w:rsidRPr="00340F34">
              <w:rPr>
                <w:rStyle w:val="Hyperlink"/>
                <w:u w:val="none"/>
              </w:rPr>
              <w:t xml:space="preserve">  </w:t>
            </w:r>
            <w:r w:rsidR="00303EF3" w:rsidRPr="00340F34">
              <w:rPr>
                <w:rStyle w:val="Hyperlink"/>
                <w:u w:val="none"/>
              </w:rPr>
              <w:t>Active Sense Initialization Sequence [REQ0011-3-3-2]</w:t>
            </w:r>
            <w:r w:rsidR="00303EF3" w:rsidRPr="00340F34">
              <w:rPr>
                <w:webHidden/>
              </w:rPr>
              <w:tab/>
            </w:r>
            <w:r w:rsidR="00303EF3" w:rsidRPr="00340F34">
              <w:rPr>
                <w:webHidden/>
              </w:rPr>
              <w:fldChar w:fldCharType="begin"/>
            </w:r>
            <w:r w:rsidR="00303EF3" w:rsidRPr="00340F34">
              <w:rPr>
                <w:webHidden/>
              </w:rPr>
              <w:instrText xml:space="preserve"> PAGEREF _Toc13061895 \h </w:instrText>
            </w:r>
            <w:r w:rsidR="00303EF3" w:rsidRPr="00340F34">
              <w:rPr>
                <w:webHidden/>
              </w:rPr>
            </w:r>
            <w:r w:rsidR="00303EF3" w:rsidRPr="00340F34">
              <w:rPr>
                <w:webHidden/>
              </w:rPr>
              <w:fldChar w:fldCharType="separate"/>
            </w:r>
            <w:r w:rsidR="006E6E95">
              <w:rPr>
                <w:webHidden/>
              </w:rPr>
              <w:t>27</w:t>
            </w:r>
            <w:r w:rsidR="00303EF3" w:rsidRPr="00340F34">
              <w:rPr>
                <w:webHidden/>
              </w:rPr>
              <w:fldChar w:fldCharType="end"/>
            </w:r>
          </w:hyperlink>
        </w:p>
        <w:p w14:paraId="52CEF21B" w14:textId="3E33DE79"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896" w:history="1">
            <w:r w:rsidR="00303EF3" w:rsidRPr="00340F34">
              <w:rPr>
                <w:rStyle w:val="Hyperlink"/>
                <w:u w:val="none"/>
              </w:rPr>
              <w:t>14.3.4.</w:t>
            </w:r>
            <w:r w:rsidRPr="00340F34">
              <w:rPr>
                <w:rStyle w:val="Hyperlink"/>
                <w:u w:val="none"/>
              </w:rPr>
              <w:t xml:space="preserve">  </w:t>
            </w:r>
            <w:r w:rsidR="00303EF3" w:rsidRPr="00340F34">
              <w:rPr>
                <w:rStyle w:val="Hyperlink"/>
                <w:u w:val="none"/>
              </w:rPr>
              <w:t>Pre-chill Cycle (State 2) [REQ0011-3-4]</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96 \h </w:instrText>
            </w:r>
            <w:r w:rsidR="00303EF3" w:rsidRPr="00340F34">
              <w:rPr>
                <w:webHidden/>
              </w:rPr>
            </w:r>
            <w:r w:rsidR="00303EF3" w:rsidRPr="00340F34">
              <w:rPr>
                <w:webHidden/>
              </w:rPr>
              <w:fldChar w:fldCharType="separate"/>
            </w:r>
            <w:r w:rsidR="006E6E95">
              <w:rPr>
                <w:webHidden/>
              </w:rPr>
              <w:t>28</w:t>
            </w:r>
            <w:r w:rsidR="00303EF3" w:rsidRPr="00340F34">
              <w:rPr>
                <w:webHidden/>
              </w:rPr>
              <w:fldChar w:fldCharType="end"/>
            </w:r>
          </w:hyperlink>
        </w:p>
        <w:p w14:paraId="682ADB1C" w14:textId="53E04EAD"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897" w:history="1">
            <w:r w:rsidR="00303EF3" w:rsidRPr="00340F34">
              <w:rPr>
                <w:rStyle w:val="Hyperlink"/>
                <w:u w:val="none"/>
              </w:rPr>
              <w:t>14.3.5.</w:t>
            </w:r>
            <w:r w:rsidRPr="00340F34">
              <w:rPr>
                <w:rStyle w:val="Hyperlink"/>
                <w:u w:val="none"/>
              </w:rPr>
              <w:t xml:space="preserve">  </w:t>
            </w:r>
            <w:r w:rsidR="00303EF3" w:rsidRPr="00340F34">
              <w:rPr>
                <w:rStyle w:val="Hyperlink"/>
                <w:u w:val="none"/>
              </w:rPr>
              <w:t>Freeze Cycle (State 3) [REQ0011-3-5]</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97 \h </w:instrText>
            </w:r>
            <w:r w:rsidR="00303EF3" w:rsidRPr="00340F34">
              <w:rPr>
                <w:webHidden/>
              </w:rPr>
            </w:r>
            <w:r w:rsidR="00303EF3" w:rsidRPr="00340F34">
              <w:rPr>
                <w:webHidden/>
              </w:rPr>
              <w:fldChar w:fldCharType="separate"/>
            </w:r>
            <w:r w:rsidR="006E6E95">
              <w:rPr>
                <w:webHidden/>
              </w:rPr>
              <w:t>28</w:t>
            </w:r>
            <w:r w:rsidR="00303EF3" w:rsidRPr="00340F34">
              <w:rPr>
                <w:webHidden/>
              </w:rPr>
              <w:fldChar w:fldCharType="end"/>
            </w:r>
          </w:hyperlink>
        </w:p>
        <w:p w14:paraId="4F24B130" w14:textId="6009A0F8"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898" w:history="1">
            <w:r w:rsidR="00303EF3" w:rsidRPr="00340F34">
              <w:rPr>
                <w:rStyle w:val="Hyperlink"/>
                <w:u w:val="none"/>
              </w:rPr>
              <w:t>14.3.5.1.</w:t>
            </w:r>
            <w:r w:rsidRPr="00340F34">
              <w:rPr>
                <w:rStyle w:val="Hyperlink"/>
                <w:u w:val="none"/>
              </w:rPr>
              <w:t xml:space="preserve">  </w:t>
            </w:r>
            <w:r w:rsidR="00303EF3" w:rsidRPr="00340F34">
              <w:rPr>
                <w:rStyle w:val="Hyperlink"/>
                <w:u w:val="none"/>
              </w:rPr>
              <w:t>Freeze-Time Statistics [REQ0011-3-5-1]</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898 \h </w:instrText>
            </w:r>
            <w:r w:rsidR="00303EF3" w:rsidRPr="00340F34">
              <w:rPr>
                <w:webHidden/>
              </w:rPr>
            </w:r>
            <w:r w:rsidR="00303EF3" w:rsidRPr="00340F34">
              <w:rPr>
                <w:webHidden/>
              </w:rPr>
              <w:fldChar w:fldCharType="separate"/>
            </w:r>
            <w:r w:rsidR="006E6E95">
              <w:rPr>
                <w:webHidden/>
              </w:rPr>
              <w:t>31</w:t>
            </w:r>
            <w:r w:rsidR="00303EF3" w:rsidRPr="00340F34">
              <w:rPr>
                <w:webHidden/>
              </w:rPr>
              <w:fldChar w:fldCharType="end"/>
            </w:r>
          </w:hyperlink>
        </w:p>
        <w:p w14:paraId="4DAE6D7B" w14:textId="4FFA25C4"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899" w:history="1">
            <w:r w:rsidR="00303EF3" w:rsidRPr="00340F34">
              <w:rPr>
                <w:rStyle w:val="Hyperlink"/>
                <w:u w:val="none"/>
              </w:rPr>
              <w:t>14.3.5.2.</w:t>
            </w:r>
            <w:r w:rsidRPr="00340F34">
              <w:rPr>
                <w:rStyle w:val="Hyperlink"/>
                <w:u w:val="none"/>
              </w:rPr>
              <w:t xml:space="preserve">  </w:t>
            </w:r>
            <w:r w:rsidR="00303EF3" w:rsidRPr="00340F34">
              <w:rPr>
                <w:rStyle w:val="Hyperlink"/>
                <w:u w:val="none"/>
              </w:rPr>
              <w:t>Active-Sensing Acoustical Pulse-Train [REQ0011-3-5-2]</w:t>
            </w:r>
            <w:r w:rsidR="00303EF3" w:rsidRPr="00340F34">
              <w:rPr>
                <w:webHidden/>
              </w:rPr>
              <w:tab/>
            </w:r>
            <w:r w:rsidR="00303EF3" w:rsidRPr="00340F34">
              <w:rPr>
                <w:webHidden/>
              </w:rPr>
              <w:fldChar w:fldCharType="begin"/>
            </w:r>
            <w:r w:rsidR="00303EF3" w:rsidRPr="00340F34">
              <w:rPr>
                <w:webHidden/>
              </w:rPr>
              <w:instrText xml:space="preserve"> PAGEREF _Toc13061899 \h </w:instrText>
            </w:r>
            <w:r w:rsidR="00303EF3" w:rsidRPr="00340F34">
              <w:rPr>
                <w:webHidden/>
              </w:rPr>
            </w:r>
            <w:r w:rsidR="00303EF3" w:rsidRPr="00340F34">
              <w:rPr>
                <w:webHidden/>
              </w:rPr>
              <w:fldChar w:fldCharType="separate"/>
            </w:r>
            <w:r w:rsidR="006E6E95">
              <w:rPr>
                <w:webHidden/>
              </w:rPr>
              <w:t>35</w:t>
            </w:r>
            <w:r w:rsidR="00303EF3" w:rsidRPr="00340F34">
              <w:rPr>
                <w:webHidden/>
              </w:rPr>
              <w:fldChar w:fldCharType="end"/>
            </w:r>
          </w:hyperlink>
        </w:p>
        <w:p w14:paraId="37AAE8DE" w14:textId="51B5B81E"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00" w:history="1">
            <w:r w:rsidR="00303EF3" w:rsidRPr="00340F34">
              <w:rPr>
                <w:rStyle w:val="Hyperlink"/>
                <w:u w:val="none"/>
              </w:rPr>
              <w:t>14.3.5.3.</w:t>
            </w:r>
            <w:r w:rsidRPr="00340F34">
              <w:rPr>
                <w:rStyle w:val="Hyperlink"/>
                <w:u w:val="none"/>
              </w:rPr>
              <w:t xml:space="preserve">  </w:t>
            </w:r>
            <w:r w:rsidR="00303EF3" w:rsidRPr="00340F34">
              <w:rPr>
                <w:rStyle w:val="Hyperlink"/>
                <w:u w:val="none"/>
              </w:rPr>
              <w:t>Active Sensing Operational &amp; Test Registers [REQ0011-3-5-3]</w:t>
            </w:r>
            <w:r w:rsidR="00303EF3" w:rsidRPr="00340F34">
              <w:rPr>
                <w:webHidden/>
              </w:rPr>
              <w:tab/>
            </w:r>
            <w:r w:rsidR="00303EF3" w:rsidRPr="00340F34">
              <w:rPr>
                <w:webHidden/>
              </w:rPr>
              <w:fldChar w:fldCharType="begin"/>
            </w:r>
            <w:r w:rsidR="00303EF3" w:rsidRPr="00340F34">
              <w:rPr>
                <w:webHidden/>
              </w:rPr>
              <w:instrText xml:space="preserve"> PAGEREF _Toc13061900 \h </w:instrText>
            </w:r>
            <w:r w:rsidR="00303EF3" w:rsidRPr="00340F34">
              <w:rPr>
                <w:webHidden/>
              </w:rPr>
            </w:r>
            <w:r w:rsidR="00303EF3" w:rsidRPr="00340F34">
              <w:rPr>
                <w:webHidden/>
              </w:rPr>
              <w:fldChar w:fldCharType="separate"/>
            </w:r>
            <w:r w:rsidR="006E6E95">
              <w:rPr>
                <w:webHidden/>
              </w:rPr>
              <w:t>36</w:t>
            </w:r>
            <w:r w:rsidR="00303EF3" w:rsidRPr="00340F34">
              <w:rPr>
                <w:webHidden/>
              </w:rPr>
              <w:fldChar w:fldCharType="end"/>
            </w:r>
          </w:hyperlink>
        </w:p>
        <w:p w14:paraId="32B456AE" w14:textId="1A50E840"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01" w:history="1">
            <w:r w:rsidR="00303EF3" w:rsidRPr="00340F34">
              <w:rPr>
                <w:rStyle w:val="Hyperlink"/>
                <w:u w:val="none"/>
              </w:rPr>
              <w:t>14.3.5.4.</w:t>
            </w:r>
            <w:r w:rsidRPr="00340F34">
              <w:rPr>
                <w:rStyle w:val="Hyperlink"/>
                <w:u w:val="none"/>
              </w:rPr>
              <w:t xml:space="preserve">  </w:t>
            </w:r>
            <w:r w:rsidR="00303EF3" w:rsidRPr="00340F34">
              <w:rPr>
                <w:rStyle w:val="Hyperlink"/>
                <w:u w:val="none"/>
              </w:rPr>
              <w:t>Active Sensing Diagnostics [REQ0011-3-5-4]</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01 \h </w:instrText>
            </w:r>
            <w:r w:rsidR="00303EF3" w:rsidRPr="00340F34">
              <w:rPr>
                <w:webHidden/>
              </w:rPr>
            </w:r>
            <w:r w:rsidR="00303EF3" w:rsidRPr="00340F34">
              <w:rPr>
                <w:webHidden/>
              </w:rPr>
              <w:fldChar w:fldCharType="separate"/>
            </w:r>
            <w:r w:rsidR="006E6E95">
              <w:rPr>
                <w:webHidden/>
              </w:rPr>
              <w:t>37</w:t>
            </w:r>
            <w:r w:rsidR="00303EF3" w:rsidRPr="00340F34">
              <w:rPr>
                <w:webHidden/>
              </w:rPr>
              <w:fldChar w:fldCharType="end"/>
            </w:r>
          </w:hyperlink>
        </w:p>
        <w:p w14:paraId="4B6E165F" w14:textId="41199811"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02" w:history="1">
            <w:r w:rsidR="00303EF3" w:rsidRPr="00340F34">
              <w:rPr>
                <w:rStyle w:val="Hyperlink"/>
                <w:u w:val="none"/>
              </w:rPr>
              <w:t>14.3.6.</w:t>
            </w:r>
            <w:r w:rsidRPr="00340F34">
              <w:rPr>
                <w:rStyle w:val="Hyperlink"/>
                <w:u w:val="none"/>
              </w:rPr>
              <w:t xml:space="preserve">  </w:t>
            </w:r>
            <w:r w:rsidR="00303EF3" w:rsidRPr="00340F34">
              <w:rPr>
                <w:rStyle w:val="Hyperlink"/>
                <w:u w:val="none"/>
              </w:rPr>
              <w:t>Harvest cycle (State 4) [REQ0011-3-6]</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02 \h </w:instrText>
            </w:r>
            <w:r w:rsidR="00303EF3" w:rsidRPr="00340F34">
              <w:rPr>
                <w:webHidden/>
              </w:rPr>
            </w:r>
            <w:r w:rsidR="00303EF3" w:rsidRPr="00340F34">
              <w:rPr>
                <w:webHidden/>
              </w:rPr>
              <w:fldChar w:fldCharType="separate"/>
            </w:r>
            <w:r w:rsidR="006E6E95">
              <w:rPr>
                <w:webHidden/>
              </w:rPr>
              <w:t>38</w:t>
            </w:r>
            <w:r w:rsidR="00303EF3" w:rsidRPr="00340F34">
              <w:rPr>
                <w:webHidden/>
              </w:rPr>
              <w:fldChar w:fldCharType="end"/>
            </w:r>
          </w:hyperlink>
        </w:p>
        <w:p w14:paraId="595D0716" w14:textId="21C6A063"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03" w:history="1">
            <w:r w:rsidR="00303EF3" w:rsidRPr="00340F34">
              <w:rPr>
                <w:rStyle w:val="Hyperlink"/>
                <w:u w:val="none"/>
              </w:rPr>
              <w:t>14.3.7.</w:t>
            </w:r>
            <w:r w:rsidRPr="00340F34">
              <w:rPr>
                <w:rStyle w:val="Hyperlink"/>
                <w:u w:val="none"/>
              </w:rPr>
              <w:t xml:space="preserve">  </w:t>
            </w:r>
            <w:r w:rsidR="00303EF3" w:rsidRPr="00340F34">
              <w:rPr>
                <w:rStyle w:val="Hyperlink"/>
                <w:u w:val="none"/>
              </w:rPr>
              <w:t>Water Thaw Cycle (State 19) [REQ0011-3-7]</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03 \h </w:instrText>
            </w:r>
            <w:r w:rsidR="00303EF3" w:rsidRPr="00340F34">
              <w:rPr>
                <w:webHidden/>
              </w:rPr>
            </w:r>
            <w:r w:rsidR="00303EF3" w:rsidRPr="00340F34">
              <w:rPr>
                <w:webHidden/>
              </w:rPr>
              <w:fldChar w:fldCharType="separate"/>
            </w:r>
            <w:r w:rsidR="006E6E95">
              <w:rPr>
                <w:webHidden/>
              </w:rPr>
              <w:t>39</w:t>
            </w:r>
            <w:r w:rsidR="00303EF3" w:rsidRPr="00340F34">
              <w:rPr>
                <w:webHidden/>
              </w:rPr>
              <w:fldChar w:fldCharType="end"/>
            </w:r>
          </w:hyperlink>
        </w:p>
        <w:p w14:paraId="60E5C942" w14:textId="175979C1"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04" w:history="1">
            <w:r w:rsidR="00303EF3" w:rsidRPr="00340F34">
              <w:rPr>
                <w:rStyle w:val="Hyperlink"/>
                <w:u w:val="none"/>
              </w:rPr>
              <w:t>14.3.8.</w:t>
            </w:r>
            <w:r w:rsidRPr="00340F34">
              <w:rPr>
                <w:rStyle w:val="Hyperlink"/>
                <w:u w:val="none"/>
              </w:rPr>
              <w:t xml:space="preserve">  </w:t>
            </w:r>
            <w:r w:rsidR="00303EF3" w:rsidRPr="00340F34">
              <w:rPr>
                <w:rStyle w:val="Hyperlink"/>
                <w:u w:val="none"/>
              </w:rPr>
              <w:t>Automatic Shutdown Sequence, or full bin condition (State 5) [REQ0011-3-8]</w:t>
            </w:r>
            <w:r w:rsidR="00303EF3" w:rsidRPr="00340F34">
              <w:rPr>
                <w:webHidden/>
              </w:rPr>
              <w:tab/>
            </w:r>
            <w:r w:rsidR="00303EF3" w:rsidRPr="00340F34">
              <w:rPr>
                <w:webHidden/>
              </w:rPr>
              <w:fldChar w:fldCharType="begin"/>
            </w:r>
            <w:r w:rsidR="00303EF3" w:rsidRPr="00340F34">
              <w:rPr>
                <w:webHidden/>
              </w:rPr>
              <w:instrText xml:space="preserve"> PAGEREF _Toc13061904 \h </w:instrText>
            </w:r>
            <w:r w:rsidR="00303EF3" w:rsidRPr="00340F34">
              <w:rPr>
                <w:webHidden/>
              </w:rPr>
            </w:r>
            <w:r w:rsidR="00303EF3" w:rsidRPr="00340F34">
              <w:rPr>
                <w:webHidden/>
              </w:rPr>
              <w:fldChar w:fldCharType="separate"/>
            </w:r>
            <w:r w:rsidR="006E6E95">
              <w:rPr>
                <w:webHidden/>
              </w:rPr>
              <w:t>41</w:t>
            </w:r>
            <w:r w:rsidR="00303EF3" w:rsidRPr="00340F34">
              <w:rPr>
                <w:webHidden/>
              </w:rPr>
              <w:fldChar w:fldCharType="end"/>
            </w:r>
          </w:hyperlink>
        </w:p>
        <w:p w14:paraId="6A66C2E3" w14:textId="541D57BF"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05" w:history="1">
            <w:r w:rsidR="00303EF3" w:rsidRPr="00340F34">
              <w:rPr>
                <w:rStyle w:val="Hyperlink"/>
                <w:u w:val="none"/>
              </w:rPr>
              <w:t>14.4.</w:t>
            </w:r>
            <w:r w:rsidRPr="00340F34">
              <w:rPr>
                <w:rStyle w:val="Hyperlink"/>
                <w:u w:val="none"/>
              </w:rPr>
              <w:t xml:space="preserve">  </w:t>
            </w:r>
            <w:r w:rsidR="00303EF3" w:rsidRPr="00340F34">
              <w:rPr>
                <w:rStyle w:val="Hyperlink"/>
                <w:u w:val="none"/>
              </w:rPr>
              <w:t>Other Ice Making Sequence Conditions[REQ0011-3-9]</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05 \h </w:instrText>
            </w:r>
            <w:r w:rsidR="00303EF3" w:rsidRPr="00340F34">
              <w:rPr>
                <w:webHidden/>
              </w:rPr>
            </w:r>
            <w:r w:rsidR="00303EF3" w:rsidRPr="00340F34">
              <w:rPr>
                <w:webHidden/>
              </w:rPr>
              <w:fldChar w:fldCharType="separate"/>
            </w:r>
            <w:r w:rsidR="006E6E95">
              <w:rPr>
                <w:webHidden/>
              </w:rPr>
              <w:t>42</w:t>
            </w:r>
            <w:r w:rsidR="00303EF3" w:rsidRPr="00340F34">
              <w:rPr>
                <w:webHidden/>
              </w:rPr>
              <w:fldChar w:fldCharType="end"/>
            </w:r>
          </w:hyperlink>
        </w:p>
        <w:p w14:paraId="034F7D79" w14:textId="40CDAACF"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06" w:history="1">
            <w:r w:rsidR="00303EF3" w:rsidRPr="00340F34">
              <w:rPr>
                <w:rStyle w:val="Hyperlink"/>
                <w:u w:val="none"/>
              </w:rPr>
              <w:t>14.4.1.</w:t>
            </w:r>
            <w:r w:rsidRPr="00340F34">
              <w:rPr>
                <w:rStyle w:val="Hyperlink"/>
                <w:u w:val="none"/>
              </w:rPr>
              <w:t xml:space="preserve">  </w:t>
            </w:r>
            <w:r w:rsidR="00303EF3" w:rsidRPr="00340F34">
              <w:rPr>
                <w:rStyle w:val="Hyperlink"/>
                <w:u w:val="none"/>
              </w:rPr>
              <w:t>Manual Harvest Initiation [REQ0011-3-9-1]</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06 \h </w:instrText>
            </w:r>
            <w:r w:rsidR="00303EF3" w:rsidRPr="00340F34">
              <w:rPr>
                <w:webHidden/>
              </w:rPr>
            </w:r>
            <w:r w:rsidR="00303EF3" w:rsidRPr="00340F34">
              <w:rPr>
                <w:webHidden/>
              </w:rPr>
              <w:fldChar w:fldCharType="separate"/>
            </w:r>
            <w:r w:rsidR="006E6E95">
              <w:rPr>
                <w:webHidden/>
              </w:rPr>
              <w:t>42</w:t>
            </w:r>
            <w:r w:rsidR="00303EF3" w:rsidRPr="00340F34">
              <w:rPr>
                <w:webHidden/>
              </w:rPr>
              <w:fldChar w:fldCharType="end"/>
            </w:r>
          </w:hyperlink>
        </w:p>
        <w:p w14:paraId="1B8D39DD" w14:textId="09D89C89"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07" w:history="1">
            <w:r w:rsidR="00303EF3" w:rsidRPr="00340F34">
              <w:rPr>
                <w:rStyle w:val="Hyperlink"/>
                <w:u w:val="none"/>
              </w:rPr>
              <w:t>14.4.2.</w:t>
            </w:r>
            <w:r w:rsidRPr="00340F34">
              <w:rPr>
                <w:rStyle w:val="Hyperlink"/>
                <w:u w:val="none"/>
              </w:rPr>
              <w:t xml:space="preserve">  </w:t>
            </w:r>
            <w:r w:rsidR="00303EF3" w:rsidRPr="00340F34">
              <w:rPr>
                <w:rStyle w:val="Hyperlink"/>
                <w:u w:val="none"/>
              </w:rPr>
              <w:t>Power Interruption [REQ0011-3-9-2]</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07 \h </w:instrText>
            </w:r>
            <w:r w:rsidR="00303EF3" w:rsidRPr="00340F34">
              <w:rPr>
                <w:webHidden/>
              </w:rPr>
            </w:r>
            <w:r w:rsidR="00303EF3" w:rsidRPr="00340F34">
              <w:rPr>
                <w:webHidden/>
              </w:rPr>
              <w:fldChar w:fldCharType="separate"/>
            </w:r>
            <w:r w:rsidR="006E6E95">
              <w:rPr>
                <w:webHidden/>
              </w:rPr>
              <w:t>42</w:t>
            </w:r>
            <w:r w:rsidR="00303EF3" w:rsidRPr="00340F34">
              <w:rPr>
                <w:webHidden/>
              </w:rPr>
              <w:fldChar w:fldCharType="end"/>
            </w:r>
          </w:hyperlink>
        </w:p>
        <w:p w14:paraId="13F1A1E4" w14:textId="6E09BA7D"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08" w:history="1">
            <w:r w:rsidR="00303EF3" w:rsidRPr="00340F34">
              <w:rPr>
                <w:rStyle w:val="Hyperlink"/>
                <w:u w:val="none"/>
              </w:rPr>
              <w:t>14.4.3.</w:t>
            </w:r>
            <w:r w:rsidRPr="00340F34">
              <w:rPr>
                <w:rStyle w:val="Hyperlink"/>
                <w:u w:val="none"/>
              </w:rPr>
              <w:t xml:space="preserve">  </w:t>
            </w:r>
            <w:r w:rsidR="00303EF3" w:rsidRPr="00340F34">
              <w:rPr>
                <w:rStyle w:val="Hyperlink"/>
                <w:u w:val="none"/>
              </w:rPr>
              <w:t>HPCO (High-Pressure Cut Out) [REQ0011-3-9-3]</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08 \h </w:instrText>
            </w:r>
            <w:r w:rsidR="00303EF3" w:rsidRPr="00340F34">
              <w:rPr>
                <w:webHidden/>
              </w:rPr>
            </w:r>
            <w:r w:rsidR="00303EF3" w:rsidRPr="00340F34">
              <w:rPr>
                <w:webHidden/>
              </w:rPr>
              <w:fldChar w:fldCharType="separate"/>
            </w:r>
            <w:r w:rsidR="006E6E95">
              <w:rPr>
                <w:webHidden/>
              </w:rPr>
              <w:t>42</w:t>
            </w:r>
            <w:r w:rsidR="00303EF3" w:rsidRPr="00340F34">
              <w:rPr>
                <w:webHidden/>
              </w:rPr>
              <w:fldChar w:fldCharType="end"/>
            </w:r>
          </w:hyperlink>
        </w:p>
        <w:p w14:paraId="37DC60B3" w14:textId="03D5A3A2"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09" w:history="1">
            <w:r w:rsidR="00303EF3" w:rsidRPr="00340F34">
              <w:rPr>
                <w:rStyle w:val="Hyperlink"/>
                <w:u w:val="none"/>
              </w:rPr>
              <w:t>14.4.4.</w:t>
            </w:r>
            <w:r w:rsidRPr="00340F34">
              <w:rPr>
                <w:rStyle w:val="Hyperlink"/>
                <w:u w:val="none"/>
              </w:rPr>
              <w:t xml:space="preserve">  </w:t>
            </w:r>
            <w:r w:rsidR="00303EF3" w:rsidRPr="00340F34">
              <w:rPr>
                <w:rStyle w:val="Hyperlink"/>
                <w:u w:val="none"/>
              </w:rPr>
              <w:t>Ozone Sanitization Operation [REQ0011-3-9-4]</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09 \h </w:instrText>
            </w:r>
            <w:r w:rsidR="00303EF3" w:rsidRPr="00340F34">
              <w:rPr>
                <w:webHidden/>
              </w:rPr>
            </w:r>
            <w:r w:rsidR="00303EF3" w:rsidRPr="00340F34">
              <w:rPr>
                <w:webHidden/>
              </w:rPr>
              <w:fldChar w:fldCharType="separate"/>
            </w:r>
            <w:r w:rsidR="006E6E95">
              <w:rPr>
                <w:webHidden/>
              </w:rPr>
              <w:t>42</w:t>
            </w:r>
            <w:r w:rsidR="00303EF3" w:rsidRPr="00340F34">
              <w:rPr>
                <w:webHidden/>
              </w:rPr>
              <w:fldChar w:fldCharType="end"/>
            </w:r>
          </w:hyperlink>
        </w:p>
        <w:p w14:paraId="1C7687B3" w14:textId="4DAF9593"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10" w:history="1">
            <w:r w:rsidR="00303EF3" w:rsidRPr="00340F34">
              <w:rPr>
                <w:rStyle w:val="Hyperlink"/>
                <w:u w:val="none"/>
              </w:rPr>
              <w:t>14.5.</w:t>
            </w:r>
            <w:r w:rsidRPr="00340F34">
              <w:rPr>
                <w:rStyle w:val="Hyperlink"/>
                <w:u w:val="none"/>
              </w:rPr>
              <w:t xml:space="preserve">  </w:t>
            </w:r>
            <w:r w:rsidR="00303EF3" w:rsidRPr="00340F34">
              <w:rPr>
                <w:rStyle w:val="Hyperlink"/>
                <w:u w:val="none"/>
              </w:rPr>
              <w:t>Touch Screen/Display Disconnect or Failure [REQ0011-3-9-5]</w:t>
            </w:r>
            <w:r w:rsidR="00303EF3" w:rsidRPr="00340F34">
              <w:rPr>
                <w:webHidden/>
              </w:rPr>
              <w:tab/>
            </w:r>
            <w:r w:rsidR="00303EF3" w:rsidRPr="00340F34">
              <w:rPr>
                <w:webHidden/>
              </w:rPr>
              <w:fldChar w:fldCharType="begin"/>
            </w:r>
            <w:r w:rsidR="00303EF3" w:rsidRPr="00340F34">
              <w:rPr>
                <w:webHidden/>
              </w:rPr>
              <w:instrText xml:space="preserve"> PAGEREF _Toc13061910 \h </w:instrText>
            </w:r>
            <w:r w:rsidR="00303EF3" w:rsidRPr="00340F34">
              <w:rPr>
                <w:webHidden/>
              </w:rPr>
            </w:r>
            <w:r w:rsidR="00303EF3" w:rsidRPr="00340F34">
              <w:rPr>
                <w:webHidden/>
              </w:rPr>
              <w:fldChar w:fldCharType="separate"/>
            </w:r>
            <w:r w:rsidR="006E6E95">
              <w:rPr>
                <w:webHidden/>
              </w:rPr>
              <w:t>43</w:t>
            </w:r>
            <w:r w:rsidR="00303EF3" w:rsidRPr="00340F34">
              <w:rPr>
                <w:webHidden/>
              </w:rPr>
              <w:fldChar w:fldCharType="end"/>
            </w:r>
          </w:hyperlink>
        </w:p>
        <w:p w14:paraId="6B9082B8" w14:textId="70CDE1A1"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11" w:history="1">
            <w:r w:rsidR="00303EF3" w:rsidRPr="00340F34">
              <w:rPr>
                <w:rStyle w:val="Hyperlink"/>
                <w:u w:val="none"/>
              </w:rPr>
              <w:t>14.6.</w:t>
            </w:r>
            <w:r w:rsidRPr="00340F34">
              <w:rPr>
                <w:rStyle w:val="Hyperlink"/>
                <w:u w:val="none"/>
              </w:rPr>
              <w:t xml:space="preserve">  </w:t>
            </w:r>
            <w:r w:rsidR="00303EF3" w:rsidRPr="00340F34">
              <w:rPr>
                <w:rStyle w:val="Hyperlink"/>
                <w:u w:val="none"/>
              </w:rPr>
              <w:t>T5-Bin Level Option Description: [REQ0011-3-9-6]</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11 \h </w:instrText>
            </w:r>
            <w:r w:rsidR="00303EF3" w:rsidRPr="00340F34">
              <w:rPr>
                <w:webHidden/>
              </w:rPr>
            </w:r>
            <w:r w:rsidR="00303EF3" w:rsidRPr="00340F34">
              <w:rPr>
                <w:webHidden/>
              </w:rPr>
              <w:fldChar w:fldCharType="separate"/>
            </w:r>
            <w:r w:rsidR="006E6E95">
              <w:rPr>
                <w:webHidden/>
              </w:rPr>
              <w:t>45</w:t>
            </w:r>
            <w:r w:rsidR="00303EF3" w:rsidRPr="00340F34">
              <w:rPr>
                <w:webHidden/>
              </w:rPr>
              <w:fldChar w:fldCharType="end"/>
            </w:r>
          </w:hyperlink>
        </w:p>
        <w:p w14:paraId="21F3CDF3" w14:textId="699F870C"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13" w:history="1">
            <w:r w:rsidR="00303EF3" w:rsidRPr="00340F34">
              <w:rPr>
                <w:rStyle w:val="Hyperlink"/>
                <w:u w:val="none"/>
              </w:rPr>
              <w:t>14.7.</w:t>
            </w:r>
            <w:r w:rsidRPr="00340F34">
              <w:rPr>
                <w:rStyle w:val="Hyperlink"/>
                <w:u w:val="none"/>
              </w:rPr>
              <w:t xml:space="preserve">  </w:t>
            </w:r>
            <w:r w:rsidR="00303EF3" w:rsidRPr="00340F34">
              <w:rPr>
                <w:rStyle w:val="Hyperlink"/>
                <w:u w:val="none"/>
              </w:rPr>
              <w:t>T6 - Potable Water &amp; T7- Ambient Air Temperature Option: [REQ0011-3-9-7]</w:t>
            </w:r>
            <w:r w:rsidR="00303EF3" w:rsidRPr="00340F34">
              <w:rPr>
                <w:webHidden/>
              </w:rPr>
              <w:tab/>
            </w:r>
            <w:r w:rsidR="00303EF3" w:rsidRPr="00340F34">
              <w:rPr>
                <w:webHidden/>
              </w:rPr>
              <w:fldChar w:fldCharType="begin"/>
            </w:r>
            <w:r w:rsidR="00303EF3" w:rsidRPr="00340F34">
              <w:rPr>
                <w:webHidden/>
              </w:rPr>
              <w:instrText xml:space="preserve"> PAGEREF _Toc13061913 \h </w:instrText>
            </w:r>
            <w:r w:rsidR="00303EF3" w:rsidRPr="00340F34">
              <w:rPr>
                <w:webHidden/>
              </w:rPr>
            </w:r>
            <w:r w:rsidR="00303EF3" w:rsidRPr="00340F34">
              <w:rPr>
                <w:webHidden/>
              </w:rPr>
              <w:fldChar w:fldCharType="separate"/>
            </w:r>
            <w:r w:rsidR="006E6E95">
              <w:rPr>
                <w:webHidden/>
              </w:rPr>
              <w:t>46</w:t>
            </w:r>
            <w:r w:rsidR="00303EF3" w:rsidRPr="00340F34">
              <w:rPr>
                <w:webHidden/>
              </w:rPr>
              <w:fldChar w:fldCharType="end"/>
            </w:r>
          </w:hyperlink>
        </w:p>
        <w:p w14:paraId="2130958E" w14:textId="0FED1E88"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14" w:history="1">
            <w:r w:rsidR="00303EF3" w:rsidRPr="00340F34">
              <w:rPr>
                <w:rStyle w:val="Hyperlink"/>
                <w:u w:val="none"/>
              </w:rPr>
              <w:t>14.8.</w:t>
            </w:r>
            <w:r w:rsidRPr="00340F34">
              <w:rPr>
                <w:rStyle w:val="Hyperlink"/>
                <w:u w:val="none"/>
              </w:rPr>
              <w:t xml:space="preserve">  </w:t>
            </w:r>
            <w:r w:rsidR="00303EF3" w:rsidRPr="00340F34">
              <w:rPr>
                <w:rStyle w:val="Hyperlink"/>
                <w:u w:val="none"/>
              </w:rPr>
              <w:t>Energy Saver Ice Usage Definition [REQ0011-3-9-8]</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14 \h </w:instrText>
            </w:r>
            <w:r w:rsidR="00303EF3" w:rsidRPr="00340F34">
              <w:rPr>
                <w:webHidden/>
              </w:rPr>
            </w:r>
            <w:r w:rsidR="00303EF3" w:rsidRPr="00340F34">
              <w:rPr>
                <w:webHidden/>
              </w:rPr>
              <w:fldChar w:fldCharType="separate"/>
            </w:r>
            <w:r w:rsidR="006E6E95">
              <w:rPr>
                <w:webHidden/>
              </w:rPr>
              <w:t>47</w:t>
            </w:r>
            <w:r w:rsidR="00303EF3" w:rsidRPr="00340F34">
              <w:rPr>
                <w:webHidden/>
              </w:rPr>
              <w:fldChar w:fldCharType="end"/>
            </w:r>
          </w:hyperlink>
        </w:p>
        <w:p w14:paraId="5FE63DDA" w14:textId="512FE544"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15" w:history="1">
            <w:r w:rsidR="00303EF3" w:rsidRPr="00340F34">
              <w:rPr>
                <w:rStyle w:val="Hyperlink"/>
                <w:u w:val="none"/>
              </w:rPr>
              <w:t>14.9.</w:t>
            </w:r>
            <w:r w:rsidR="008F2AED" w:rsidRPr="00340F34">
              <w:rPr>
                <w:rStyle w:val="Hyperlink"/>
                <w:u w:val="none"/>
              </w:rPr>
              <w:t xml:space="preserve">  </w:t>
            </w:r>
            <w:r w:rsidR="00303EF3" w:rsidRPr="00340F34">
              <w:rPr>
                <w:rStyle w:val="Hyperlink"/>
                <w:u w:val="none"/>
              </w:rPr>
              <w:t>Cleaning Flow Diagram for SeCS</w:t>
            </w:r>
            <w:r w:rsidR="00303EF3" w:rsidRPr="00340F34">
              <w:rPr>
                <w:rStyle w:val="Hyperlink"/>
                <w:rFonts w:ascii="Calibri" w:hAnsi="Calibri"/>
                <w:u w:val="none"/>
              </w:rPr>
              <w:t>™</w:t>
            </w:r>
            <w:r w:rsidR="00303EF3" w:rsidRPr="00340F34">
              <w:rPr>
                <w:rStyle w:val="Hyperlink"/>
                <w:u w:val="none"/>
              </w:rPr>
              <w:t xml:space="preserve"> (Self Cleaning Sequence) &amp; iAuCS</w:t>
            </w:r>
            <w:r w:rsidR="00303EF3" w:rsidRPr="00340F34">
              <w:rPr>
                <w:rStyle w:val="Hyperlink"/>
                <w:rFonts w:ascii="Calibri" w:hAnsi="Calibri"/>
                <w:u w:val="none"/>
              </w:rPr>
              <w:t>™</w:t>
            </w:r>
            <w:r w:rsidR="00303EF3" w:rsidRPr="00340F34">
              <w:rPr>
                <w:rStyle w:val="Hyperlink"/>
                <w:u w:val="none"/>
              </w:rPr>
              <w:t xml:space="preserve"> (Automatic </w:t>
            </w:r>
            <w:r w:rsidRPr="00340F34">
              <w:rPr>
                <w:rStyle w:val="Hyperlink"/>
                <w:u w:val="none"/>
              </w:rPr>
              <w:t xml:space="preserve">  </w:t>
            </w:r>
            <w:r w:rsidR="00303EF3" w:rsidRPr="00340F34">
              <w:rPr>
                <w:rStyle w:val="Hyperlink"/>
                <w:u w:val="none"/>
              </w:rPr>
              <w:t>Cleaning Sequence) [REQ0012]</w:t>
            </w:r>
            <w:r w:rsidR="008F2AED"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15 \h </w:instrText>
            </w:r>
            <w:r w:rsidR="00303EF3" w:rsidRPr="00340F34">
              <w:rPr>
                <w:webHidden/>
              </w:rPr>
            </w:r>
            <w:r w:rsidR="00303EF3" w:rsidRPr="00340F34">
              <w:rPr>
                <w:webHidden/>
              </w:rPr>
              <w:fldChar w:fldCharType="separate"/>
            </w:r>
            <w:r w:rsidR="006E6E95">
              <w:rPr>
                <w:webHidden/>
              </w:rPr>
              <w:t>48</w:t>
            </w:r>
            <w:r w:rsidR="00303EF3" w:rsidRPr="00340F34">
              <w:rPr>
                <w:webHidden/>
              </w:rPr>
              <w:fldChar w:fldCharType="end"/>
            </w:r>
          </w:hyperlink>
        </w:p>
        <w:p w14:paraId="1EDFC929" w14:textId="53043C8A" w:rsidR="00303EF3" w:rsidRPr="00340F34" w:rsidRDefault="008F2AED"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16" w:history="1">
            <w:r w:rsidR="00303EF3" w:rsidRPr="00340F34">
              <w:rPr>
                <w:rStyle w:val="Hyperlink"/>
                <w:u w:val="none"/>
              </w:rPr>
              <w:t>14.10.</w:t>
            </w:r>
            <w:r w:rsidR="00340F34" w:rsidRPr="00340F34">
              <w:rPr>
                <w:rStyle w:val="Hyperlink"/>
                <w:u w:val="none"/>
              </w:rPr>
              <w:t xml:space="preserve">  </w:t>
            </w:r>
            <w:r w:rsidR="00303EF3" w:rsidRPr="00340F34">
              <w:rPr>
                <w:rStyle w:val="Hyperlink"/>
                <w:u w:val="none"/>
              </w:rPr>
              <w:t>Self - Cleaning Sequence SeCS™ Detail without iAuCS™ [REQ0012-1]</w:t>
            </w:r>
            <w:r w:rsidR="00303EF3" w:rsidRPr="00340F34">
              <w:rPr>
                <w:webHidden/>
              </w:rPr>
              <w:tab/>
            </w:r>
            <w:r w:rsidR="00303EF3" w:rsidRPr="00340F34">
              <w:rPr>
                <w:webHidden/>
              </w:rPr>
              <w:fldChar w:fldCharType="begin"/>
            </w:r>
            <w:r w:rsidR="00303EF3" w:rsidRPr="00340F34">
              <w:rPr>
                <w:webHidden/>
              </w:rPr>
              <w:instrText xml:space="preserve"> PAGEREF _Toc13061916 \h </w:instrText>
            </w:r>
            <w:r w:rsidR="00303EF3" w:rsidRPr="00340F34">
              <w:rPr>
                <w:webHidden/>
              </w:rPr>
            </w:r>
            <w:r w:rsidR="00303EF3" w:rsidRPr="00340F34">
              <w:rPr>
                <w:webHidden/>
              </w:rPr>
              <w:fldChar w:fldCharType="separate"/>
            </w:r>
            <w:r w:rsidR="006E6E95">
              <w:rPr>
                <w:webHidden/>
              </w:rPr>
              <w:t>49</w:t>
            </w:r>
            <w:r w:rsidR="00303EF3" w:rsidRPr="00340F34">
              <w:rPr>
                <w:webHidden/>
              </w:rPr>
              <w:fldChar w:fldCharType="end"/>
            </w:r>
          </w:hyperlink>
        </w:p>
        <w:p w14:paraId="0A34F221" w14:textId="03AD21C3"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17" w:history="1">
            <w:r w:rsidR="00303EF3" w:rsidRPr="00340F34">
              <w:rPr>
                <w:rStyle w:val="Hyperlink"/>
                <w:u w:val="none"/>
              </w:rPr>
              <w:t>14.10.1.</w:t>
            </w:r>
            <w:r w:rsidRPr="00340F34">
              <w:rPr>
                <w:rStyle w:val="Hyperlink"/>
                <w:u w:val="none"/>
              </w:rPr>
              <w:t xml:space="preserve">  </w:t>
            </w:r>
            <w:r w:rsidR="00303EF3" w:rsidRPr="00340F34">
              <w:rPr>
                <w:rStyle w:val="Hyperlink"/>
                <w:u w:val="none"/>
              </w:rPr>
              <w:t>User-Aborted Clean Mode [REQ0012-1-1]</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17 \h </w:instrText>
            </w:r>
            <w:r w:rsidR="00303EF3" w:rsidRPr="00340F34">
              <w:rPr>
                <w:webHidden/>
              </w:rPr>
            </w:r>
            <w:r w:rsidR="00303EF3" w:rsidRPr="00340F34">
              <w:rPr>
                <w:webHidden/>
              </w:rPr>
              <w:fldChar w:fldCharType="separate"/>
            </w:r>
            <w:r w:rsidR="006E6E95">
              <w:rPr>
                <w:webHidden/>
              </w:rPr>
              <w:t>49</w:t>
            </w:r>
            <w:r w:rsidR="00303EF3" w:rsidRPr="00340F34">
              <w:rPr>
                <w:webHidden/>
              </w:rPr>
              <w:fldChar w:fldCharType="end"/>
            </w:r>
          </w:hyperlink>
        </w:p>
        <w:p w14:paraId="2C39935D" w14:textId="04E14306"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18" w:history="1">
            <w:r w:rsidR="00303EF3" w:rsidRPr="00340F34">
              <w:rPr>
                <w:rStyle w:val="Hyperlink"/>
                <w:u w:val="none"/>
              </w:rPr>
              <w:t>14.10.2.</w:t>
            </w:r>
            <w:r w:rsidRPr="00340F34">
              <w:rPr>
                <w:rStyle w:val="Hyperlink"/>
                <w:u w:val="none"/>
              </w:rPr>
              <w:t xml:space="preserve">  </w:t>
            </w:r>
            <w:r w:rsidR="00303EF3" w:rsidRPr="00340F34">
              <w:rPr>
                <w:rStyle w:val="Hyperlink"/>
                <w:u w:val="none"/>
              </w:rPr>
              <w:t>Service-Aborted Clean Mode [REQ0012-1-2]</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18 \h </w:instrText>
            </w:r>
            <w:r w:rsidR="00303EF3" w:rsidRPr="00340F34">
              <w:rPr>
                <w:webHidden/>
              </w:rPr>
            </w:r>
            <w:r w:rsidR="00303EF3" w:rsidRPr="00340F34">
              <w:rPr>
                <w:webHidden/>
              </w:rPr>
              <w:fldChar w:fldCharType="separate"/>
            </w:r>
            <w:r w:rsidR="006E6E95">
              <w:rPr>
                <w:webHidden/>
              </w:rPr>
              <w:t>50</w:t>
            </w:r>
            <w:r w:rsidR="00303EF3" w:rsidRPr="00340F34">
              <w:rPr>
                <w:webHidden/>
              </w:rPr>
              <w:fldChar w:fldCharType="end"/>
            </w:r>
          </w:hyperlink>
        </w:p>
        <w:p w14:paraId="37D7132E" w14:textId="166E7432"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19" w:history="1">
            <w:r w:rsidR="00303EF3" w:rsidRPr="00340F34">
              <w:rPr>
                <w:rStyle w:val="Hyperlink"/>
                <w:u w:val="none"/>
              </w:rPr>
              <w:t>14.10.3.</w:t>
            </w:r>
            <w:r w:rsidRPr="00340F34">
              <w:rPr>
                <w:rStyle w:val="Hyperlink"/>
                <w:u w:val="none"/>
              </w:rPr>
              <w:t xml:space="preserve">  </w:t>
            </w:r>
            <w:r w:rsidR="00303EF3" w:rsidRPr="00340F34">
              <w:rPr>
                <w:rStyle w:val="Hyperlink"/>
                <w:u w:val="none"/>
              </w:rPr>
              <w:t>Miscellaneous SeCS™ Detail without iAuCS™ Clean Mode Requirements [REQ0012-1-3]</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19 \h </w:instrText>
            </w:r>
            <w:r w:rsidR="00303EF3" w:rsidRPr="00340F34">
              <w:rPr>
                <w:webHidden/>
              </w:rPr>
            </w:r>
            <w:r w:rsidR="00303EF3" w:rsidRPr="00340F34">
              <w:rPr>
                <w:webHidden/>
              </w:rPr>
              <w:fldChar w:fldCharType="separate"/>
            </w:r>
            <w:r w:rsidR="006E6E95">
              <w:rPr>
                <w:webHidden/>
              </w:rPr>
              <w:t>51</w:t>
            </w:r>
            <w:r w:rsidR="00303EF3" w:rsidRPr="00340F34">
              <w:rPr>
                <w:webHidden/>
              </w:rPr>
              <w:fldChar w:fldCharType="end"/>
            </w:r>
          </w:hyperlink>
        </w:p>
        <w:p w14:paraId="51078E9F" w14:textId="24ED6873"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20" w:history="1">
            <w:r w:rsidR="00303EF3" w:rsidRPr="00340F34">
              <w:rPr>
                <w:rStyle w:val="Hyperlink"/>
                <w:u w:val="none"/>
              </w:rPr>
              <w:t>14.11.</w:t>
            </w:r>
            <w:r w:rsidRPr="00340F34">
              <w:rPr>
                <w:rStyle w:val="Hyperlink"/>
                <w:u w:val="none"/>
              </w:rPr>
              <w:t xml:space="preserve">  </w:t>
            </w:r>
            <w:r w:rsidR="00303EF3" w:rsidRPr="00340F34">
              <w:rPr>
                <w:rStyle w:val="Hyperlink"/>
                <w:u w:val="none"/>
              </w:rPr>
              <w:t>Cleaning Sequence Detail with iAuCS™ [REQ0012-2]</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20 \h </w:instrText>
            </w:r>
            <w:r w:rsidR="00303EF3" w:rsidRPr="00340F34">
              <w:rPr>
                <w:webHidden/>
              </w:rPr>
            </w:r>
            <w:r w:rsidR="00303EF3" w:rsidRPr="00340F34">
              <w:rPr>
                <w:webHidden/>
              </w:rPr>
              <w:fldChar w:fldCharType="separate"/>
            </w:r>
            <w:r w:rsidR="006E6E95">
              <w:rPr>
                <w:webHidden/>
              </w:rPr>
              <w:t>53</w:t>
            </w:r>
            <w:r w:rsidR="00303EF3" w:rsidRPr="00340F34">
              <w:rPr>
                <w:webHidden/>
              </w:rPr>
              <w:fldChar w:fldCharType="end"/>
            </w:r>
          </w:hyperlink>
        </w:p>
        <w:p w14:paraId="29F74B78" w14:textId="474DB45B"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21" w:history="1">
            <w:r w:rsidR="00303EF3" w:rsidRPr="00340F34">
              <w:rPr>
                <w:rStyle w:val="Hyperlink"/>
                <w:u w:val="none"/>
              </w:rPr>
              <w:t>14.11.1.</w:t>
            </w:r>
            <w:r w:rsidRPr="00340F34">
              <w:rPr>
                <w:rStyle w:val="Hyperlink"/>
                <w:u w:val="none"/>
              </w:rPr>
              <w:t xml:space="preserve">  </w:t>
            </w:r>
            <w:r w:rsidR="00303EF3" w:rsidRPr="00340F34">
              <w:rPr>
                <w:rStyle w:val="Hyperlink"/>
                <w:u w:val="none"/>
              </w:rPr>
              <w:t>General</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21 \h </w:instrText>
            </w:r>
            <w:r w:rsidR="00303EF3" w:rsidRPr="00340F34">
              <w:rPr>
                <w:webHidden/>
              </w:rPr>
            </w:r>
            <w:r w:rsidR="00303EF3" w:rsidRPr="00340F34">
              <w:rPr>
                <w:webHidden/>
              </w:rPr>
              <w:fldChar w:fldCharType="separate"/>
            </w:r>
            <w:r w:rsidR="006E6E95">
              <w:rPr>
                <w:webHidden/>
              </w:rPr>
              <w:t>53</w:t>
            </w:r>
            <w:r w:rsidR="00303EF3" w:rsidRPr="00340F34">
              <w:rPr>
                <w:webHidden/>
              </w:rPr>
              <w:fldChar w:fldCharType="end"/>
            </w:r>
          </w:hyperlink>
        </w:p>
        <w:p w14:paraId="0F170F0B" w14:textId="09393C6D"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22" w:history="1">
            <w:r w:rsidR="00303EF3" w:rsidRPr="00340F34">
              <w:rPr>
                <w:rStyle w:val="Hyperlink"/>
                <w:u w:val="none"/>
              </w:rPr>
              <w:t>14.11.2.</w:t>
            </w:r>
            <w:r w:rsidRPr="00340F34">
              <w:rPr>
                <w:rStyle w:val="Hyperlink"/>
                <w:u w:val="none"/>
              </w:rPr>
              <w:t xml:space="preserve">  </w:t>
            </w:r>
            <w:r w:rsidR="00303EF3" w:rsidRPr="00340F34">
              <w:rPr>
                <w:rStyle w:val="Hyperlink"/>
                <w:u w:val="none"/>
              </w:rPr>
              <w:t>iAuCS - Automatic Cleaning Sequence Detail Description</w:t>
            </w:r>
            <w:r w:rsidR="00303EF3" w:rsidRPr="00340F34">
              <w:rPr>
                <w:webHidden/>
              </w:rPr>
              <w:tab/>
            </w:r>
            <w:r w:rsidR="00303EF3" w:rsidRPr="00340F34">
              <w:rPr>
                <w:webHidden/>
              </w:rPr>
              <w:fldChar w:fldCharType="begin"/>
            </w:r>
            <w:r w:rsidR="00303EF3" w:rsidRPr="00340F34">
              <w:rPr>
                <w:webHidden/>
              </w:rPr>
              <w:instrText xml:space="preserve"> PAGEREF _Toc13061922 \h </w:instrText>
            </w:r>
            <w:r w:rsidR="00303EF3" w:rsidRPr="00340F34">
              <w:rPr>
                <w:webHidden/>
              </w:rPr>
            </w:r>
            <w:r w:rsidR="00303EF3" w:rsidRPr="00340F34">
              <w:rPr>
                <w:webHidden/>
              </w:rPr>
              <w:fldChar w:fldCharType="separate"/>
            </w:r>
            <w:r w:rsidR="006E6E95">
              <w:rPr>
                <w:webHidden/>
              </w:rPr>
              <w:t>54</w:t>
            </w:r>
            <w:r w:rsidR="00303EF3" w:rsidRPr="00340F34">
              <w:rPr>
                <w:webHidden/>
              </w:rPr>
              <w:fldChar w:fldCharType="end"/>
            </w:r>
          </w:hyperlink>
        </w:p>
        <w:p w14:paraId="02A8C150" w14:textId="0936542B"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23" w:history="1">
            <w:r w:rsidR="00303EF3" w:rsidRPr="00340F34">
              <w:rPr>
                <w:rStyle w:val="Hyperlink"/>
                <w:u w:val="none"/>
              </w:rPr>
              <w:t>14.11.3.</w:t>
            </w:r>
            <w:r w:rsidRPr="00340F34">
              <w:rPr>
                <w:rStyle w:val="Hyperlink"/>
                <w:u w:val="none"/>
              </w:rPr>
              <w:t xml:space="preserve">  </w:t>
            </w:r>
            <w:r w:rsidR="00303EF3" w:rsidRPr="00340F34">
              <w:rPr>
                <w:rStyle w:val="Hyperlink"/>
                <w:u w:val="none"/>
              </w:rPr>
              <w:t>Automatic Cleaning Sequence tables</w:t>
            </w:r>
            <w:r w:rsidR="00303EF3" w:rsidRPr="00340F34">
              <w:rPr>
                <w:webHidden/>
              </w:rPr>
              <w:tab/>
            </w:r>
            <w:r w:rsidRPr="00340F34">
              <w:rPr>
                <w:webHidden/>
              </w:rPr>
              <w:tab/>
            </w:r>
            <w:r w:rsidR="00303EF3" w:rsidRPr="00340F34">
              <w:rPr>
                <w:webHidden/>
              </w:rPr>
              <w:fldChar w:fldCharType="begin"/>
            </w:r>
            <w:r w:rsidR="00303EF3" w:rsidRPr="00340F34">
              <w:rPr>
                <w:webHidden/>
              </w:rPr>
              <w:instrText xml:space="preserve"> PAGEREF _Toc13061923 \h </w:instrText>
            </w:r>
            <w:r w:rsidR="00303EF3" w:rsidRPr="00340F34">
              <w:rPr>
                <w:webHidden/>
              </w:rPr>
            </w:r>
            <w:r w:rsidR="00303EF3" w:rsidRPr="00340F34">
              <w:rPr>
                <w:webHidden/>
              </w:rPr>
              <w:fldChar w:fldCharType="separate"/>
            </w:r>
            <w:r w:rsidR="006E6E95">
              <w:rPr>
                <w:webHidden/>
              </w:rPr>
              <w:t>57</w:t>
            </w:r>
            <w:r w:rsidR="00303EF3" w:rsidRPr="00340F34">
              <w:rPr>
                <w:webHidden/>
              </w:rPr>
              <w:fldChar w:fldCharType="end"/>
            </w:r>
          </w:hyperlink>
        </w:p>
        <w:p w14:paraId="1F0CC2E7" w14:textId="4F53D18B" w:rsidR="00303EF3" w:rsidRPr="00340F34" w:rsidRDefault="00303EF3" w:rsidP="00340F34">
          <w:pPr>
            <w:pStyle w:val="TOC3"/>
            <w:ind w:left="360"/>
            <w:rPr>
              <w:rFonts w:asciiTheme="minorHAnsi" w:eastAsiaTheme="minorEastAsia" w:hAnsiTheme="minorHAnsi" w:cstheme="minorBidi"/>
              <w:sz w:val="22"/>
              <w:szCs w:val="22"/>
              <w:lang w:eastAsia="en-US"/>
            </w:rPr>
          </w:pPr>
          <w:hyperlink w:anchor="_Toc13061924" w:history="1">
            <w:r w:rsidRPr="00340F34">
              <w:rPr>
                <w:rStyle w:val="Hyperlink"/>
                <w:u w:val="none"/>
              </w:rPr>
              <w:t>15.</w:t>
            </w:r>
            <w:r w:rsidRPr="00340F34">
              <w:rPr>
                <w:rFonts w:asciiTheme="minorHAnsi" w:eastAsiaTheme="minorEastAsia" w:hAnsiTheme="minorHAnsi" w:cstheme="minorBidi"/>
                <w:sz w:val="22"/>
                <w:szCs w:val="22"/>
                <w:lang w:eastAsia="en-US"/>
              </w:rPr>
              <w:tab/>
            </w:r>
            <w:r w:rsidRPr="00340F34">
              <w:rPr>
                <w:rStyle w:val="Hyperlink"/>
                <w:u w:val="none"/>
              </w:rPr>
              <w:t>Asset, Operating, Real-Time and Settings Data [REQ0013]</w:t>
            </w:r>
            <w:r w:rsidRPr="00340F34">
              <w:rPr>
                <w:webHidden/>
              </w:rPr>
              <w:tab/>
            </w:r>
            <w:r w:rsidR="00340F34" w:rsidRPr="00340F34">
              <w:rPr>
                <w:webHidden/>
              </w:rPr>
              <w:tab/>
            </w:r>
            <w:r w:rsidRPr="00340F34">
              <w:rPr>
                <w:webHidden/>
              </w:rPr>
              <w:fldChar w:fldCharType="begin"/>
            </w:r>
            <w:r w:rsidRPr="00340F34">
              <w:rPr>
                <w:webHidden/>
              </w:rPr>
              <w:instrText xml:space="preserve"> PAGEREF _Toc13061924 \h </w:instrText>
            </w:r>
            <w:r w:rsidRPr="00340F34">
              <w:rPr>
                <w:webHidden/>
              </w:rPr>
            </w:r>
            <w:r w:rsidRPr="00340F34">
              <w:rPr>
                <w:webHidden/>
              </w:rPr>
              <w:fldChar w:fldCharType="separate"/>
            </w:r>
            <w:r w:rsidR="006E6E95">
              <w:rPr>
                <w:webHidden/>
              </w:rPr>
              <w:t>59</w:t>
            </w:r>
            <w:r w:rsidRPr="00340F34">
              <w:rPr>
                <w:webHidden/>
              </w:rPr>
              <w:fldChar w:fldCharType="end"/>
            </w:r>
          </w:hyperlink>
        </w:p>
        <w:p w14:paraId="479DCB2C" w14:textId="0EC1C9DE"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25" w:history="1">
            <w:r w:rsidR="00303EF3" w:rsidRPr="00340F34">
              <w:rPr>
                <w:rStyle w:val="Hyperlink"/>
                <w:u w:val="none"/>
              </w:rPr>
              <w:t>15.1.</w:t>
            </w:r>
            <w:r w:rsidRPr="00340F34">
              <w:rPr>
                <w:rStyle w:val="Hyperlink"/>
                <w:u w:val="none"/>
              </w:rPr>
              <w:t xml:space="preserve">  </w:t>
            </w:r>
            <w:r w:rsidR="00303EF3" w:rsidRPr="00340F34">
              <w:rPr>
                <w:rStyle w:val="Hyperlink"/>
                <w:u w:val="none"/>
              </w:rPr>
              <w:t>Control Board Modbus Memory Map [REQ0013-1]</w:t>
            </w:r>
            <w:r w:rsidR="00303EF3" w:rsidRPr="00340F34">
              <w:rPr>
                <w:webHidden/>
              </w:rPr>
              <w:tab/>
            </w:r>
            <w:r w:rsidRPr="00340F34">
              <w:rPr>
                <w:webHidden/>
              </w:rPr>
              <w:tab/>
            </w:r>
            <w:r w:rsidR="00303EF3" w:rsidRPr="00340F34">
              <w:rPr>
                <w:webHidden/>
              </w:rPr>
              <w:fldChar w:fldCharType="begin"/>
            </w:r>
            <w:r w:rsidR="00303EF3" w:rsidRPr="00340F34">
              <w:rPr>
                <w:webHidden/>
              </w:rPr>
              <w:instrText xml:space="preserve"> PAGEREF _Toc13061925 \h </w:instrText>
            </w:r>
            <w:r w:rsidR="00303EF3" w:rsidRPr="00340F34">
              <w:rPr>
                <w:webHidden/>
              </w:rPr>
            </w:r>
            <w:r w:rsidR="00303EF3" w:rsidRPr="00340F34">
              <w:rPr>
                <w:webHidden/>
              </w:rPr>
              <w:fldChar w:fldCharType="separate"/>
            </w:r>
            <w:r w:rsidR="006E6E95">
              <w:rPr>
                <w:webHidden/>
              </w:rPr>
              <w:t>59</w:t>
            </w:r>
            <w:r w:rsidR="00303EF3" w:rsidRPr="00340F34">
              <w:rPr>
                <w:webHidden/>
              </w:rPr>
              <w:fldChar w:fldCharType="end"/>
            </w:r>
          </w:hyperlink>
        </w:p>
        <w:p w14:paraId="0B882AC2" w14:textId="6BB90AF3"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26" w:history="1">
            <w:r w:rsidR="00303EF3" w:rsidRPr="00340F34">
              <w:rPr>
                <w:rStyle w:val="Hyperlink"/>
                <w:u w:val="none"/>
              </w:rPr>
              <w:t>15.2.</w:t>
            </w:r>
            <w:r w:rsidRPr="00340F34">
              <w:rPr>
                <w:rStyle w:val="Hyperlink"/>
                <w:u w:val="none"/>
              </w:rPr>
              <w:t xml:space="preserve">  </w:t>
            </w:r>
            <w:r w:rsidR="00303EF3" w:rsidRPr="00340F34">
              <w:rPr>
                <w:rStyle w:val="Hyperlink"/>
                <w:u w:val="none"/>
              </w:rPr>
              <w:t>Additional Registers for Testing Purposes [REQ0013-2]</w:t>
            </w:r>
            <w:r w:rsidR="00303EF3" w:rsidRPr="00340F34">
              <w:rPr>
                <w:webHidden/>
              </w:rPr>
              <w:tab/>
            </w:r>
            <w:r w:rsidRPr="00340F34">
              <w:rPr>
                <w:webHidden/>
              </w:rPr>
              <w:tab/>
            </w:r>
            <w:r w:rsidR="00303EF3" w:rsidRPr="00340F34">
              <w:rPr>
                <w:webHidden/>
              </w:rPr>
              <w:fldChar w:fldCharType="begin"/>
            </w:r>
            <w:r w:rsidR="00303EF3" w:rsidRPr="00340F34">
              <w:rPr>
                <w:webHidden/>
              </w:rPr>
              <w:instrText xml:space="preserve"> PAGEREF _Toc13061926 \h </w:instrText>
            </w:r>
            <w:r w:rsidR="00303EF3" w:rsidRPr="00340F34">
              <w:rPr>
                <w:webHidden/>
              </w:rPr>
            </w:r>
            <w:r w:rsidR="00303EF3" w:rsidRPr="00340F34">
              <w:rPr>
                <w:webHidden/>
              </w:rPr>
              <w:fldChar w:fldCharType="separate"/>
            </w:r>
            <w:r w:rsidR="006E6E95">
              <w:rPr>
                <w:webHidden/>
              </w:rPr>
              <w:t>67</w:t>
            </w:r>
            <w:r w:rsidR="00303EF3" w:rsidRPr="00340F34">
              <w:rPr>
                <w:webHidden/>
              </w:rPr>
              <w:fldChar w:fldCharType="end"/>
            </w:r>
          </w:hyperlink>
        </w:p>
        <w:p w14:paraId="17F42867" w14:textId="77A4E5FF"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28" w:history="1">
            <w:r w:rsidR="00303EF3" w:rsidRPr="00340F34">
              <w:rPr>
                <w:rStyle w:val="Hyperlink"/>
                <w:u w:val="none"/>
              </w:rPr>
              <w:t>15.3.</w:t>
            </w:r>
            <w:r w:rsidRPr="00340F34">
              <w:rPr>
                <w:rStyle w:val="Hyperlink"/>
                <w:u w:val="none"/>
              </w:rPr>
              <w:t xml:space="preserve">  </w:t>
            </w:r>
            <w:r w:rsidR="00303EF3" w:rsidRPr="00340F34">
              <w:rPr>
                <w:rStyle w:val="Hyperlink"/>
                <w:u w:val="none"/>
              </w:rPr>
              <w:t>Asset data [REQ0013-3]</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28 \h </w:instrText>
            </w:r>
            <w:r w:rsidR="00303EF3" w:rsidRPr="00340F34">
              <w:rPr>
                <w:webHidden/>
              </w:rPr>
            </w:r>
            <w:r w:rsidR="00303EF3" w:rsidRPr="00340F34">
              <w:rPr>
                <w:webHidden/>
              </w:rPr>
              <w:fldChar w:fldCharType="separate"/>
            </w:r>
            <w:r w:rsidR="006E6E95">
              <w:rPr>
                <w:webHidden/>
              </w:rPr>
              <w:t>67</w:t>
            </w:r>
            <w:r w:rsidR="00303EF3" w:rsidRPr="00340F34">
              <w:rPr>
                <w:webHidden/>
              </w:rPr>
              <w:fldChar w:fldCharType="end"/>
            </w:r>
          </w:hyperlink>
        </w:p>
        <w:p w14:paraId="0CBEA74E" w14:textId="2003CCE4"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29" w:history="1">
            <w:r w:rsidR="00303EF3" w:rsidRPr="00340F34">
              <w:rPr>
                <w:rStyle w:val="Hyperlink"/>
                <w:u w:val="none"/>
              </w:rPr>
              <w:t>15.4.</w:t>
            </w:r>
            <w:r w:rsidRPr="00340F34">
              <w:rPr>
                <w:rStyle w:val="Hyperlink"/>
                <w:u w:val="none"/>
              </w:rPr>
              <w:t xml:space="preserve">  </w:t>
            </w:r>
            <w:r w:rsidR="00303EF3" w:rsidRPr="00340F34">
              <w:rPr>
                <w:rStyle w:val="Hyperlink"/>
                <w:u w:val="none"/>
              </w:rPr>
              <w:t>Operating data [REQ0013-4]</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29 \h </w:instrText>
            </w:r>
            <w:r w:rsidR="00303EF3" w:rsidRPr="00340F34">
              <w:rPr>
                <w:webHidden/>
              </w:rPr>
            </w:r>
            <w:r w:rsidR="00303EF3" w:rsidRPr="00340F34">
              <w:rPr>
                <w:webHidden/>
              </w:rPr>
              <w:fldChar w:fldCharType="separate"/>
            </w:r>
            <w:r w:rsidR="006E6E95">
              <w:rPr>
                <w:webHidden/>
              </w:rPr>
              <w:t>68</w:t>
            </w:r>
            <w:r w:rsidR="00303EF3" w:rsidRPr="00340F34">
              <w:rPr>
                <w:webHidden/>
              </w:rPr>
              <w:fldChar w:fldCharType="end"/>
            </w:r>
          </w:hyperlink>
        </w:p>
        <w:p w14:paraId="09250214" w14:textId="172B572C"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30" w:history="1">
            <w:r w:rsidR="00303EF3" w:rsidRPr="00340F34">
              <w:rPr>
                <w:rStyle w:val="Hyperlink"/>
                <w:u w:val="none"/>
              </w:rPr>
              <w:t>15.5.</w:t>
            </w:r>
            <w:r w:rsidRPr="00340F34">
              <w:rPr>
                <w:rStyle w:val="Hyperlink"/>
                <w:u w:val="none"/>
              </w:rPr>
              <w:t xml:space="preserve">  </w:t>
            </w:r>
            <w:r w:rsidR="00303EF3" w:rsidRPr="00340F34">
              <w:rPr>
                <w:rStyle w:val="Hyperlink"/>
                <w:u w:val="none"/>
              </w:rPr>
              <w:t>Real-time data [REQ0013-5]</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30 \h </w:instrText>
            </w:r>
            <w:r w:rsidR="00303EF3" w:rsidRPr="00340F34">
              <w:rPr>
                <w:webHidden/>
              </w:rPr>
            </w:r>
            <w:r w:rsidR="00303EF3" w:rsidRPr="00340F34">
              <w:rPr>
                <w:webHidden/>
              </w:rPr>
              <w:fldChar w:fldCharType="separate"/>
            </w:r>
            <w:r w:rsidR="006E6E95">
              <w:rPr>
                <w:webHidden/>
              </w:rPr>
              <w:t>71</w:t>
            </w:r>
            <w:r w:rsidR="00303EF3" w:rsidRPr="00340F34">
              <w:rPr>
                <w:webHidden/>
              </w:rPr>
              <w:fldChar w:fldCharType="end"/>
            </w:r>
          </w:hyperlink>
        </w:p>
        <w:p w14:paraId="6BCD6938" w14:textId="67B5EC57"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31" w:history="1">
            <w:r w:rsidR="00303EF3" w:rsidRPr="00340F34">
              <w:rPr>
                <w:rStyle w:val="Hyperlink"/>
                <w:u w:val="none"/>
              </w:rPr>
              <w:t>15.6.</w:t>
            </w:r>
            <w:r w:rsidRPr="00340F34">
              <w:rPr>
                <w:rStyle w:val="Hyperlink"/>
                <w:u w:val="none"/>
              </w:rPr>
              <w:t xml:space="preserve">  </w:t>
            </w:r>
            <w:r w:rsidR="00303EF3" w:rsidRPr="00340F34">
              <w:rPr>
                <w:rStyle w:val="Hyperlink"/>
                <w:u w:val="none"/>
              </w:rPr>
              <w:t>Setting data [REQ0013-6]</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31 \h </w:instrText>
            </w:r>
            <w:r w:rsidR="00303EF3" w:rsidRPr="00340F34">
              <w:rPr>
                <w:webHidden/>
              </w:rPr>
            </w:r>
            <w:r w:rsidR="00303EF3" w:rsidRPr="00340F34">
              <w:rPr>
                <w:webHidden/>
              </w:rPr>
              <w:fldChar w:fldCharType="separate"/>
            </w:r>
            <w:r w:rsidR="006E6E95">
              <w:rPr>
                <w:webHidden/>
              </w:rPr>
              <w:t>72</w:t>
            </w:r>
            <w:r w:rsidR="00303EF3" w:rsidRPr="00340F34">
              <w:rPr>
                <w:webHidden/>
              </w:rPr>
              <w:fldChar w:fldCharType="end"/>
            </w:r>
          </w:hyperlink>
        </w:p>
        <w:p w14:paraId="424A6CC6" w14:textId="1D3B1F3A"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32" w:history="1">
            <w:r w:rsidR="00303EF3" w:rsidRPr="00340F34">
              <w:rPr>
                <w:rStyle w:val="Hyperlink"/>
                <w:u w:val="none"/>
              </w:rPr>
              <w:t>15.7.</w:t>
            </w:r>
            <w:r w:rsidRPr="00340F34">
              <w:rPr>
                <w:rStyle w:val="Hyperlink"/>
                <w:u w:val="none"/>
              </w:rPr>
              <w:t xml:space="preserve">  </w:t>
            </w:r>
            <w:r w:rsidR="00303EF3" w:rsidRPr="00340F34">
              <w:rPr>
                <w:rStyle w:val="Hyperlink"/>
                <w:u w:val="none"/>
              </w:rPr>
              <w:t>Real Time Data USB Download [REQ0013-7]</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32 \h </w:instrText>
            </w:r>
            <w:r w:rsidR="00303EF3" w:rsidRPr="00340F34">
              <w:rPr>
                <w:webHidden/>
              </w:rPr>
            </w:r>
            <w:r w:rsidR="00303EF3" w:rsidRPr="00340F34">
              <w:rPr>
                <w:webHidden/>
              </w:rPr>
              <w:fldChar w:fldCharType="separate"/>
            </w:r>
            <w:r w:rsidR="006E6E95">
              <w:rPr>
                <w:webHidden/>
              </w:rPr>
              <w:t>77</w:t>
            </w:r>
            <w:r w:rsidR="00303EF3" w:rsidRPr="00340F34">
              <w:rPr>
                <w:webHidden/>
              </w:rPr>
              <w:fldChar w:fldCharType="end"/>
            </w:r>
          </w:hyperlink>
        </w:p>
        <w:p w14:paraId="3C3BC345" w14:textId="58D9B9DC" w:rsidR="00303EF3" w:rsidRPr="00340F34" w:rsidRDefault="00303EF3" w:rsidP="00340F34">
          <w:pPr>
            <w:pStyle w:val="TOC3"/>
            <w:ind w:left="360"/>
            <w:rPr>
              <w:rFonts w:asciiTheme="minorHAnsi" w:eastAsiaTheme="minorEastAsia" w:hAnsiTheme="minorHAnsi" w:cstheme="minorBidi"/>
              <w:sz w:val="22"/>
              <w:szCs w:val="22"/>
              <w:lang w:eastAsia="en-US"/>
            </w:rPr>
          </w:pPr>
          <w:hyperlink w:anchor="_Toc13061933" w:history="1">
            <w:r w:rsidRPr="00340F34">
              <w:rPr>
                <w:rStyle w:val="Hyperlink"/>
                <w:u w:val="none"/>
              </w:rPr>
              <w:t>16.</w:t>
            </w:r>
            <w:r w:rsidRPr="00340F34">
              <w:rPr>
                <w:rFonts w:asciiTheme="minorHAnsi" w:eastAsiaTheme="minorEastAsia" w:hAnsiTheme="minorHAnsi" w:cstheme="minorBidi"/>
                <w:sz w:val="22"/>
                <w:szCs w:val="22"/>
                <w:lang w:eastAsia="en-US"/>
              </w:rPr>
              <w:tab/>
            </w:r>
            <w:r w:rsidRPr="00340F34">
              <w:rPr>
                <w:rStyle w:val="Hyperlink"/>
                <w:u w:val="none"/>
              </w:rPr>
              <w:t>Machine Faults [REQ0014]</w:t>
            </w:r>
            <w:r w:rsidRPr="00340F34">
              <w:rPr>
                <w:webHidden/>
              </w:rPr>
              <w:tab/>
            </w:r>
            <w:r w:rsidR="00340F34" w:rsidRPr="00340F34">
              <w:rPr>
                <w:webHidden/>
              </w:rPr>
              <w:tab/>
            </w:r>
            <w:r w:rsidRPr="00340F34">
              <w:rPr>
                <w:webHidden/>
              </w:rPr>
              <w:fldChar w:fldCharType="begin"/>
            </w:r>
            <w:r w:rsidRPr="00340F34">
              <w:rPr>
                <w:webHidden/>
              </w:rPr>
              <w:instrText xml:space="preserve"> PAGEREF _Toc13061933 \h </w:instrText>
            </w:r>
            <w:r w:rsidRPr="00340F34">
              <w:rPr>
                <w:webHidden/>
              </w:rPr>
            </w:r>
            <w:r w:rsidRPr="00340F34">
              <w:rPr>
                <w:webHidden/>
              </w:rPr>
              <w:fldChar w:fldCharType="separate"/>
            </w:r>
            <w:r w:rsidR="006E6E95">
              <w:rPr>
                <w:webHidden/>
              </w:rPr>
              <w:t>77</w:t>
            </w:r>
            <w:r w:rsidRPr="00340F34">
              <w:rPr>
                <w:webHidden/>
              </w:rPr>
              <w:fldChar w:fldCharType="end"/>
            </w:r>
          </w:hyperlink>
        </w:p>
        <w:p w14:paraId="5BBEF1A6" w14:textId="4EE94C12"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34" w:history="1">
            <w:r w:rsidR="00303EF3" w:rsidRPr="00340F34">
              <w:rPr>
                <w:rStyle w:val="Hyperlink"/>
                <w:u w:val="none"/>
              </w:rPr>
              <w:t>16.1.</w:t>
            </w:r>
            <w:r w:rsidRPr="00340F34">
              <w:rPr>
                <w:rStyle w:val="Hyperlink"/>
                <w:u w:val="none"/>
              </w:rPr>
              <w:t xml:space="preserve">  </w:t>
            </w:r>
            <w:r w:rsidR="00303EF3" w:rsidRPr="00340F34">
              <w:rPr>
                <w:rStyle w:val="Hyperlink"/>
                <w:u w:val="none"/>
              </w:rPr>
              <w:t>ELOG and Alert Table Description [REQ0014-1]</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34 \h </w:instrText>
            </w:r>
            <w:r w:rsidR="00303EF3" w:rsidRPr="00340F34">
              <w:rPr>
                <w:webHidden/>
              </w:rPr>
            </w:r>
            <w:r w:rsidR="00303EF3" w:rsidRPr="00340F34">
              <w:rPr>
                <w:webHidden/>
              </w:rPr>
              <w:fldChar w:fldCharType="separate"/>
            </w:r>
            <w:r w:rsidR="006E6E95">
              <w:rPr>
                <w:webHidden/>
              </w:rPr>
              <w:t>78</w:t>
            </w:r>
            <w:r w:rsidR="00303EF3" w:rsidRPr="00340F34">
              <w:rPr>
                <w:webHidden/>
              </w:rPr>
              <w:fldChar w:fldCharType="end"/>
            </w:r>
          </w:hyperlink>
        </w:p>
        <w:p w14:paraId="4749675D" w14:textId="25BD984F"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35" w:history="1">
            <w:r w:rsidR="00303EF3" w:rsidRPr="00340F34">
              <w:rPr>
                <w:rStyle w:val="Hyperlink"/>
                <w:u w:val="none"/>
              </w:rPr>
              <w:t>16.2.</w:t>
            </w:r>
            <w:r w:rsidRPr="00340F34">
              <w:rPr>
                <w:rStyle w:val="Hyperlink"/>
                <w:u w:val="none"/>
              </w:rPr>
              <w:t xml:space="preserve">  </w:t>
            </w:r>
            <w:r w:rsidR="00303EF3" w:rsidRPr="00340F34">
              <w:rPr>
                <w:rStyle w:val="Hyperlink"/>
                <w:u w:val="none"/>
              </w:rPr>
              <w:t>Error Log, Safety Limit and Safe Mode Definitions [REQ0014-2]</w:t>
            </w:r>
            <w:r w:rsidR="00303EF3" w:rsidRPr="00340F34">
              <w:rPr>
                <w:webHidden/>
              </w:rPr>
              <w:tab/>
            </w:r>
            <w:r w:rsidR="00303EF3" w:rsidRPr="00340F34">
              <w:rPr>
                <w:webHidden/>
              </w:rPr>
              <w:fldChar w:fldCharType="begin"/>
            </w:r>
            <w:r w:rsidR="00303EF3" w:rsidRPr="00340F34">
              <w:rPr>
                <w:webHidden/>
              </w:rPr>
              <w:instrText xml:space="preserve"> PAGEREF _Toc13061935 \h </w:instrText>
            </w:r>
            <w:r w:rsidR="00303EF3" w:rsidRPr="00340F34">
              <w:rPr>
                <w:webHidden/>
              </w:rPr>
            </w:r>
            <w:r w:rsidR="00303EF3" w:rsidRPr="00340F34">
              <w:rPr>
                <w:webHidden/>
              </w:rPr>
              <w:fldChar w:fldCharType="separate"/>
            </w:r>
            <w:r w:rsidR="006E6E95">
              <w:rPr>
                <w:webHidden/>
              </w:rPr>
              <w:t>78</w:t>
            </w:r>
            <w:r w:rsidR="00303EF3" w:rsidRPr="00340F34">
              <w:rPr>
                <w:webHidden/>
              </w:rPr>
              <w:fldChar w:fldCharType="end"/>
            </w:r>
          </w:hyperlink>
        </w:p>
        <w:p w14:paraId="660F3080" w14:textId="1B967E20"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36" w:history="1">
            <w:r w:rsidR="00303EF3" w:rsidRPr="00340F34">
              <w:rPr>
                <w:rStyle w:val="Hyperlink"/>
                <w:u w:val="none"/>
              </w:rPr>
              <w:t>16.2.1.</w:t>
            </w:r>
            <w:r w:rsidRPr="00340F34">
              <w:rPr>
                <w:rStyle w:val="Hyperlink"/>
                <w:u w:val="none"/>
              </w:rPr>
              <w:t xml:space="preserve">  </w:t>
            </w:r>
            <w:r w:rsidR="00303EF3" w:rsidRPr="00340F34">
              <w:rPr>
                <w:rStyle w:val="Hyperlink"/>
                <w:u w:val="none"/>
              </w:rPr>
              <w:t>Safety Limit #1: Long Freeze (ELOG-E01) [REQ0014-2-1]</w:t>
            </w:r>
            <w:r w:rsidR="00303EF3" w:rsidRPr="00340F34">
              <w:rPr>
                <w:webHidden/>
              </w:rPr>
              <w:tab/>
            </w:r>
            <w:r w:rsidR="00303EF3" w:rsidRPr="00340F34">
              <w:rPr>
                <w:webHidden/>
              </w:rPr>
              <w:fldChar w:fldCharType="begin"/>
            </w:r>
            <w:r w:rsidR="00303EF3" w:rsidRPr="00340F34">
              <w:rPr>
                <w:webHidden/>
              </w:rPr>
              <w:instrText xml:space="preserve"> PAGEREF _Toc13061936 \h </w:instrText>
            </w:r>
            <w:r w:rsidR="00303EF3" w:rsidRPr="00340F34">
              <w:rPr>
                <w:webHidden/>
              </w:rPr>
            </w:r>
            <w:r w:rsidR="00303EF3" w:rsidRPr="00340F34">
              <w:rPr>
                <w:webHidden/>
              </w:rPr>
              <w:fldChar w:fldCharType="separate"/>
            </w:r>
            <w:r w:rsidR="006E6E95">
              <w:rPr>
                <w:webHidden/>
              </w:rPr>
              <w:t>79</w:t>
            </w:r>
            <w:r w:rsidR="00303EF3" w:rsidRPr="00340F34">
              <w:rPr>
                <w:webHidden/>
              </w:rPr>
              <w:fldChar w:fldCharType="end"/>
            </w:r>
          </w:hyperlink>
        </w:p>
        <w:p w14:paraId="6FC496E8" w14:textId="5015C0E0"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37" w:history="1">
            <w:r w:rsidR="00303EF3" w:rsidRPr="00340F34">
              <w:rPr>
                <w:rStyle w:val="Hyperlink"/>
                <w:u w:val="none"/>
              </w:rPr>
              <w:t>16.2.2.</w:t>
            </w:r>
            <w:r w:rsidRPr="00340F34">
              <w:rPr>
                <w:rStyle w:val="Hyperlink"/>
                <w:u w:val="none"/>
              </w:rPr>
              <w:t xml:space="preserve">  </w:t>
            </w:r>
            <w:r w:rsidR="00303EF3" w:rsidRPr="00340F34">
              <w:rPr>
                <w:rStyle w:val="Hyperlink"/>
                <w:u w:val="none"/>
              </w:rPr>
              <w:t>Safety Limit #2: Long harvest Cycle (ELOG-E02) [REQ0014-2-2]</w:t>
            </w:r>
            <w:r w:rsidR="00303EF3" w:rsidRPr="00340F34">
              <w:rPr>
                <w:webHidden/>
              </w:rPr>
              <w:tab/>
            </w:r>
            <w:r w:rsidR="00303EF3" w:rsidRPr="00340F34">
              <w:rPr>
                <w:webHidden/>
              </w:rPr>
              <w:fldChar w:fldCharType="begin"/>
            </w:r>
            <w:r w:rsidR="00303EF3" w:rsidRPr="00340F34">
              <w:rPr>
                <w:webHidden/>
              </w:rPr>
              <w:instrText xml:space="preserve"> PAGEREF _Toc13061937 \h </w:instrText>
            </w:r>
            <w:r w:rsidR="00303EF3" w:rsidRPr="00340F34">
              <w:rPr>
                <w:webHidden/>
              </w:rPr>
            </w:r>
            <w:r w:rsidR="00303EF3" w:rsidRPr="00340F34">
              <w:rPr>
                <w:webHidden/>
              </w:rPr>
              <w:fldChar w:fldCharType="separate"/>
            </w:r>
            <w:r w:rsidR="006E6E95">
              <w:rPr>
                <w:webHidden/>
              </w:rPr>
              <w:t>79</w:t>
            </w:r>
            <w:r w:rsidR="00303EF3" w:rsidRPr="00340F34">
              <w:rPr>
                <w:webHidden/>
              </w:rPr>
              <w:fldChar w:fldCharType="end"/>
            </w:r>
          </w:hyperlink>
        </w:p>
        <w:p w14:paraId="63DE3E83" w14:textId="0E853035"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38" w:history="1">
            <w:r w:rsidR="00303EF3" w:rsidRPr="00340F34">
              <w:rPr>
                <w:rStyle w:val="Hyperlink"/>
                <w:u w:val="none"/>
              </w:rPr>
              <w:t>16.2.3.</w:t>
            </w:r>
            <w:r w:rsidRPr="00340F34">
              <w:rPr>
                <w:rStyle w:val="Hyperlink"/>
                <w:u w:val="none"/>
              </w:rPr>
              <w:t xml:space="preserve">  </w:t>
            </w:r>
            <w:r w:rsidR="00303EF3" w:rsidRPr="00340F34">
              <w:rPr>
                <w:rStyle w:val="Hyperlink"/>
                <w:u w:val="none"/>
              </w:rPr>
              <w:t>Power Interruption (ELOG–E03) [REQ0014-2-3]</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38 \h </w:instrText>
            </w:r>
            <w:r w:rsidR="00303EF3" w:rsidRPr="00340F34">
              <w:rPr>
                <w:webHidden/>
              </w:rPr>
            </w:r>
            <w:r w:rsidR="00303EF3" w:rsidRPr="00340F34">
              <w:rPr>
                <w:webHidden/>
              </w:rPr>
              <w:fldChar w:fldCharType="separate"/>
            </w:r>
            <w:r w:rsidR="006E6E95">
              <w:rPr>
                <w:webHidden/>
              </w:rPr>
              <w:t>79</w:t>
            </w:r>
            <w:r w:rsidR="00303EF3" w:rsidRPr="00340F34">
              <w:rPr>
                <w:webHidden/>
              </w:rPr>
              <w:fldChar w:fldCharType="end"/>
            </w:r>
          </w:hyperlink>
        </w:p>
        <w:p w14:paraId="601107B9" w14:textId="0EA108FC"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39" w:history="1">
            <w:r w:rsidR="00303EF3" w:rsidRPr="00340F34">
              <w:rPr>
                <w:rStyle w:val="Hyperlink"/>
                <w:u w:val="none"/>
              </w:rPr>
              <w:t>16.2.4.</w:t>
            </w:r>
            <w:r w:rsidRPr="00340F34">
              <w:rPr>
                <w:rStyle w:val="Hyperlink"/>
                <w:u w:val="none"/>
              </w:rPr>
              <w:t xml:space="preserve">  </w:t>
            </w:r>
            <w:r w:rsidR="00303EF3" w:rsidRPr="00340F34">
              <w:rPr>
                <w:rStyle w:val="Hyperlink"/>
                <w:u w:val="none"/>
              </w:rPr>
              <w:t>Air Cooled Condenser Fault (ELOG-E04) [REQ0014-2-4]</w:t>
            </w:r>
            <w:r w:rsidR="00303EF3" w:rsidRPr="00340F34">
              <w:rPr>
                <w:webHidden/>
              </w:rPr>
              <w:tab/>
            </w:r>
            <w:r w:rsidR="00303EF3" w:rsidRPr="00340F34">
              <w:rPr>
                <w:webHidden/>
              </w:rPr>
              <w:fldChar w:fldCharType="begin"/>
            </w:r>
            <w:r w:rsidR="00303EF3" w:rsidRPr="00340F34">
              <w:rPr>
                <w:webHidden/>
              </w:rPr>
              <w:instrText xml:space="preserve"> PAGEREF _Toc13061939 \h </w:instrText>
            </w:r>
            <w:r w:rsidR="00303EF3" w:rsidRPr="00340F34">
              <w:rPr>
                <w:webHidden/>
              </w:rPr>
            </w:r>
            <w:r w:rsidR="00303EF3" w:rsidRPr="00340F34">
              <w:rPr>
                <w:webHidden/>
              </w:rPr>
              <w:fldChar w:fldCharType="separate"/>
            </w:r>
            <w:r w:rsidR="006E6E95">
              <w:rPr>
                <w:webHidden/>
              </w:rPr>
              <w:t>79</w:t>
            </w:r>
            <w:r w:rsidR="00303EF3" w:rsidRPr="00340F34">
              <w:rPr>
                <w:webHidden/>
              </w:rPr>
              <w:fldChar w:fldCharType="end"/>
            </w:r>
          </w:hyperlink>
        </w:p>
        <w:p w14:paraId="08621FC6" w14:textId="5460D873"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40" w:history="1">
            <w:r w:rsidR="00303EF3" w:rsidRPr="00340F34">
              <w:rPr>
                <w:rStyle w:val="Hyperlink"/>
                <w:u w:val="none"/>
              </w:rPr>
              <w:t>16.2.5.</w:t>
            </w:r>
            <w:r w:rsidRPr="00340F34">
              <w:rPr>
                <w:rStyle w:val="Hyperlink"/>
                <w:u w:val="none"/>
              </w:rPr>
              <w:t xml:space="preserve">  </w:t>
            </w:r>
            <w:r w:rsidR="00303EF3" w:rsidRPr="00340F34">
              <w:rPr>
                <w:rStyle w:val="Hyperlink"/>
                <w:u w:val="none"/>
              </w:rPr>
              <w:t>Water Cooled Condenser Fault (ELOG-E04) [REQ0014-2-5]</w:t>
            </w:r>
            <w:r w:rsidR="00303EF3" w:rsidRPr="00340F34">
              <w:rPr>
                <w:webHidden/>
              </w:rPr>
              <w:tab/>
            </w:r>
            <w:r w:rsidR="00303EF3" w:rsidRPr="00340F34">
              <w:rPr>
                <w:webHidden/>
              </w:rPr>
              <w:fldChar w:fldCharType="begin"/>
            </w:r>
            <w:r w:rsidR="00303EF3" w:rsidRPr="00340F34">
              <w:rPr>
                <w:webHidden/>
              </w:rPr>
              <w:instrText xml:space="preserve"> PAGEREF _Toc13061940 \h </w:instrText>
            </w:r>
            <w:r w:rsidR="00303EF3" w:rsidRPr="00340F34">
              <w:rPr>
                <w:webHidden/>
              </w:rPr>
            </w:r>
            <w:r w:rsidR="00303EF3" w:rsidRPr="00340F34">
              <w:rPr>
                <w:webHidden/>
              </w:rPr>
              <w:fldChar w:fldCharType="separate"/>
            </w:r>
            <w:r w:rsidR="006E6E95">
              <w:rPr>
                <w:webHidden/>
              </w:rPr>
              <w:t>80</w:t>
            </w:r>
            <w:r w:rsidR="00303EF3" w:rsidRPr="00340F34">
              <w:rPr>
                <w:webHidden/>
              </w:rPr>
              <w:fldChar w:fldCharType="end"/>
            </w:r>
          </w:hyperlink>
        </w:p>
        <w:p w14:paraId="3769A10F" w14:textId="56131CA7"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41" w:history="1">
            <w:r w:rsidR="00303EF3" w:rsidRPr="00340F34">
              <w:rPr>
                <w:rStyle w:val="Hyperlink"/>
                <w:u w:val="none"/>
              </w:rPr>
              <w:t>16.2.6.</w:t>
            </w:r>
            <w:r w:rsidRPr="00340F34">
              <w:rPr>
                <w:rStyle w:val="Hyperlink"/>
                <w:u w:val="none"/>
              </w:rPr>
              <w:t xml:space="preserve">  </w:t>
            </w:r>
            <w:r w:rsidR="00303EF3" w:rsidRPr="00340F34">
              <w:rPr>
                <w:rStyle w:val="Hyperlink"/>
                <w:u w:val="none"/>
              </w:rPr>
              <w:t>High-Pressure Cut-out Switch-Automatic Reset (ELOG-E05) [REQ0014-2-6]</w:t>
            </w:r>
            <w:r w:rsidR="00303EF3" w:rsidRPr="00340F34">
              <w:rPr>
                <w:webHidden/>
              </w:rPr>
              <w:tab/>
            </w:r>
            <w:r w:rsidR="00303EF3" w:rsidRPr="00340F34">
              <w:rPr>
                <w:webHidden/>
              </w:rPr>
              <w:fldChar w:fldCharType="begin"/>
            </w:r>
            <w:r w:rsidR="00303EF3" w:rsidRPr="00340F34">
              <w:rPr>
                <w:webHidden/>
              </w:rPr>
              <w:instrText xml:space="preserve"> PAGEREF _Toc13061941 \h </w:instrText>
            </w:r>
            <w:r w:rsidR="00303EF3" w:rsidRPr="00340F34">
              <w:rPr>
                <w:webHidden/>
              </w:rPr>
            </w:r>
            <w:r w:rsidR="00303EF3" w:rsidRPr="00340F34">
              <w:rPr>
                <w:webHidden/>
              </w:rPr>
              <w:fldChar w:fldCharType="separate"/>
            </w:r>
            <w:r w:rsidR="006E6E95">
              <w:rPr>
                <w:webHidden/>
              </w:rPr>
              <w:t>80</w:t>
            </w:r>
            <w:r w:rsidR="00303EF3" w:rsidRPr="00340F34">
              <w:rPr>
                <w:webHidden/>
              </w:rPr>
              <w:fldChar w:fldCharType="end"/>
            </w:r>
          </w:hyperlink>
        </w:p>
        <w:p w14:paraId="6A5483C7" w14:textId="2D0BDAAD"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42" w:history="1">
            <w:r w:rsidR="00303EF3" w:rsidRPr="00340F34">
              <w:rPr>
                <w:rStyle w:val="Hyperlink"/>
                <w:u w:val="none"/>
              </w:rPr>
              <w:t>16.2.7.</w:t>
            </w:r>
            <w:r w:rsidRPr="00340F34">
              <w:rPr>
                <w:rStyle w:val="Hyperlink"/>
                <w:u w:val="none"/>
              </w:rPr>
              <w:t xml:space="preserve">  </w:t>
            </w:r>
            <w:r w:rsidR="00303EF3" w:rsidRPr="00340F34">
              <w:rPr>
                <w:rStyle w:val="Hyperlink"/>
                <w:u w:val="none"/>
              </w:rPr>
              <w:t>Starving evaporator for single TXV systems for a single evaporator/TXV systems (ELOG-E07) [REQ0014-2-7]</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42 \h </w:instrText>
            </w:r>
            <w:r w:rsidR="00303EF3" w:rsidRPr="00340F34">
              <w:rPr>
                <w:webHidden/>
              </w:rPr>
            </w:r>
            <w:r w:rsidR="00303EF3" w:rsidRPr="00340F34">
              <w:rPr>
                <w:webHidden/>
              </w:rPr>
              <w:fldChar w:fldCharType="separate"/>
            </w:r>
            <w:r w:rsidR="006E6E95">
              <w:rPr>
                <w:webHidden/>
              </w:rPr>
              <w:t>80</w:t>
            </w:r>
            <w:r w:rsidR="00303EF3" w:rsidRPr="00340F34">
              <w:rPr>
                <w:webHidden/>
              </w:rPr>
              <w:fldChar w:fldCharType="end"/>
            </w:r>
          </w:hyperlink>
        </w:p>
        <w:p w14:paraId="4750667F" w14:textId="791E8071"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43" w:history="1">
            <w:r w:rsidR="00303EF3" w:rsidRPr="00340F34">
              <w:rPr>
                <w:rStyle w:val="Hyperlink"/>
                <w:u w:val="none"/>
              </w:rPr>
              <w:t>16.2.8.</w:t>
            </w:r>
            <w:r w:rsidRPr="00340F34">
              <w:rPr>
                <w:rStyle w:val="Hyperlink"/>
                <w:u w:val="none"/>
              </w:rPr>
              <w:t xml:space="preserve">  </w:t>
            </w:r>
            <w:r w:rsidR="00303EF3" w:rsidRPr="00340F34">
              <w:rPr>
                <w:rStyle w:val="Hyperlink"/>
                <w:u w:val="none"/>
              </w:rPr>
              <w:t>TXV Malfunction in Dual Circuit/Single Evaporator &amp; Single Circuit/Dual Evaporator TXV Systems (ELOG-E08) [REQ0014-2-8]</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43 \h </w:instrText>
            </w:r>
            <w:r w:rsidR="00303EF3" w:rsidRPr="00340F34">
              <w:rPr>
                <w:webHidden/>
              </w:rPr>
            </w:r>
            <w:r w:rsidR="00303EF3" w:rsidRPr="00340F34">
              <w:rPr>
                <w:webHidden/>
              </w:rPr>
              <w:fldChar w:fldCharType="separate"/>
            </w:r>
            <w:r w:rsidR="006E6E95">
              <w:rPr>
                <w:webHidden/>
              </w:rPr>
              <w:t>80</w:t>
            </w:r>
            <w:r w:rsidR="00303EF3" w:rsidRPr="00340F34">
              <w:rPr>
                <w:webHidden/>
              </w:rPr>
              <w:fldChar w:fldCharType="end"/>
            </w:r>
          </w:hyperlink>
        </w:p>
        <w:p w14:paraId="727903FB" w14:textId="0136C125"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44" w:history="1">
            <w:r w:rsidR="00303EF3" w:rsidRPr="00340F34">
              <w:rPr>
                <w:rStyle w:val="Hyperlink"/>
                <w:u w:val="none"/>
              </w:rPr>
              <w:t>16.2.9.</w:t>
            </w:r>
            <w:r w:rsidRPr="00340F34">
              <w:rPr>
                <w:rStyle w:val="Hyperlink"/>
                <w:u w:val="none"/>
              </w:rPr>
              <w:t xml:space="preserve">  </w:t>
            </w:r>
            <w:r w:rsidR="00303EF3" w:rsidRPr="00340F34">
              <w:rPr>
                <w:rStyle w:val="Hyperlink"/>
                <w:u w:val="none"/>
              </w:rPr>
              <w:t>(ELOG-E09) [REQ0014-2-9]</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44 \h </w:instrText>
            </w:r>
            <w:r w:rsidR="00303EF3" w:rsidRPr="00340F34">
              <w:rPr>
                <w:webHidden/>
              </w:rPr>
            </w:r>
            <w:r w:rsidR="00303EF3" w:rsidRPr="00340F34">
              <w:rPr>
                <w:webHidden/>
              </w:rPr>
              <w:fldChar w:fldCharType="separate"/>
            </w:r>
            <w:r w:rsidR="006E6E95">
              <w:rPr>
                <w:webHidden/>
              </w:rPr>
              <w:t>81</w:t>
            </w:r>
            <w:r w:rsidR="00303EF3" w:rsidRPr="00340F34">
              <w:rPr>
                <w:webHidden/>
              </w:rPr>
              <w:fldChar w:fldCharType="end"/>
            </w:r>
          </w:hyperlink>
        </w:p>
        <w:p w14:paraId="279A98F7" w14:textId="03FB0982"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45" w:history="1">
            <w:r w:rsidR="00303EF3" w:rsidRPr="00340F34">
              <w:rPr>
                <w:rStyle w:val="Hyperlink"/>
                <w:u w:val="none"/>
              </w:rPr>
              <w:t>16.2.10.</w:t>
            </w:r>
            <w:r w:rsidRPr="00340F34">
              <w:rPr>
                <w:rStyle w:val="Hyperlink"/>
                <w:u w:val="none"/>
              </w:rPr>
              <w:t xml:space="preserve">  </w:t>
            </w:r>
            <w:r w:rsidR="00303EF3" w:rsidRPr="00340F34">
              <w:rPr>
                <w:rStyle w:val="Hyperlink"/>
                <w:u w:val="none"/>
              </w:rPr>
              <w:t>Flooding evaporator for Dual, Evaporator or Dual Circuit systems (ELOG-E10) [REQ0014-2-10]</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45 \h </w:instrText>
            </w:r>
            <w:r w:rsidR="00303EF3" w:rsidRPr="00340F34">
              <w:rPr>
                <w:webHidden/>
              </w:rPr>
            </w:r>
            <w:r w:rsidR="00303EF3" w:rsidRPr="00340F34">
              <w:rPr>
                <w:webHidden/>
              </w:rPr>
              <w:fldChar w:fldCharType="separate"/>
            </w:r>
            <w:r w:rsidR="006E6E95">
              <w:rPr>
                <w:webHidden/>
              </w:rPr>
              <w:t>81</w:t>
            </w:r>
            <w:r w:rsidR="00303EF3" w:rsidRPr="00340F34">
              <w:rPr>
                <w:webHidden/>
              </w:rPr>
              <w:fldChar w:fldCharType="end"/>
            </w:r>
          </w:hyperlink>
        </w:p>
        <w:p w14:paraId="70EAFB0B" w14:textId="68368FF6"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46" w:history="1">
            <w:r w:rsidR="00303EF3" w:rsidRPr="00340F34">
              <w:rPr>
                <w:rStyle w:val="Hyperlink"/>
                <w:u w:val="none"/>
              </w:rPr>
              <w:t>16.2.11.</w:t>
            </w:r>
            <w:r w:rsidRPr="00340F34">
              <w:rPr>
                <w:rStyle w:val="Hyperlink"/>
                <w:u w:val="none"/>
              </w:rPr>
              <w:t xml:space="preserve">  </w:t>
            </w:r>
            <w:r w:rsidR="00303EF3" w:rsidRPr="00340F34">
              <w:rPr>
                <w:rStyle w:val="Hyperlink"/>
                <w:u w:val="none"/>
              </w:rPr>
              <w:t>Spare:  Refrigeration System: (ELOG-E11) [REQ0014-2-11]</w:t>
            </w:r>
            <w:r w:rsidR="00303EF3" w:rsidRPr="00340F34">
              <w:rPr>
                <w:webHidden/>
              </w:rPr>
              <w:tab/>
            </w:r>
            <w:r w:rsidR="00303EF3" w:rsidRPr="00340F34">
              <w:rPr>
                <w:webHidden/>
              </w:rPr>
              <w:fldChar w:fldCharType="begin"/>
            </w:r>
            <w:r w:rsidR="00303EF3" w:rsidRPr="00340F34">
              <w:rPr>
                <w:webHidden/>
              </w:rPr>
              <w:instrText xml:space="preserve"> PAGEREF _Toc13061946 \h </w:instrText>
            </w:r>
            <w:r w:rsidR="00303EF3" w:rsidRPr="00340F34">
              <w:rPr>
                <w:webHidden/>
              </w:rPr>
            </w:r>
            <w:r w:rsidR="00303EF3" w:rsidRPr="00340F34">
              <w:rPr>
                <w:webHidden/>
              </w:rPr>
              <w:fldChar w:fldCharType="separate"/>
            </w:r>
            <w:r w:rsidR="006E6E95">
              <w:rPr>
                <w:webHidden/>
              </w:rPr>
              <w:t>81</w:t>
            </w:r>
            <w:r w:rsidR="00303EF3" w:rsidRPr="00340F34">
              <w:rPr>
                <w:webHidden/>
              </w:rPr>
              <w:fldChar w:fldCharType="end"/>
            </w:r>
          </w:hyperlink>
        </w:p>
        <w:p w14:paraId="01ADC17F" w14:textId="2EADE041"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47" w:history="1">
            <w:r w:rsidR="00303EF3" w:rsidRPr="00340F34">
              <w:rPr>
                <w:rStyle w:val="Hyperlink"/>
                <w:u w:val="none"/>
              </w:rPr>
              <w:t>16.2.12.</w:t>
            </w:r>
            <w:r w:rsidRPr="00340F34">
              <w:rPr>
                <w:rStyle w:val="Hyperlink"/>
                <w:u w:val="none"/>
              </w:rPr>
              <w:t xml:space="preserve">  </w:t>
            </w:r>
            <w:r w:rsidR="00303EF3" w:rsidRPr="00340F34">
              <w:rPr>
                <w:rStyle w:val="Hyperlink"/>
                <w:u w:val="none"/>
              </w:rPr>
              <w:t>Curtain switch open for more than 24 hours:  (ELOG-E12) [REQ0014-2-12]</w:t>
            </w:r>
            <w:r w:rsidR="00303EF3" w:rsidRPr="00340F34">
              <w:rPr>
                <w:webHidden/>
              </w:rPr>
              <w:tab/>
            </w:r>
            <w:r w:rsidR="00303EF3" w:rsidRPr="00340F34">
              <w:rPr>
                <w:webHidden/>
              </w:rPr>
              <w:fldChar w:fldCharType="begin"/>
            </w:r>
            <w:r w:rsidR="00303EF3" w:rsidRPr="00340F34">
              <w:rPr>
                <w:webHidden/>
              </w:rPr>
              <w:instrText xml:space="preserve"> PAGEREF _Toc13061947 \h </w:instrText>
            </w:r>
            <w:r w:rsidR="00303EF3" w:rsidRPr="00340F34">
              <w:rPr>
                <w:webHidden/>
              </w:rPr>
            </w:r>
            <w:r w:rsidR="00303EF3" w:rsidRPr="00340F34">
              <w:rPr>
                <w:webHidden/>
              </w:rPr>
              <w:fldChar w:fldCharType="separate"/>
            </w:r>
            <w:r w:rsidR="006E6E95">
              <w:rPr>
                <w:webHidden/>
              </w:rPr>
              <w:t>81</w:t>
            </w:r>
            <w:r w:rsidR="00303EF3" w:rsidRPr="00340F34">
              <w:rPr>
                <w:webHidden/>
              </w:rPr>
              <w:fldChar w:fldCharType="end"/>
            </w:r>
          </w:hyperlink>
        </w:p>
        <w:p w14:paraId="01E4D937" w14:textId="7154524D"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48" w:history="1">
            <w:r w:rsidR="00303EF3" w:rsidRPr="00340F34">
              <w:rPr>
                <w:rStyle w:val="Hyperlink"/>
                <w:u w:val="none"/>
              </w:rPr>
              <w:t>16.2.13.</w:t>
            </w:r>
            <w:r w:rsidRPr="00340F34">
              <w:rPr>
                <w:rStyle w:val="Hyperlink"/>
                <w:u w:val="none"/>
              </w:rPr>
              <w:t xml:space="preserve">  </w:t>
            </w:r>
            <w:r w:rsidR="00303EF3" w:rsidRPr="00340F34">
              <w:rPr>
                <w:rStyle w:val="Hyperlink"/>
                <w:u w:val="none"/>
              </w:rPr>
              <w:t>Fan cycle switch for Self-contained air: (ELOG-E15) [REQ0014-2-13]</w:t>
            </w:r>
            <w:r w:rsidR="00303EF3" w:rsidRPr="00340F34">
              <w:rPr>
                <w:webHidden/>
              </w:rPr>
              <w:tab/>
            </w:r>
            <w:r w:rsidR="00303EF3" w:rsidRPr="00340F34">
              <w:rPr>
                <w:webHidden/>
              </w:rPr>
              <w:fldChar w:fldCharType="begin"/>
            </w:r>
            <w:r w:rsidR="00303EF3" w:rsidRPr="00340F34">
              <w:rPr>
                <w:webHidden/>
              </w:rPr>
              <w:instrText xml:space="preserve"> PAGEREF _Toc13061948 \h </w:instrText>
            </w:r>
            <w:r w:rsidR="00303EF3" w:rsidRPr="00340F34">
              <w:rPr>
                <w:webHidden/>
              </w:rPr>
            </w:r>
            <w:r w:rsidR="00303EF3" w:rsidRPr="00340F34">
              <w:rPr>
                <w:webHidden/>
              </w:rPr>
              <w:fldChar w:fldCharType="separate"/>
            </w:r>
            <w:r w:rsidR="006E6E95">
              <w:rPr>
                <w:webHidden/>
              </w:rPr>
              <w:t>81</w:t>
            </w:r>
            <w:r w:rsidR="00303EF3" w:rsidRPr="00340F34">
              <w:rPr>
                <w:webHidden/>
              </w:rPr>
              <w:fldChar w:fldCharType="end"/>
            </w:r>
          </w:hyperlink>
        </w:p>
        <w:p w14:paraId="436DCFAD" w14:textId="00943B8C"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49" w:history="1">
            <w:r w:rsidR="00303EF3" w:rsidRPr="00340F34">
              <w:rPr>
                <w:rStyle w:val="Hyperlink"/>
                <w:u w:val="none"/>
              </w:rPr>
              <w:t>16.2.14.</w:t>
            </w:r>
            <w:r w:rsidRPr="00340F34">
              <w:rPr>
                <w:rStyle w:val="Hyperlink"/>
                <w:u w:val="none"/>
              </w:rPr>
              <w:t xml:space="preserve">  </w:t>
            </w:r>
            <w:r w:rsidR="00303EF3" w:rsidRPr="00340F34">
              <w:rPr>
                <w:rStyle w:val="Hyperlink"/>
                <w:u w:val="none"/>
              </w:rPr>
              <w:t>Head pressure regulation for CVD  (ELOG-E16) [REQ0014-2-14]</w:t>
            </w:r>
            <w:r w:rsidR="00303EF3" w:rsidRPr="00340F34">
              <w:rPr>
                <w:webHidden/>
              </w:rPr>
              <w:tab/>
            </w:r>
            <w:r w:rsidR="00303EF3" w:rsidRPr="00340F34">
              <w:rPr>
                <w:webHidden/>
              </w:rPr>
              <w:fldChar w:fldCharType="begin"/>
            </w:r>
            <w:r w:rsidR="00303EF3" w:rsidRPr="00340F34">
              <w:rPr>
                <w:webHidden/>
              </w:rPr>
              <w:instrText xml:space="preserve"> PAGEREF _Toc13061949 \h </w:instrText>
            </w:r>
            <w:r w:rsidR="00303EF3" w:rsidRPr="00340F34">
              <w:rPr>
                <w:webHidden/>
              </w:rPr>
            </w:r>
            <w:r w:rsidR="00303EF3" w:rsidRPr="00340F34">
              <w:rPr>
                <w:webHidden/>
              </w:rPr>
              <w:fldChar w:fldCharType="separate"/>
            </w:r>
            <w:r w:rsidR="006E6E95">
              <w:rPr>
                <w:webHidden/>
              </w:rPr>
              <w:t>82</w:t>
            </w:r>
            <w:r w:rsidR="00303EF3" w:rsidRPr="00340F34">
              <w:rPr>
                <w:webHidden/>
              </w:rPr>
              <w:fldChar w:fldCharType="end"/>
            </w:r>
          </w:hyperlink>
        </w:p>
        <w:p w14:paraId="66C4EF44" w14:textId="5C1600B4"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50" w:history="1">
            <w:r w:rsidR="00303EF3" w:rsidRPr="00340F34">
              <w:rPr>
                <w:rStyle w:val="Hyperlink"/>
                <w:u w:val="none"/>
              </w:rPr>
              <w:t>16.2.15.</w:t>
            </w:r>
            <w:r w:rsidRPr="00340F34">
              <w:rPr>
                <w:rStyle w:val="Hyperlink"/>
                <w:u w:val="none"/>
              </w:rPr>
              <w:t xml:space="preserve">  </w:t>
            </w:r>
            <w:r w:rsidR="00303EF3" w:rsidRPr="00340F34">
              <w:rPr>
                <w:rStyle w:val="Hyperlink"/>
                <w:u w:val="none"/>
              </w:rPr>
              <w:t>Ice Thickness Fault (ELOG-E19) [REQ0014-2-15]</w:t>
            </w:r>
            <w:r w:rsidR="00303EF3" w:rsidRPr="00340F34">
              <w:rPr>
                <w:webHidden/>
              </w:rPr>
              <w:tab/>
            </w:r>
            <w:r w:rsidRPr="00340F34">
              <w:rPr>
                <w:webHidden/>
              </w:rPr>
              <w:tab/>
            </w:r>
            <w:r w:rsidR="00303EF3" w:rsidRPr="00340F34">
              <w:rPr>
                <w:webHidden/>
              </w:rPr>
              <w:fldChar w:fldCharType="begin"/>
            </w:r>
            <w:r w:rsidR="00303EF3" w:rsidRPr="00340F34">
              <w:rPr>
                <w:webHidden/>
              </w:rPr>
              <w:instrText xml:space="preserve"> PAGEREF _Toc13061950 \h </w:instrText>
            </w:r>
            <w:r w:rsidR="00303EF3" w:rsidRPr="00340F34">
              <w:rPr>
                <w:webHidden/>
              </w:rPr>
            </w:r>
            <w:r w:rsidR="00303EF3" w:rsidRPr="00340F34">
              <w:rPr>
                <w:webHidden/>
              </w:rPr>
              <w:fldChar w:fldCharType="separate"/>
            </w:r>
            <w:r w:rsidR="006E6E95">
              <w:rPr>
                <w:webHidden/>
              </w:rPr>
              <w:t>82</w:t>
            </w:r>
            <w:r w:rsidR="00303EF3" w:rsidRPr="00340F34">
              <w:rPr>
                <w:webHidden/>
              </w:rPr>
              <w:fldChar w:fldCharType="end"/>
            </w:r>
          </w:hyperlink>
        </w:p>
        <w:p w14:paraId="2C1BEA95" w14:textId="6E3383F2"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51" w:history="1">
            <w:r w:rsidR="00303EF3" w:rsidRPr="00340F34">
              <w:rPr>
                <w:rStyle w:val="Hyperlink"/>
                <w:u w:val="none"/>
              </w:rPr>
              <w:t>16.2.16.</w:t>
            </w:r>
            <w:r w:rsidRPr="00340F34">
              <w:rPr>
                <w:rStyle w:val="Hyperlink"/>
                <w:u w:val="none"/>
              </w:rPr>
              <w:t xml:space="preserve">  </w:t>
            </w:r>
            <w:r w:rsidR="00303EF3" w:rsidRPr="00340F34">
              <w:rPr>
                <w:rStyle w:val="Hyperlink"/>
                <w:u w:val="none"/>
              </w:rPr>
              <w:t>Water System Fault (ELOG-E20) [REQ0014-2-16]</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51 \h </w:instrText>
            </w:r>
            <w:r w:rsidR="00303EF3" w:rsidRPr="00340F34">
              <w:rPr>
                <w:webHidden/>
              </w:rPr>
            </w:r>
            <w:r w:rsidR="00303EF3" w:rsidRPr="00340F34">
              <w:rPr>
                <w:webHidden/>
              </w:rPr>
              <w:fldChar w:fldCharType="separate"/>
            </w:r>
            <w:r w:rsidR="006E6E95">
              <w:rPr>
                <w:webHidden/>
              </w:rPr>
              <w:t>82</w:t>
            </w:r>
            <w:r w:rsidR="00303EF3" w:rsidRPr="00340F34">
              <w:rPr>
                <w:webHidden/>
              </w:rPr>
              <w:fldChar w:fldCharType="end"/>
            </w:r>
          </w:hyperlink>
        </w:p>
        <w:p w14:paraId="460318AA" w14:textId="1696E6E4"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52" w:history="1">
            <w:r w:rsidR="00303EF3" w:rsidRPr="00340F34">
              <w:rPr>
                <w:rStyle w:val="Hyperlink"/>
                <w:u w:val="none"/>
              </w:rPr>
              <w:t>16.2.17.</w:t>
            </w:r>
            <w:r w:rsidRPr="00340F34">
              <w:rPr>
                <w:rStyle w:val="Hyperlink"/>
                <w:u w:val="none"/>
              </w:rPr>
              <w:t xml:space="preserve">  </w:t>
            </w:r>
            <w:r w:rsidR="00303EF3" w:rsidRPr="00340F34">
              <w:rPr>
                <w:rStyle w:val="Hyperlink"/>
                <w:u w:val="none"/>
              </w:rPr>
              <w:t>Refrigeration System, Air and Water Thermistors, T1-T4 (ELOG E21-E24) [REQ0014-2-17]</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52 \h </w:instrText>
            </w:r>
            <w:r w:rsidR="00303EF3" w:rsidRPr="00340F34">
              <w:rPr>
                <w:webHidden/>
              </w:rPr>
            </w:r>
            <w:r w:rsidR="00303EF3" w:rsidRPr="00340F34">
              <w:rPr>
                <w:webHidden/>
              </w:rPr>
              <w:fldChar w:fldCharType="separate"/>
            </w:r>
            <w:r w:rsidR="006E6E95">
              <w:rPr>
                <w:webHidden/>
              </w:rPr>
              <w:t>84</w:t>
            </w:r>
            <w:r w:rsidR="00303EF3" w:rsidRPr="00340F34">
              <w:rPr>
                <w:webHidden/>
              </w:rPr>
              <w:fldChar w:fldCharType="end"/>
            </w:r>
          </w:hyperlink>
        </w:p>
        <w:p w14:paraId="7FD616FB" w14:textId="2F6CD1B9"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53" w:history="1">
            <w:r w:rsidR="00303EF3" w:rsidRPr="00340F34">
              <w:rPr>
                <w:rStyle w:val="Hyperlink"/>
                <w:u w:val="none"/>
              </w:rPr>
              <w:t>16.2.18.</w:t>
            </w:r>
            <w:r w:rsidRPr="00340F34">
              <w:rPr>
                <w:rStyle w:val="Hyperlink"/>
                <w:u w:val="none"/>
              </w:rPr>
              <w:t xml:space="preserve">  </w:t>
            </w:r>
            <w:r w:rsidR="00303EF3" w:rsidRPr="00340F34">
              <w:rPr>
                <w:rStyle w:val="Hyperlink"/>
                <w:u w:val="none"/>
              </w:rPr>
              <w:t>Bin Level Temperature Thermistor, T5 (ELOG 25) [REQ0014-2-18]</w:t>
            </w:r>
            <w:r w:rsidR="00303EF3" w:rsidRPr="00340F34">
              <w:rPr>
                <w:webHidden/>
              </w:rPr>
              <w:tab/>
            </w:r>
            <w:r w:rsidR="00303EF3" w:rsidRPr="00340F34">
              <w:rPr>
                <w:webHidden/>
              </w:rPr>
              <w:fldChar w:fldCharType="begin"/>
            </w:r>
            <w:r w:rsidR="00303EF3" w:rsidRPr="00340F34">
              <w:rPr>
                <w:webHidden/>
              </w:rPr>
              <w:instrText xml:space="preserve"> PAGEREF _Toc13061953 \h </w:instrText>
            </w:r>
            <w:r w:rsidR="00303EF3" w:rsidRPr="00340F34">
              <w:rPr>
                <w:webHidden/>
              </w:rPr>
            </w:r>
            <w:r w:rsidR="00303EF3" w:rsidRPr="00340F34">
              <w:rPr>
                <w:webHidden/>
              </w:rPr>
              <w:fldChar w:fldCharType="separate"/>
            </w:r>
            <w:r w:rsidR="006E6E95">
              <w:rPr>
                <w:webHidden/>
              </w:rPr>
              <w:t>84</w:t>
            </w:r>
            <w:r w:rsidR="00303EF3" w:rsidRPr="00340F34">
              <w:rPr>
                <w:webHidden/>
              </w:rPr>
              <w:fldChar w:fldCharType="end"/>
            </w:r>
          </w:hyperlink>
        </w:p>
        <w:p w14:paraId="533CAA98" w14:textId="7F1C0C62"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54" w:history="1">
            <w:r w:rsidR="00303EF3" w:rsidRPr="00340F34">
              <w:rPr>
                <w:rStyle w:val="Hyperlink"/>
                <w:u w:val="none"/>
              </w:rPr>
              <w:t>16.2.19.</w:t>
            </w:r>
            <w:r w:rsidRPr="00340F34">
              <w:rPr>
                <w:rStyle w:val="Hyperlink"/>
                <w:u w:val="none"/>
              </w:rPr>
              <w:t xml:space="preserve">  </w:t>
            </w:r>
            <w:r w:rsidR="00303EF3" w:rsidRPr="00340F34">
              <w:rPr>
                <w:rStyle w:val="Hyperlink"/>
                <w:u w:val="none"/>
              </w:rPr>
              <w:t>iAuCS Presence Error (ELOG-E28) [REQ0014-2-19]</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54 \h </w:instrText>
            </w:r>
            <w:r w:rsidR="00303EF3" w:rsidRPr="00340F34">
              <w:rPr>
                <w:webHidden/>
              </w:rPr>
            </w:r>
            <w:r w:rsidR="00303EF3" w:rsidRPr="00340F34">
              <w:rPr>
                <w:webHidden/>
              </w:rPr>
              <w:fldChar w:fldCharType="separate"/>
            </w:r>
            <w:r w:rsidR="006E6E95">
              <w:rPr>
                <w:webHidden/>
              </w:rPr>
              <w:t>84</w:t>
            </w:r>
            <w:r w:rsidR="00303EF3" w:rsidRPr="00340F34">
              <w:rPr>
                <w:webHidden/>
              </w:rPr>
              <w:fldChar w:fldCharType="end"/>
            </w:r>
          </w:hyperlink>
        </w:p>
        <w:p w14:paraId="59697C88" w14:textId="05973547"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55" w:history="1">
            <w:r w:rsidR="00303EF3" w:rsidRPr="00340F34">
              <w:rPr>
                <w:rStyle w:val="Hyperlink"/>
                <w:u w:val="none"/>
              </w:rPr>
              <w:t>16.2.20.</w:t>
            </w:r>
            <w:r w:rsidRPr="00340F34">
              <w:rPr>
                <w:rStyle w:val="Hyperlink"/>
                <w:u w:val="none"/>
              </w:rPr>
              <w:t xml:space="preserve">  </w:t>
            </w:r>
            <w:r w:rsidR="00303EF3" w:rsidRPr="00340F34">
              <w:rPr>
                <w:rStyle w:val="Hyperlink"/>
                <w:u w:val="none"/>
              </w:rPr>
              <w:t>Safe Mode [REQ0014-2-20]</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55 \h </w:instrText>
            </w:r>
            <w:r w:rsidR="00303EF3" w:rsidRPr="00340F34">
              <w:rPr>
                <w:webHidden/>
              </w:rPr>
            </w:r>
            <w:r w:rsidR="00303EF3" w:rsidRPr="00340F34">
              <w:rPr>
                <w:webHidden/>
              </w:rPr>
              <w:fldChar w:fldCharType="separate"/>
            </w:r>
            <w:r w:rsidR="006E6E95">
              <w:rPr>
                <w:webHidden/>
              </w:rPr>
              <w:t>84</w:t>
            </w:r>
            <w:r w:rsidR="00303EF3" w:rsidRPr="00340F34">
              <w:rPr>
                <w:webHidden/>
              </w:rPr>
              <w:fldChar w:fldCharType="end"/>
            </w:r>
          </w:hyperlink>
        </w:p>
        <w:p w14:paraId="3EDB5C27" w14:textId="79BFE776"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56" w:history="1">
            <w:r w:rsidR="00303EF3" w:rsidRPr="00340F34">
              <w:rPr>
                <w:rStyle w:val="Hyperlink"/>
                <w:u w:val="none"/>
              </w:rPr>
              <w:t>16.2.21.</w:t>
            </w:r>
            <w:r w:rsidRPr="00340F34">
              <w:rPr>
                <w:rStyle w:val="Hyperlink"/>
                <w:u w:val="none"/>
              </w:rPr>
              <w:t xml:space="preserve">  </w:t>
            </w:r>
            <w:r w:rsidR="00303EF3" w:rsidRPr="00340F34">
              <w:rPr>
                <w:rStyle w:val="Hyperlink"/>
                <w:u w:val="none"/>
              </w:rPr>
              <w:t>Active Sense Related Errors (ELOG- E39) [REQ0014-2-21]</w:t>
            </w:r>
            <w:r w:rsidR="00303EF3" w:rsidRPr="00340F34">
              <w:rPr>
                <w:webHidden/>
              </w:rPr>
              <w:tab/>
            </w:r>
            <w:r w:rsidR="00303EF3" w:rsidRPr="00340F34">
              <w:rPr>
                <w:webHidden/>
              </w:rPr>
              <w:fldChar w:fldCharType="begin"/>
            </w:r>
            <w:r w:rsidR="00303EF3" w:rsidRPr="00340F34">
              <w:rPr>
                <w:webHidden/>
              </w:rPr>
              <w:instrText xml:space="preserve"> PAGEREF _Toc13061956 \h </w:instrText>
            </w:r>
            <w:r w:rsidR="00303EF3" w:rsidRPr="00340F34">
              <w:rPr>
                <w:webHidden/>
              </w:rPr>
            </w:r>
            <w:r w:rsidR="00303EF3" w:rsidRPr="00340F34">
              <w:rPr>
                <w:webHidden/>
              </w:rPr>
              <w:fldChar w:fldCharType="separate"/>
            </w:r>
            <w:r w:rsidR="006E6E95">
              <w:rPr>
                <w:webHidden/>
              </w:rPr>
              <w:t>87</w:t>
            </w:r>
            <w:r w:rsidR="00303EF3" w:rsidRPr="00340F34">
              <w:rPr>
                <w:webHidden/>
              </w:rPr>
              <w:fldChar w:fldCharType="end"/>
            </w:r>
          </w:hyperlink>
        </w:p>
        <w:p w14:paraId="006B097B" w14:textId="1EF3D27B"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57" w:history="1">
            <w:r w:rsidR="00303EF3" w:rsidRPr="00340F34">
              <w:rPr>
                <w:rStyle w:val="Hyperlink"/>
                <w:u w:val="none"/>
              </w:rPr>
              <w:t>16.2.22.</w:t>
            </w:r>
            <w:r w:rsidRPr="00340F34">
              <w:rPr>
                <w:rStyle w:val="Hyperlink"/>
                <w:u w:val="none"/>
              </w:rPr>
              <w:t xml:space="preserve">  </w:t>
            </w:r>
            <w:r w:rsidR="00303EF3" w:rsidRPr="00340F34">
              <w:rPr>
                <w:rStyle w:val="Hyperlink"/>
                <w:u w:val="none"/>
              </w:rPr>
              <w:t>Control Board Self Check and Enable Relays [REQ0014-2-22]</w:t>
            </w:r>
            <w:r w:rsidR="00303EF3" w:rsidRPr="00340F34">
              <w:rPr>
                <w:webHidden/>
              </w:rPr>
              <w:tab/>
            </w:r>
            <w:r w:rsidR="00303EF3" w:rsidRPr="00340F34">
              <w:rPr>
                <w:webHidden/>
              </w:rPr>
              <w:fldChar w:fldCharType="begin"/>
            </w:r>
            <w:r w:rsidR="00303EF3" w:rsidRPr="00340F34">
              <w:rPr>
                <w:webHidden/>
              </w:rPr>
              <w:instrText xml:space="preserve"> PAGEREF _Toc13061957 \h </w:instrText>
            </w:r>
            <w:r w:rsidR="00303EF3" w:rsidRPr="00340F34">
              <w:rPr>
                <w:webHidden/>
              </w:rPr>
            </w:r>
            <w:r w:rsidR="00303EF3" w:rsidRPr="00340F34">
              <w:rPr>
                <w:webHidden/>
              </w:rPr>
              <w:fldChar w:fldCharType="separate"/>
            </w:r>
            <w:r w:rsidR="006E6E95">
              <w:rPr>
                <w:webHidden/>
              </w:rPr>
              <w:t>87</w:t>
            </w:r>
            <w:r w:rsidR="00303EF3" w:rsidRPr="00340F34">
              <w:rPr>
                <w:webHidden/>
              </w:rPr>
              <w:fldChar w:fldCharType="end"/>
            </w:r>
          </w:hyperlink>
        </w:p>
        <w:p w14:paraId="255767D6" w14:textId="15496BA4" w:rsidR="00303EF3" w:rsidRPr="00340F34" w:rsidRDefault="00303EF3" w:rsidP="00340F34">
          <w:pPr>
            <w:pStyle w:val="TOC3"/>
            <w:ind w:left="360"/>
            <w:rPr>
              <w:rFonts w:asciiTheme="minorHAnsi" w:eastAsiaTheme="minorEastAsia" w:hAnsiTheme="minorHAnsi" w:cstheme="minorBidi"/>
              <w:sz w:val="22"/>
              <w:szCs w:val="22"/>
              <w:lang w:eastAsia="en-US"/>
            </w:rPr>
          </w:pPr>
          <w:hyperlink w:anchor="_Toc13061958" w:history="1">
            <w:r w:rsidRPr="00340F34">
              <w:rPr>
                <w:rStyle w:val="Hyperlink"/>
                <w:u w:val="none"/>
              </w:rPr>
              <w:t>17.</w:t>
            </w:r>
            <w:r w:rsidRPr="00340F34">
              <w:rPr>
                <w:rFonts w:asciiTheme="minorHAnsi" w:eastAsiaTheme="minorEastAsia" w:hAnsiTheme="minorHAnsi" w:cstheme="minorBidi"/>
                <w:sz w:val="22"/>
                <w:szCs w:val="22"/>
                <w:lang w:eastAsia="en-US"/>
              </w:rPr>
              <w:tab/>
            </w:r>
            <w:r w:rsidRPr="00340F34">
              <w:rPr>
                <w:rStyle w:val="Hyperlink"/>
                <w:u w:val="none"/>
              </w:rPr>
              <w:t>Factory Default Settings [REQ0015]</w:t>
            </w:r>
            <w:r w:rsidRPr="00340F34">
              <w:rPr>
                <w:webHidden/>
              </w:rPr>
              <w:tab/>
            </w:r>
            <w:r w:rsidR="00340F34" w:rsidRPr="00340F34">
              <w:rPr>
                <w:webHidden/>
              </w:rPr>
              <w:tab/>
            </w:r>
            <w:r w:rsidRPr="00340F34">
              <w:rPr>
                <w:webHidden/>
              </w:rPr>
              <w:fldChar w:fldCharType="begin"/>
            </w:r>
            <w:r w:rsidRPr="00340F34">
              <w:rPr>
                <w:webHidden/>
              </w:rPr>
              <w:instrText xml:space="preserve"> PAGEREF _Toc13061958 \h </w:instrText>
            </w:r>
            <w:r w:rsidRPr="00340F34">
              <w:rPr>
                <w:webHidden/>
              </w:rPr>
            </w:r>
            <w:r w:rsidRPr="00340F34">
              <w:rPr>
                <w:webHidden/>
              </w:rPr>
              <w:fldChar w:fldCharType="separate"/>
            </w:r>
            <w:r w:rsidR="006E6E95">
              <w:rPr>
                <w:webHidden/>
              </w:rPr>
              <w:t>88</w:t>
            </w:r>
            <w:r w:rsidRPr="00340F34">
              <w:rPr>
                <w:webHidden/>
              </w:rPr>
              <w:fldChar w:fldCharType="end"/>
            </w:r>
          </w:hyperlink>
        </w:p>
        <w:p w14:paraId="25374068" w14:textId="438AAD6F" w:rsidR="00303EF3" w:rsidRPr="00340F34" w:rsidRDefault="00303EF3" w:rsidP="00340F34">
          <w:pPr>
            <w:pStyle w:val="TOC3"/>
            <w:ind w:left="360"/>
            <w:rPr>
              <w:rFonts w:asciiTheme="minorHAnsi" w:eastAsiaTheme="minorEastAsia" w:hAnsiTheme="minorHAnsi" w:cstheme="minorBidi"/>
              <w:sz w:val="22"/>
              <w:szCs w:val="22"/>
              <w:lang w:eastAsia="en-US"/>
            </w:rPr>
          </w:pPr>
          <w:hyperlink w:anchor="_Toc13061959" w:history="1">
            <w:r w:rsidRPr="00340F34">
              <w:rPr>
                <w:rStyle w:val="Hyperlink"/>
                <w:u w:val="none"/>
              </w:rPr>
              <w:t>18.</w:t>
            </w:r>
            <w:r w:rsidRPr="00340F34">
              <w:rPr>
                <w:rFonts w:asciiTheme="minorHAnsi" w:eastAsiaTheme="minorEastAsia" w:hAnsiTheme="minorHAnsi" w:cstheme="minorBidi"/>
                <w:sz w:val="22"/>
                <w:szCs w:val="22"/>
                <w:lang w:eastAsia="en-US"/>
              </w:rPr>
              <w:tab/>
            </w:r>
            <w:r w:rsidRPr="00340F34">
              <w:rPr>
                <w:rStyle w:val="Hyperlink"/>
                <w:u w:val="none"/>
              </w:rPr>
              <w:t>Reminders [REQ0016]</w:t>
            </w:r>
            <w:r w:rsidRPr="00340F34">
              <w:rPr>
                <w:webHidden/>
              </w:rPr>
              <w:tab/>
            </w:r>
            <w:r w:rsidR="00340F34" w:rsidRPr="00340F34">
              <w:rPr>
                <w:webHidden/>
              </w:rPr>
              <w:tab/>
            </w:r>
            <w:r w:rsidRPr="00340F34">
              <w:rPr>
                <w:webHidden/>
              </w:rPr>
              <w:fldChar w:fldCharType="begin"/>
            </w:r>
            <w:r w:rsidRPr="00340F34">
              <w:rPr>
                <w:webHidden/>
              </w:rPr>
              <w:instrText xml:space="preserve"> PAGEREF _Toc13061959 \h </w:instrText>
            </w:r>
            <w:r w:rsidRPr="00340F34">
              <w:rPr>
                <w:webHidden/>
              </w:rPr>
            </w:r>
            <w:r w:rsidRPr="00340F34">
              <w:rPr>
                <w:webHidden/>
              </w:rPr>
              <w:fldChar w:fldCharType="separate"/>
            </w:r>
            <w:r w:rsidR="006E6E95">
              <w:rPr>
                <w:webHidden/>
              </w:rPr>
              <w:t>89</w:t>
            </w:r>
            <w:r w:rsidRPr="00340F34">
              <w:rPr>
                <w:webHidden/>
              </w:rPr>
              <w:fldChar w:fldCharType="end"/>
            </w:r>
          </w:hyperlink>
        </w:p>
        <w:p w14:paraId="53AE9595" w14:textId="51CEDDCD"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60" w:history="1">
            <w:r w:rsidR="00303EF3" w:rsidRPr="00340F34">
              <w:rPr>
                <w:rStyle w:val="Hyperlink"/>
                <w:u w:val="none"/>
              </w:rPr>
              <w:t>18.1.</w:t>
            </w:r>
            <w:r w:rsidRPr="00340F34">
              <w:rPr>
                <w:rStyle w:val="Hyperlink"/>
                <w:u w:val="none"/>
              </w:rPr>
              <w:t xml:space="preserve">  </w:t>
            </w:r>
            <w:r w:rsidR="00303EF3" w:rsidRPr="00340F34">
              <w:rPr>
                <w:rStyle w:val="Hyperlink"/>
                <w:u w:val="none"/>
              </w:rPr>
              <w:t>Clean air filter reminder [REQ0016-1]</w:t>
            </w:r>
            <w:r w:rsidR="00303EF3" w:rsidRPr="00340F34">
              <w:rPr>
                <w:webHidden/>
              </w:rPr>
              <w:tab/>
            </w:r>
            <w:r w:rsidRPr="00340F34">
              <w:rPr>
                <w:webHidden/>
              </w:rPr>
              <w:tab/>
            </w:r>
            <w:r w:rsidR="00303EF3" w:rsidRPr="00340F34">
              <w:rPr>
                <w:webHidden/>
              </w:rPr>
              <w:fldChar w:fldCharType="begin"/>
            </w:r>
            <w:r w:rsidR="00303EF3" w:rsidRPr="00340F34">
              <w:rPr>
                <w:webHidden/>
              </w:rPr>
              <w:instrText xml:space="preserve"> PAGEREF _Toc13061960 \h </w:instrText>
            </w:r>
            <w:r w:rsidR="00303EF3" w:rsidRPr="00340F34">
              <w:rPr>
                <w:webHidden/>
              </w:rPr>
            </w:r>
            <w:r w:rsidR="00303EF3" w:rsidRPr="00340F34">
              <w:rPr>
                <w:webHidden/>
              </w:rPr>
              <w:fldChar w:fldCharType="separate"/>
            </w:r>
            <w:r w:rsidR="006E6E95">
              <w:rPr>
                <w:webHidden/>
              </w:rPr>
              <w:t>89</w:t>
            </w:r>
            <w:r w:rsidR="00303EF3" w:rsidRPr="00340F34">
              <w:rPr>
                <w:webHidden/>
              </w:rPr>
              <w:fldChar w:fldCharType="end"/>
            </w:r>
          </w:hyperlink>
        </w:p>
        <w:p w14:paraId="6BAD555F" w14:textId="487E059F"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 xml:space="preserve">  </w:t>
          </w:r>
          <w:r w:rsidRPr="00340F34">
            <w:rPr>
              <w:rStyle w:val="Hyperlink"/>
              <w:u w:val="none"/>
            </w:rPr>
            <w:tab/>
          </w:r>
          <w:hyperlink w:anchor="_Toc13061961" w:history="1">
            <w:r w:rsidR="00303EF3" w:rsidRPr="00340F34">
              <w:rPr>
                <w:rStyle w:val="Hyperlink"/>
                <w:u w:val="none"/>
              </w:rPr>
              <w:t>18.2.</w:t>
            </w:r>
            <w:r w:rsidRPr="00340F34">
              <w:rPr>
                <w:rStyle w:val="Hyperlink"/>
                <w:u w:val="none"/>
              </w:rPr>
              <w:t xml:space="preserve">  </w:t>
            </w:r>
            <w:r w:rsidR="00303EF3" w:rsidRPr="00340F34">
              <w:rPr>
                <w:rStyle w:val="Hyperlink"/>
                <w:u w:val="none"/>
              </w:rPr>
              <w:t>Cleaning reminder [REQ0016-2]</w:t>
            </w:r>
            <w:r w:rsidR="00303EF3" w:rsidRPr="00340F34">
              <w:rPr>
                <w:webHidden/>
              </w:rPr>
              <w:tab/>
            </w:r>
            <w:r w:rsidRPr="00340F34">
              <w:rPr>
                <w:webHidden/>
              </w:rPr>
              <w:tab/>
            </w:r>
            <w:r w:rsidR="00303EF3" w:rsidRPr="00340F34">
              <w:rPr>
                <w:webHidden/>
              </w:rPr>
              <w:fldChar w:fldCharType="begin"/>
            </w:r>
            <w:r w:rsidR="00303EF3" w:rsidRPr="00340F34">
              <w:rPr>
                <w:webHidden/>
              </w:rPr>
              <w:instrText xml:space="preserve"> PAGEREF _Toc13061961 \h </w:instrText>
            </w:r>
            <w:r w:rsidR="00303EF3" w:rsidRPr="00340F34">
              <w:rPr>
                <w:webHidden/>
              </w:rPr>
            </w:r>
            <w:r w:rsidR="00303EF3" w:rsidRPr="00340F34">
              <w:rPr>
                <w:webHidden/>
              </w:rPr>
              <w:fldChar w:fldCharType="separate"/>
            </w:r>
            <w:r w:rsidR="006E6E95">
              <w:rPr>
                <w:webHidden/>
              </w:rPr>
              <w:t>89</w:t>
            </w:r>
            <w:r w:rsidR="00303EF3" w:rsidRPr="00340F34">
              <w:rPr>
                <w:webHidden/>
              </w:rPr>
              <w:fldChar w:fldCharType="end"/>
            </w:r>
          </w:hyperlink>
        </w:p>
        <w:p w14:paraId="73B116BE" w14:textId="1BE3E7CC"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62" w:history="1">
            <w:r w:rsidR="00303EF3" w:rsidRPr="00340F34">
              <w:rPr>
                <w:rStyle w:val="Hyperlink"/>
                <w:u w:val="none"/>
              </w:rPr>
              <w:t>18.3.</w:t>
            </w:r>
            <w:r w:rsidRPr="00340F34">
              <w:rPr>
                <w:rStyle w:val="Hyperlink"/>
                <w:u w:val="none"/>
              </w:rPr>
              <w:t xml:space="preserve">  </w:t>
            </w:r>
            <w:r w:rsidR="00303EF3" w:rsidRPr="00340F34">
              <w:rPr>
                <w:rStyle w:val="Hyperlink"/>
                <w:u w:val="none"/>
              </w:rPr>
              <w:t>Water filter replacement reminder [REQ0016-3]</w:t>
            </w:r>
            <w:r w:rsidR="00303EF3" w:rsidRPr="00340F34">
              <w:rPr>
                <w:webHidden/>
              </w:rPr>
              <w:tab/>
            </w:r>
            <w:r w:rsidRPr="00340F34">
              <w:rPr>
                <w:webHidden/>
              </w:rPr>
              <w:tab/>
            </w:r>
            <w:r w:rsidR="00303EF3" w:rsidRPr="00340F34">
              <w:rPr>
                <w:webHidden/>
              </w:rPr>
              <w:fldChar w:fldCharType="begin"/>
            </w:r>
            <w:r w:rsidR="00303EF3" w:rsidRPr="00340F34">
              <w:rPr>
                <w:webHidden/>
              </w:rPr>
              <w:instrText xml:space="preserve"> PAGEREF _Toc13061962 \h </w:instrText>
            </w:r>
            <w:r w:rsidR="00303EF3" w:rsidRPr="00340F34">
              <w:rPr>
                <w:webHidden/>
              </w:rPr>
            </w:r>
            <w:r w:rsidR="00303EF3" w:rsidRPr="00340F34">
              <w:rPr>
                <w:webHidden/>
              </w:rPr>
              <w:fldChar w:fldCharType="separate"/>
            </w:r>
            <w:r w:rsidR="006E6E95">
              <w:rPr>
                <w:webHidden/>
              </w:rPr>
              <w:t>89</w:t>
            </w:r>
            <w:r w:rsidR="00303EF3" w:rsidRPr="00340F34">
              <w:rPr>
                <w:webHidden/>
              </w:rPr>
              <w:fldChar w:fldCharType="end"/>
            </w:r>
          </w:hyperlink>
        </w:p>
        <w:p w14:paraId="6BC27354" w14:textId="67EACCC6" w:rsidR="00303EF3" w:rsidRPr="00340F34" w:rsidRDefault="00303EF3" w:rsidP="00340F34">
          <w:pPr>
            <w:pStyle w:val="TOC3"/>
            <w:ind w:left="360"/>
            <w:rPr>
              <w:rFonts w:asciiTheme="minorHAnsi" w:eastAsiaTheme="minorEastAsia" w:hAnsiTheme="minorHAnsi" w:cstheme="minorBidi"/>
              <w:sz w:val="22"/>
              <w:szCs w:val="22"/>
              <w:lang w:eastAsia="en-US"/>
            </w:rPr>
          </w:pPr>
          <w:hyperlink w:anchor="_Toc13061963" w:history="1">
            <w:r w:rsidRPr="00340F34">
              <w:rPr>
                <w:rStyle w:val="Hyperlink"/>
                <w:u w:val="none"/>
              </w:rPr>
              <w:t>19.</w:t>
            </w:r>
            <w:r w:rsidRPr="00340F34">
              <w:rPr>
                <w:rFonts w:asciiTheme="minorHAnsi" w:eastAsiaTheme="minorEastAsia" w:hAnsiTheme="minorHAnsi" w:cstheme="minorBidi"/>
                <w:sz w:val="22"/>
                <w:szCs w:val="22"/>
                <w:lang w:eastAsia="en-US"/>
              </w:rPr>
              <w:tab/>
            </w:r>
            <w:r w:rsidRPr="00340F34">
              <w:rPr>
                <w:rStyle w:val="Hyperlink"/>
                <w:u w:val="none"/>
              </w:rPr>
              <w:t>Operating Statistics Usage [REQ0017]</w:t>
            </w:r>
            <w:r w:rsidRPr="00340F34">
              <w:rPr>
                <w:webHidden/>
              </w:rPr>
              <w:tab/>
            </w:r>
            <w:r w:rsidR="00340F34" w:rsidRPr="00340F34">
              <w:rPr>
                <w:webHidden/>
              </w:rPr>
              <w:tab/>
            </w:r>
            <w:r w:rsidRPr="00340F34">
              <w:rPr>
                <w:webHidden/>
              </w:rPr>
              <w:fldChar w:fldCharType="begin"/>
            </w:r>
            <w:r w:rsidRPr="00340F34">
              <w:rPr>
                <w:webHidden/>
              </w:rPr>
              <w:instrText xml:space="preserve"> PAGEREF _Toc13061963 \h </w:instrText>
            </w:r>
            <w:r w:rsidRPr="00340F34">
              <w:rPr>
                <w:webHidden/>
              </w:rPr>
            </w:r>
            <w:r w:rsidRPr="00340F34">
              <w:rPr>
                <w:webHidden/>
              </w:rPr>
              <w:fldChar w:fldCharType="separate"/>
            </w:r>
            <w:r w:rsidR="006E6E95">
              <w:rPr>
                <w:webHidden/>
              </w:rPr>
              <w:t>90</w:t>
            </w:r>
            <w:r w:rsidRPr="00340F34">
              <w:rPr>
                <w:webHidden/>
              </w:rPr>
              <w:fldChar w:fldCharType="end"/>
            </w:r>
          </w:hyperlink>
        </w:p>
        <w:p w14:paraId="1DCF448B" w14:textId="6E7EA6A8"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64" w:history="1">
            <w:r w:rsidR="00303EF3" w:rsidRPr="00340F34">
              <w:rPr>
                <w:rStyle w:val="Hyperlink"/>
                <w:u w:val="none"/>
              </w:rPr>
              <w:t>19.1.</w:t>
            </w:r>
            <w:r w:rsidRPr="00340F34">
              <w:rPr>
                <w:rStyle w:val="Hyperlink"/>
                <w:u w:val="none"/>
              </w:rPr>
              <w:t xml:space="preserve">  </w:t>
            </w:r>
            <w:r w:rsidR="00303EF3" w:rsidRPr="00340F34">
              <w:rPr>
                <w:rStyle w:val="Hyperlink"/>
                <w:u w:val="none"/>
              </w:rPr>
              <w:t>Calculation of Ice Production [REQ0017-1]</w:t>
            </w:r>
            <w:r w:rsidR="00303EF3" w:rsidRPr="00340F34">
              <w:rPr>
                <w:webHidden/>
              </w:rPr>
              <w:tab/>
            </w:r>
            <w:r w:rsidRPr="00340F34">
              <w:rPr>
                <w:webHidden/>
              </w:rPr>
              <w:tab/>
            </w:r>
            <w:r w:rsidR="00303EF3" w:rsidRPr="00340F34">
              <w:rPr>
                <w:webHidden/>
              </w:rPr>
              <w:fldChar w:fldCharType="begin"/>
            </w:r>
            <w:r w:rsidR="00303EF3" w:rsidRPr="00340F34">
              <w:rPr>
                <w:webHidden/>
              </w:rPr>
              <w:instrText xml:space="preserve"> PAGEREF _Toc13061964 \h </w:instrText>
            </w:r>
            <w:r w:rsidR="00303EF3" w:rsidRPr="00340F34">
              <w:rPr>
                <w:webHidden/>
              </w:rPr>
            </w:r>
            <w:r w:rsidR="00303EF3" w:rsidRPr="00340F34">
              <w:rPr>
                <w:webHidden/>
              </w:rPr>
              <w:fldChar w:fldCharType="separate"/>
            </w:r>
            <w:r w:rsidR="006E6E95">
              <w:rPr>
                <w:webHidden/>
              </w:rPr>
              <w:t>90</w:t>
            </w:r>
            <w:r w:rsidR="00303EF3" w:rsidRPr="00340F34">
              <w:rPr>
                <w:webHidden/>
              </w:rPr>
              <w:fldChar w:fldCharType="end"/>
            </w:r>
          </w:hyperlink>
        </w:p>
        <w:p w14:paraId="3385590C" w14:textId="3CF431E3"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65" w:history="1">
            <w:r w:rsidR="00303EF3" w:rsidRPr="00340F34">
              <w:rPr>
                <w:rStyle w:val="Hyperlink"/>
                <w:u w:val="none"/>
              </w:rPr>
              <w:t>19.2.</w:t>
            </w:r>
            <w:r w:rsidRPr="00340F34">
              <w:rPr>
                <w:rStyle w:val="Hyperlink"/>
                <w:u w:val="none"/>
              </w:rPr>
              <w:t xml:space="preserve">  </w:t>
            </w:r>
            <w:r w:rsidR="00303EF3" w:rsidRPr="00340F34">
              <w:rPr>
                <w:rStyle w:val="Hyperlink"/>
                <w:u w:val="none"/>
              </w:rPr>
              <w:t>Calculation of Water Usage [REQ0017-2]</w:t>
            </w:r>
            <w:r w:rsidR="00303EF3" w:rsidRPr="00340F34">
              <w:rPr>
                <w:webHidden/>
              </w:rPr>
              <w:tab/>
            </w:r>
            <w:r w:rsidRPr="00340F34">
              <w:rPr>
                <w:webHidden/>
              </w:rPr>
              <w:tab/>
            </w:r>
            <w:r w:rsidR="00303EF3" w:rsidRPr="00340F34">
              <w:rPr>
                <w:webHidden/>
              </w:rPr>
              <w:fldChar w:fldCharType="begin"/>
            </w:r>
            <w:r w:rsidR="00303EF3" w:rsidRPr="00340F34">
              <w:rPr>
                <w:webHidden/>
              </w:rPr>
              <w:instrText xml:space="preserve"> PAGEREF _Toc13061965 \h </w:instrText>
            </w:r>
            <w:r w:rsidR="00303EF3" w:rsidRPr="00340F34">
              <w:rPr>
                <w:webHidden/>
              </w:rPr>
            </w:r>
            <w:r w:rsidR="00303EF3" w:rsidRPr="00340F34">
              <w:rPr>
                <w:webHidden/>
              </w:rPr>
              <w:fldChar w:fldCharType="separate"/>
            </w:r>
            <w:r w:rsidR="006E6E95">
              <w:rPr>
                <w:webHidden/>
              </w:rPr>
              <w:t>90</w:t>
            </w:r>
            <w:r w:rsidR="00303EF3" w:rsidRPr="00340F34">
              <w:rPr>
                <w:webHidden/>
              </w:rPr>
              <w:fldChar w:fldCharType="end"/>
            </w:r>
          </w:hyperlink>
        </w:p>
        <w:p w14:paraId="1DB5DEF4" w14:textId="2508A958"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66" w:history="1">
            <w:r w:rsidR="00303EF3" w:rsidRPr="00340F34">
              <w:rPr>
                <w:rStyle w:val="Hyperlink"/>
                <w:u w:val="none"/>
              </w:rPr>
              <w:t>19.3.</w:t>
            </w:r>
            <w:r w:rsidRPr="00340F34">
              <w:rPr>
                <w:rStyle w:val="Hyperlink"/>
                <w:u w:val="none"/>
              </w:rPr>
              <w:t xml:space="preserve">  </w:t>
            </w:r>
            <w:r w:rsidR="00303EF3" w:rsidRPr="00340F34">
              <w:rPr>
                <w:rStyle w:val="Hyperlink"/>
                <w:u w:val="none"/>
              </w:rPr>
              <w:t>Calculation of Energy Usage [REQ0017-3]</w:t>
            </w:r>
            <w:r w:rsidR="00303EF3" w:rsidRPr="00340F34">
              <w:rPr>
                <w:webHidden/>
              </w:rPr>
              <w:tab/>
            </w:r>
            <w:r w:rsidRPr="00340F34">
              <w:rPr>
                <w:webHidden/>
              </w:rPr>
              <w:tab/>
            </w:r>
            <w:r w:rsidR="00303EF3" w:rsidRPr="00340F34">
              <w:rPr>
                <w:webHidden/>
              </w:rPr>
              <w:fldChar w:fldCharType="begin"/>
            </w:r>
            <w:r w:rsidR="00303EF3" w:rsidRPr="00340F34">
              <w:rPr>
                <w:webHidden/>
              </w:rPr>
              <w:instrText xml:space="preserve"> PAGEREF _Toc13061966 \h </w:instrText>
            </w:r>
            <w:r w:rsidR="00303EF3" w:rsidRPr="00340F34">
              <w:rPr>
                <w:webHidden/>
              </w:rPr>
            </w:r>
            <w:r w:rsidR="00303EF3" w:rsidRPr="00340F34">
              <w:rPr>
                <w:webHidden/>
              </w:rPr>
              <w:fldChar w:fldCharType="separate"/>
            </w:r>
            <w:r w:rsidR="006E6E95">
              <w:rPr>
                <w:webHidden/>
              </w:rPr>
              <w:t>90</w:t>
            </w:r>
            <w:r w:rsidR="00303EF3" w:rsidRPr="00340F34">
              <w:rPr>
                <w:webHidden/>
              </w:rPr>
              <w:fldChar w:fldCharType="end"/>
            </w:r>
          </w:hyperlink>
        </w:p>
        <w:p w14:paraId="6536F5F4" w14:textId="5CB1B919" w:rsidR="00303EF3" w:rsidRPr="00340F34" w:rsidRDefault="00303EF3" w:rsidP="00340F34">
          <w:pPr>
            <w:pStyle w:val="TOC3"/>
            <w:ind w:left="360"/>
            <w:rPr>
              <w:rFonts w:asciiTheme="minorHAnsi" w:eastAsiaTheme="minorEastAsia" w:hAnsiTheme="minorHAnsi" w:cstheme="minorBidi"/>
              <w:sz w:val="22"/>
              <w:szCs w:val="22"/>
              <w:lang w:eastAsia="en-US"/>
            </w:rPr>
          </w:pPr>
          <w:hyperlink w:anchor="_Toc13061967" w:history="1">
            <w:r w:rsidRPr="00340F34">
              <w:rPr>
                <w:rStyle w:val="Hyperlink"/>
                <w:u w:val="none"/>
              </w:rPr>
              <w:t>20.</w:t>
            </w:r>
            <w:r w:rsidRPr="00340F34">
              <w:rPr>
                <w:rFonts w:asciiTheme="minorHAnsi" w:eastAsiaTheme="minorEastAsia" w:hAnsiTheme="minorHAnsi" w:cstheme="minorBidi"/>
                <w:sz w:val="22"/>
                <w:szCs w:val="22"/>
                <w:lang w:eastAsia="en-US"/>
              </w:rPr>
              <w:tab/>
            </w:r>
            <w:r w:rsidRPr="00340F34">
              <w:rPr>
                <w:rStyle w:val="Hyperlink"/>
                <w:u w:val="none"/>
              </w:rPr>
              <w:t>Manufacturing Requirements [REQ0018]</w:t>
            </w:r>
            <w:r w:rsidRPr="00340F34">
              <w:rPr>
                <w:webHidden/>
              </w:rPr>
              <w:tab/>
            </w:r>
            <w:r w:rsidR="00340F34" w:rsidRPr="00340F34">
              <w:rPr>
                <w:webHidden/>
              </w:rPr>
              <w:tab/>
            </w:r>
            <w:r w:rsidRPr="00340F34">
              <w:rPr>
                <w:webHidden/>
              </w:rPr>
              <w:fldChar w:fldCharType="begin"/>
            </w:r>
            <w:r w:rsidRPr="00340F34">
              <w:rPr>
                <w:webHidden/>
              </w:rPr>
              <w:instrText xml:space="preserve"> PAGEREF _Toc13061967 \h </w:instrText>
            </w:r>
            <w:r w:rsidRPr="00340F34">
              <w:rPr>
                <w:webHidden/>
              </w:rPr>
            </w:r>
            <w:r w:rsidRPr="00340F34">
              <w:rPr>
                <w:webHidden/>
              </w:rPr>
              <w:fldChar w:fldCharType="separate"/>
            </w:r>
            <w:r w:rsidR="006E6E95">
              <w:rPr>
                <w:webHidden/>
              </w:rPr>
              <w:t>91</w:t>
            </w:r>
            <w:r w:rsidRPr="00340F34">
              <w:rPr>
                <w:webHidden/>
              </w:rPr>
              <w:fldChar w:fldCharType="end"/>
            </w:r>
          </w:hyperlink>
        </w:p>
        <w:p w14:paraId="08867E24" w14:textId="6F13F84B" w:rsidR="00303EF3" w:rsidRPr="00340F34" w:rsidRDefault="00303EF3" w:rsidP="00340F34">
          <w:pPr>
            <w:pStyle w:val="TOC3"/>
            <w:ind w:left="360"/>
            <w:rPr>
              <w:rFonts w:asciiTheme="minorHAnsi" w:eastAsiaTheme="minorEastAsia" w:hAnsiTheme="minorHAnsi" w:cstheme="minorBidi"/>
              <w:sz w:val="22"/>
              <w:szCs w:val="22"/>
              <w:lang w:eastAsia="en-US"/>
            </w:rPr>
          </w:pPr>
          <w:hyperlink w:anchor="_Toc13061968" w:history="1">
            <w:r w:rsidRPr="00340F34">
              <w:rPr>
                <w:rStyle w:val="Hyperlink"/>
                <w:u w:val="none"/>
              </w:rPr>
              <w:t>21.</w:t>
            </w:r>
            <w:r w:rsidRPr="00340F34">
              <w:rPr>
                <w:rFonts w:asciiTheme="minorHAnsi" w:eastAsiaTheme="minorEastAsia" w:hAnsiTheme="minorHAnsi" w:cstheme="minorBidi"/>
                <w:sz w:val="22"/>
                <w:szCs w:val="22"/>
                <w:lang w:eastAsia="en-US"/>
              </w:rPr>
              <w:tab/>
            </w:r>
            <w:r w:rsidRPr="00340F34">
              <w:rPr>
                <w:rStyle w:val="Hyperlink"/>
                <w:u w:val="none"/>
              </w:rPr>
              <w:t>Service Data History [REQ0019]</w:t>
            </w:r>
            <w:r w:rsidRPr="00340F34">
              <w:rPr>
                <w:webHidden/>
              </w:rPr>
              <w:tab/>
            </w:r>
            <w:r w:rsidR="00340F34" w:rsidRPr="00340F34">
              <w:rPr>
                <w:webHidden/>
              </w:rPr>
              <w:tab/>
            </w:r>
            <w:r w:rsidRPr="00340F34">
              <w:rPr>
                <w:webHidden/>
              </w:rPr>
              <w:fldChar w:fldCharType="begin"/>
            </w:r>
            <w:r w:rsidRPr="00340F34">
              <w:rPr>
                <w:webHidden/>
              </w:rPr>
              <w:instrText xml:space="preserve"> PAGEREF _Toc13061968 \h </w:instrText>
            </w:r>
            <w:r w:rsidRPr="00340F34">
              <w:rPr>
                <w:webHidden/>
              </w:rPr>
            </w:r>
            <w:r w:rsidRPr="00340F34">
              <w:rPr>
                <w:webHidden/>
              </w:rPr>
              <w:fldChar w:fldCharType="separate"/>
            </w:r>
            <w:r w:rsidR="006E6E95">
              <w:rPr>
                <w:webHidden/>
              </w:rPr>
              <w:t>92</w:t>
            </w:r>
            <w:r w:rsidRPr="00340F34">
              <w:rPr>
                <w:webHidden/>
              </w:rPr>
              <w:fldChar w:fldCharType="end"/>
            </w:r>
          </w:hyperlink>
        </w:p>
        <w:p w14:paraId="2AA1DF28" w14:textId="08E82CB8"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69" w:history="1">
            <w:r w:rsidR="00303EF3" w:rsidRPr="00340F34">
              <w:rPr>
                <w:rStyle w:val="Hyperlink"/>
                <w:u w:val="none"/>
              </w:rPr>
              <w:t>21.1.</w:t>
            </w:r>
            <w:r w:rsidRPr="00340F34">
              <w:rPr>
                <w:rStyle w:val="Hyperlink"/>
                <w:u w:val="none"/>
              </w:rPr>
              <w:t xml:space="preserve">  </w:t>
            </w:r>
            <w:r w:rsidR="00303EF3" w:rsidRPr="00340F34">
              <w:rPr>
                <w:rStyle w:val="Hyperlink"/>
                <w:u w:val="none"/>
              </w:rPr>
              <w:t>Data History – 24-Hour [REQ0019-1]</w:t>
            </w:r>
            <w:r w:rsidR="00303EF3" w:rsidRPr="00340F34">
              <w:rPr>
                <w:webHidden/>
              </w:rPr>
              <w:tab/>
            </w:r>
            <w:r w:rsidRPr="00340F34">
              <w:rPr>
                <w:webHidden/>
              </w:rPr>
              <w:tab/>
            </w:r>
            <w:r w:rsidR="00303EF3" w:rsidRPr="00340F34">
              <w:rPr>
                <w:webHidden/>
              </w:rPr>
              <w:fldChar w:fldCharType="begin"/>
            </w:r>
            <w:r w:rsidR="00303EF3" w:rsidRPr="00340F34">
              <w:rPr>
                <w:webHidden/>
              </w:rPr>
              <w:instrText xml:space="preserve"> PAGEREF _Toc13061969 \h </w:instrText>
            </w:r>
            <w:r w:rsidR="00303EF3" w:rsidRPr="00340F34">
              <w:rPr>
                <w:webHidden/>
              </w:rPr>
            </w:r>
            <w:r w:rsidR="00303EF3" w:rsidRPr="00340F34">
              <w:rPr>
                <w:webHidden/>
              </w:rPr>
              <w:fldChar w:fldCharType="separate"/>
            </w:r>
            <w:r w:rsidR="006E6E95">
              <w:rPr>
                <w:webHidden/>
              </w:rPr>
              <w:t>92</w:t>
            </w:r>
            <w:r w:rsidR="00303EF3" w:rsidRPr="00340F34">
              <w:rPr>
                <w:webHidden/>
              </w:rPr>
              <w:fldChar w:fldCharType="end"/>
            </w:r>
          </w:hyperlink>
        </w:p>
        <w:p w14:paraId="1EFABE3A" w14:textId="2BFC6B73"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70" w:history="1">
            <w:r w:rsidR="00303EF3" w:rsidRPr="00340F34">
              <w:rPr>
                <w:rStyle w:val="Hyperlink"/>
                <w:u w:val="none"/>
              </w:rPr>
              <w:t>21.2.</w:t>
            </w:r>
            <w:r w:rsidRPr="00340F34">
              <w:rPr>
                <w:rStyle w:val="Hyperlink"/>
                <w:u w:val="none"/>
              </w:rPr>
              <w:t xml:space="preserve">  </w:t>
            </w:r>
            <w:r w:rsidR="00303EF3" w:rsidRPr="00340F34">
              <w:rPr>
                <w:rStyle w:val="Hyperlink"/>
                <w:u w:val="none"/>
              </w:rPr>
              <w:t>Data History - Lifetime [REQ0019-2]</w:t>
            </w:r>
            <w:r w:rsidR="00303EF3" w:rsidRPr="00340F34">
              <w:rPr>
                <w:webHidden/>
              </w:rPr>
              <w:tab/>
            </w:r>
            <w:r w:rsidRPr="00340F34">
              <w:rPr>
                <w:webHidden/>
              </w:rPr>
              <w:tab/>
            </w:r>
            <w:r w:rsidR="00303EF3" w:rsidRPr="00340F34">
              <w:rPr>
                <w:webHidden/>
              </w:rPr>
              <w:fldChar w:fldCharType="begin"/>
            </w:r>
            <w:r w:rsidR="00303EF3" w:rsidRPr="00340F34">
              <w:rPr>
                <w:webHidden/>
              </w:rPr>
              <w:instrText xml:space="preserve"> PAGEREF _Toc13061970 \h </w:instrText>
            </w:r>
            <w:r w:rsidR="00303EF3" w:rsidRPr="00340F34">
              <w:rPr>
                <w:webHidden/>
              </w:rPr>
            </w:r>
            <w:r w:rsidR="00303EF3" w:rsidRPr="00340F34">
              <w:rPr>
                <w:webHidden/>
              </w:rPr>
              <w:fldChar w:fldCharType="separate"/>
            </w:r>
            <w:r w:rsidR="006E6E95">
              <w:rPr>
                <w:webHidden/>
              </w:rPr>
              <w:t>94</w:t>
            </w:r>
            <w:r w:rsidR="00303EF3" w:rsidRPr="00340F34">
              <w:rPr>
                <w:webHidden/>
              </w:rPr>
              <w:fldChar w:fldCharType="end"/>
            </w:r>
          </w:hyperlink>
        </w:p>
        <w:p w14:paraId="14606F7F" w14:textId="210F54BC" w:rsidR="00303EF3" w:rsidRPr="00340F34" w:rsidRDefault="00303EF3" w:rsidP="00340F34">
          <w:pPr>
            <w:pStyle w:val="TOC3"/>
            <w:ind w:left="360"/>
            <w:rPr>
              <w:rFonts w:asciiTheme="minorHAnsi" w:eastAsiaTheme="minorEastAsia" w:hAnsiTheme="minorHAnsi" w:cstheme="minorBidi"/>
              <w:sz w:val="22"/>
              <w:szCs w:val="22"/>
              <w:lang w:eastAsia="en-US"/>
            </w:rPr>
          </w:pPr>
          <w:hyperlink w:anchor="_Toc13061971" w:history="1">
            <w:r w:rsidRPr="00340F34">
              <w:rPr>
                <w:rStyle w:val="Hyperlink"/>
                <w:u w:val="none"/>
              </w:rPr>
              <w:t>22.</w:t>
            </w:r>
            <w:r w:rsidRPr="00340F34">
              <w:rPr>
                <w:rFonts w:asciiTheme="minorHAnsi" w:eastAsiaTheme="minorEastAsia" w:hAnsiTheme="minorHAnsi" w:cstheme="minorBidi"/>
                <w:sz w:val="22"/>
                <w:szCs w:val="22"/>
                <w:lang w:eastAsia="en-US"/>
              </w:rPr>
              <w:tab/>
            </w:r>
            <w:r w:rsidRPr="00340F34">
              <w:rPr>
                <w:rStyle w:val="Hyperlink"/>
                <w:u w:val="none"/>
              </w:rPr>
              <w:t>Appendix</w:t>
            </w:r>
            <w:r w:rsidRPr="00340F34">
              <w:rPr>
                <w:webHidden/>
              </w:rPr>
              <w:tab/>
            </w:r>
            <w:r w:rsidR="00340F34" w:rsidRPr="00340F34">
              <w:rPr>
                <w:webHidden/>
              </w:rPr>
              <w:tab/>
            </w:r>
            <w:r w:rsidRPr="00340F34">
              <w:rPr>
                <w:webHidden/>
              </w:rPr>
              <w:fldChar w:fldCharType="begin"/>
            </w:r>
            <w:r w:rsidRPr="00340F34">
              <w:rPr>
                <w:webHidden/>
              </w:rPr>
              <w:instrText xml:space="preserve"> PAGEREF _Toc13061971 \h </w:instrText>
            </w:r>
            <w:r w:rsidRPr="00340F34">
              <w:rPr>
                <w:webHidden/>
              </w:rPr>
            </w:r>
            <w:r w:rsidRPr="00340F34">
              <w:rPr>
                <w:webHidden/>
              </w:rPr>
              <w:fldChar w:fldCharType="separate"/>
            </w:r>
            <w:r w:rsidR="006E6E95">
              <w:rPr>
                <w:webHidden/>
              </w:rPr>
              <w:t>95</w:t>
            </w:r>
            <w:r w:rsidRPr="00340F34">
              <w:rPr>
                <w:webHidden/>
              </w:rPr>
              <w:fldChar w:fldCharType="end"/>
            </w:r>
          </w:hyperlink>
        </w:p>
        <w:p w14:paraId="52A205FF" w14:textId="7D8924D2"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72" w:history="1">
            <w:r w:rsidR="00303EF3" w:rsidRPr="00340F34">
              <w:rPr>
                <w:rStyle w:val="Hyperlink"/>
                <w:u w:val="none"/>
              </w:rPr>
              <w:t>22.1.</w:t>
            </w:r>
            <w:r w:rsidRPr="00340F34">
              <w:rPr>
                <w:rStyle w:val="Hyperlink"/>
                <w:u w:val="none"/>
              </w:rPr>
              <w:t xml:space="preserve">  </w:t>
            </w:r>
            <w:r w:rsidR="00303EF3" w:rsidRPr="00340F34">
              <w:rPr>
                <w:rStyle w:val="Hyperlink"/>
                <w:u w:val="none"/>
              </w:rPr>
              <w:t>Thermistor Resistance/Temperature Table</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72 \h </w:instrText>
            </w:r>
            <w:r w:rsidR="00303EF3" w:rsidRPr="00340F34">
              <w:rPr>
                <w:webHidden/>
              </w:rPr>
            </w:r>
            <w:r w:rsidR="00303EF3" w:rsidRPr="00340F34">
              <w:rPr>
                <w:webHidden/>
              </w:rPr>
              <w:fldChar w:fldCharType="separate"/>
            </w:r>
            <w:r w:rsidR="006E6E95">
              <w:rPr>
                <w:webHidden/>
              </w:rPr>
              <w:t>95</w:t>
            </w:r>
            <w:r w:rsidR="00303EF3" w:rsidRPr="00340F34">
              <w:rPr>
                <w:webHidden/>
              </w:rPr>
              <w:fldChar w:fldCharType="end"/>
            </w:r>
          </w:hyperlink>
        </w:p>
        <w:p w14:paraId="2CCCDD95" w14:textId="3FAC1748"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r w:rsidR="00303EF3" w:rsidRPr="00340F34">
            <w:rPr>
              <w:rStyle w:val="Hyperlink"/>
              <w:u w:val="none"/>
            </w:rPr>
            <w:fldChar w:fldCharType="begin"/>
          </w:r>
          <w:r w:rsidR="00303EF3" w:rsidRPr="00340F34">
            <w:rPr>
              <w:rStyle w:val="Hyperlink"/>
              <w:u w:val="none"/>
            </w:rPr>
            <w:instrText xml:space="preserve"> </w:instrText>
          </w:r>
          <w:r w:rsidR="00303EF3" w:rsidRPr="00340F34">
            <w:instrText>HYPERLINK \l "_Toc13061973"</w:instrText>
          </w:r>
          <w:r w:rsidR="00303EF3" w:rsidRPr="00340F34">
            <w:rPr>
              <w:rStyle w:val="Hyperlink"/>
              <w:u w:val="none"/>
            </w:rPr>
            <w:instrText xml:space="preserve"> </w:instrText>
          </w:r>
          <w:r w:rsidR="00303EF3" w:rsidRPr="00340F34">
            <w:rPr>
              <w:rStyle w:val="Hyperlink"/>
              <w:u w:val="none"/>
            </w:rPr>
          </w:r>
          <w:r w:rsidR="00303EF3" w:rsidRPr="00340F34">
            <w:rPr>
              <w:rStyle w:val="Hyperlink"/>
              <w:u w:val="none"/>
            </w:rPr>
            <w:fldChar w:fldCharType="separate"/>
          </w:r>
          <w:r w:rsidR="00303EF3" w:rsidRPr="00340F34">
            <w:rPr>
              <w:rStyle w:val="Hyperlink"/>
              <w:u w:val="none"/>
            </w:rPr>
            <w:t>22.2.</w:t>
          </w:r>
          <w:r w:rsidRPr="00340F34">
            <w:rPr>
              <w:rStyle w:val="Hyperlink"/>
              <w:u w:val="none"/>
            </w:rPr>
            <w:t xml:space="preserve">  </w:t>
          </w:r>
          <w:r w:rsidR="00303EF3" w:rsidRPr="00340F34">
            <w:rPr>
              <w:rStyle w:val="Hyperlink"/>
              <w:u w:val="none"/>
            </w:rPr>
            <w:t>Ozone Sanitizer  Schematic</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73 \h </w:instrText>
          </w:r>
          <w:r w:rsidR="00303EF3" w:rsidRPr="00340F34">
            <w:rPr>
              <w:webHidden/>
            </w:rPr>
          </w:r>
          <w:r w:rsidR="00303EF3" w:rsidRPr="00340F34">
            <w:rPr>
              <w:webHidden/>
            </w:rPr>
            <w:fldChar w:fldCharType="separate"/>
          </w:r>
          <w:r w:rsidR="006E6E95">
            <w:rPr>
              <w:webHidden/>
            </w:rPr>
            <w:t>97</w:t>
          </w:r>
          <w:r w:rsidR="00303EF3" w:rsidRPr="00340F34">
            <w:rPr>
              <w:webHidden/>
            </w:rPr>
            <w:fldChar w:fldCharType="end"/>
          </w:r>
          <w:r w:rsidR="00303EF3" w:rsidRPr="00340F34">
            <w:rPr>
              <w:rStyle w:val="Hyperlink"/>
              <w:u w:val="none"/>
            </w:rPr>
            <w:fldChar w:fldCharType="end"/>
          </w:r>
        </w:p>
        <w:p w14:paraId="4A5D5DB7" w14:textId="4BCCCE82"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t xml:space="preserve">     </w:t>
          </w:r>
          <w:hyperlink w:anchor="_Toc13061974" w:history="1">
            <w:r w:rsidR="00303EF3" w:rsidRPr="00340F34">
              <w:rPr>
                <w:rStyle w:val="Hyperlink"/>
                <w:u w:val="none"/>
              </w:rPr>
              <w:t>22.2.1.</w:t>
            </w:r>
            <w:r w:rsidRPr="00340F34">
              <w:rPr>
                <w:rStyle w:val="Hyperlink"/>
                <w:u w:val="none"/>
              </w:rPr>
              <w:t xml:space="preserve">  </w:t>
            </w:r>
            <w:r w:rsidR="00303EF3" w:rsidRPr="00340F34">
              <w:rPr>
                <w:rStyle w:val="Hyperlink"/>
                <w:u w:val="none"/>
              </w:rPr>
              <w:t>Schematic for remote LED to interface:</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74 \h </w:instrText>
            </w:r>
            <w:r w:rsidR="00303EF3" w:rsidRPr="00340F34">
              <w:rPr>
                <w:webHidden/>
              </w:rPr>
            </w:r>
            <w:r w:rsidR="00303EF3" w:rsidRPr="00340F34">
              <w:rPr>
                <w:webHidden/>
              </w:rPr>
              <w:fldChar w:fldCharType="separate"/>
            </w:r>
            <w:r w:rsidR="006E6E95">
              <w:rPr>
                <w:webHidden/>
              </w:rPr>
              <w:t>97</w:t>
            </w:r>
            <w:r w:rsidR="00303EF3" w:rsidRPr="00340F34">
              <w:rPr>
                <w:webHidden/>
              </w:rPr>
              <w:fldChar w:fldCharType="end"/>
            </w:r>
          </w:hyperlink>
        </w:p>
        <w:p w14:paraId="7AE12558" w14:textId="2F8EB779"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75" w:history="1">
            <w:r w:rsidR="00303EF3" w:rsidRPr="00340F34">
              <w:rPr>
                <w:rStyle w:val="Hyperlink"/>
                <w:u w:val="none"/>
              </w:rPr>
              <w:t>22.3.</w:t>
            </w:r>
            <w:r w:rsidRPr="00340F34">
              <w:rPr>
                <w:rStyle w:val="Hyperlink"/>
                <w:u w:val="none"/>
              </w:rPr>
              <w:t xml:space="preserve">  </w:t>
            </w:r>
            <w:r w:rsidR="00303EF3" w:rsidRPr="00340F34">
              <w:rPr>
                <w:rStyle w:val="Hyperlink"/>
                <w:u w:val="none"/>
              </w:rPr>
              <w:t>Modbus Test Registers:</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75 \h </w:instrText>
            </w:r>
            <w:r w:rsidR="00303EF3" w:rsidRPr="00340F34">
              <w:rPr>
                <w:webHidden/>
              </w:rPr>
            </w:r>
            <w:r w:rsidR="00303EF3" w:rsidRPr="00340F34">
              <w:rPr>
                <w:webHidden/>
              </w:rPr>
              <w:fldChar w:fldCharType="separate"/>
            </w:r>
            <w:r w:rsidR="006E6E95">
              <w:rPr>
                <w:webHidden/>
              </w:rPr>
              <w:t>98</w:t>
            </w:r>
            <w:r w:rsidR="00303EF3" w:rsidRPr="00340F34">
              <w:rPr>
                <w:webHidden/>
              </w:rPr>
              <w:fldChar w:fldCharType="end"/>
            </w:r>
          </w:hyperlink>
        </w:p>
        <w:p w14:paraId="2A62A871" w14:textId="4B83E588"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76" w:history="1">
            <w:r w:rsidR="00303EF3" w:rsidRPr="00340F34">
              <w:rPr>
                <w:rStyle w:val="Hyperlink"/>
                <w:u w:val="none"/>
              </w:rPr>
              <w:t>22.4.</w:t>
            </w:r>
            <w:r w:rsidRPr="00340F34">
              <w:rPr>
                <w:rStyle w:val="Hyperlink"/>
                <w:u w:val="none"/>
              </w:rPr>
              <w:t xml:space="preserve">  </w:t>
            </w:r>
            <w:r w:rsidR="00303EF3" w:rsidRPr="00340F34">
              <w:rPr>
                <w:rStyle w:val="Hyperlink"/>
                <w:u w:val="none"/>
              </w:rPr>
              <w:t>Air and Water Option (I1500 &amp;1900 shown):</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76 \h </w:instrText>
            </w:r>
            <w:r w:rsidR="00303EF3" w:rsidRPr="00340F34">
              <w:rPr>
                <w:webHidden/>
              </w:rPr>
            </w:r>
            <w:r w:rsidR="00303EF3" w:rsidRPr="00340F34">
              <w:rPr>
                <w:webHidden/>
              </w:rPr>
              <w:fldChar w:fldCharType="separate"/>
            </w:r>
            <w:r w:rsidR="006E6E95">
              <w:rPr>
                <w:webHidden/>
              </w:rPr>
              <w:t>100</w:t>
            </w:r>
            <w:r w:rsidR="00303EF3" w:rsidRPr="00340F34">
              <w:rPr>
                <w:webHidden/>
              </w:rPr>
              <w:fldChar w:fldCharType="end"/>
            </w:r>
          </w:hyperlink>
        </w:p>
        <w:p w14:paraId="25E4BA1D" w14:textId="6B22D7B4" w:rsidR="00303EF3" w:rsidRPr="00340F34" w:rsidRDefault="00340F34" w:rsidP="00340F34">
          <w:pPr>
            <w:pStyle w:val="TOC3"/>
            <w:ind w:left="360"/>
            <w:rPr>
              <w:rFonts w:asciiTheme="minorHAnsi" w:eastAsiaTheme="minorEastAsia" w:hAnsiTheme="minorHAnsi" w:cstheme="minorBidi"/>
              <w:sz w:val="22"/>
              <w:szCs w:val="22"/>
              <w:lang w:eastAsia="en-US"/>
            </w:rPr>
          </w:pPr>
          <w:r w:rsidRPr="00340F34">
            <w:rPr>
              <w:rStyle w:val="Hyperlink"/>
              <w:u w:val="none"/>
            </w:rPr>
            <w:tab/>
          </w:r>
          <w:hyperlink w:anchor="_Toc13061977" w:history="1">
            <w:r w:rsidR="00303EF3" w:rsidRPr="00340F34">
              <w:rPr>
                <w:rStyle w:val="Hyperlink"/>
                <w:u w:val="none"/>
              </w:rPr>
              <w:t>22.5.</w:t>
            </w:r>
            <w:r w:rsidRPr="00340F34">
              <w:rPr>
                <w:rStyle w:val="Hyperlink"/>
                <w:u w:val="none"/>
              </w:rPr>
              <w:t xml:space="preserve">  </w:t>
            </w:r>
            <w:r w:rsidR="00303EF3" w:rsidRPr="00340F34">
              <w:rPr>
                <w:rStyle w:val="Hyperlink"/>
                <w:u w:val="none"/>
              </w:rPr>
              <w:t>Remote Option (I1500 &amp; 1900 shown):</w:t>
            </w:r>
            <w:r w:rsidRPr="00340F34">
              <w:rPr>
                <w:rStyle w:val="Hyperlink"/>
                <w:u w:val="none"/>
              </w:rPr>
              <w:tab/>
            </w:r>
            <w:r w:rsidR="00303EF3" w:rsidRPr="00340F34">
              <w:rPr>
                <w:webHidden/>
              </w:rPr>
              <w:tab/>
            </w:r>
            <w:r w:rsidR="00303EF3" w:rsidRPr="00340F34">
              <w:rPr>
                <w:webHidden/>
              </w:rPr>
              <w:fldChar w:fldCharType="begin"/>
            </w:r>
            <w:r w:rsidR="00303EF3" w:rsidRPr="00340F34">
              <w:rPr>
                <w:webHidden/>
              </w:rPr>
              <w:instrText xml:space="preserve"> PAGEREF _Toc13061977 \h </w:instrText>
            </w:r>
            <w:r w:rsidR="00303EF3" w:rsidRPr="00340F34">
              <w:rPr>
                <w:webHidden/>
              </w:rPr>
            </w:r>
            <w:r w:rsidR="00303EF3" w:rsidRPr="00340F34">
              <w:rPr>
                <w:webHidden/>
              </w:rPr>
              <w:fldChar w:fldCharType="separate"/>
            </w:r>
            <w:r w:rsidR="006E6E95">
              <w:rPr>
                <w:webHidden/>
              </w:rPr>
              <w:t>101</w:t>
            </w:r>
            <w:r w:rsidR="00303EF3" w:rsidRPr="00340F34">
              <w:rPr>
                <w:webHidden/>
              </w:rPr>
              <w:fldChar w:fldCharType="end"/>
            </w:r>
          </w:hyperlink>
        </w:p>
        <w:p w14:paraId="52C4B3D0" w14:textId="23A72BBB" w:rsidR="00303EF3" w:rsidRPr="00340F34" w:rsidRDefault="00303EF3" w:rsidP="00340F34">
          <w:pPr>
            <w:pStyle w:val="TOC3"/>
            <w:ind w:left="360"/>
            <w:rPr>
              <w:rFonts w:asciiTheme="minorHAnsi" w:eastAsiaTheme="minorEastAsia" w:hAnsiTheme="minorHAnsi" w:cstheme="minorBidi"/>
              <w:sz w:val="22"/>
              <w:szCs w:val="22"/>
              <w:lang w:eastAsia="en-US"/>
            </w:rPr>
          </w:pPr>
          <w:hyperlink w:anchor="_Toc13061978" w:history="1">
            <w:r w:rsidRPr="00340F34">
              <w:rPr>
                <w:rStyle w:val="Hyperlink"/>
                <w:u w:val="none"/>
              </w:rPr>
              <w:t>23.</w:t>
            </w:r>
            <w:r w:rsidRPr="00340F34">
              <w:rPr>
                <w:rFonts w:asciiTheme="minorHAnsi" w:eastAsiaTheme="minorEastAsia" w:hAnsiTheme="minorHAnsi" w:cstheme="minorBidi"/>
                <w:sz w:val="22"/>
                <w:szCs w:val="22"/>
                <w:lang w:eastAsia="en-US"/>
              </w:rPr>
              <w:tab/>
            </w:r>
            <w:r w:rsidRPr="00340F34">
              <w:rPr>
                <w:rStyle w:val="Hyperlink"/>
                <w:u w:val="none"/>
              </w:rPr>
              <w:t>Revision History</w:t>
            </w:r>
            <w:r w:rsidR="00340F34" w:rsidRPr="00340F34">
              <w:rPr>
                <w:rStyle w:val="Hyperlink"/>
                <w:u w:val="none"/>
              </w:rPr>
              <w:tab/>
            </w:r>
            <w:r w:rsidRPr="00340F34">
              <w:rPr>
                <w:webHidden/>
              </w:rPr>
              <w:tab/>
            </w:r>
            <w:r w:rsidRPr="00340F34">
              <w:rPr>
                <w:webHidden/>
              </w:rPr>
              <w:fldChar w:fldCharType="begin"/>
            </w:r>
            <w:r w:rsidRPr="00340F34">
              <w:rPr>
                <w:webHidden/>
              </w:rPr>
              <w:instrText xml:space="preserve"> PAGEREF _Toc13061978 \h </w:instrText>
            </w:r>
            <w:r w:rsidRPr="00340F34">
              <w:rPr>
                <w:webHidden/>
              </w:rPr>
            </w:r>
            <w:r w:rsidRPr="00340F34">
              <w:rPr>
                <w:webHidden/>
              </w:rPr>
              <w:fldChar w:fldCharType="separate"/>
            </w:r>
            <w:r w:rsidR="006E6E95">
              <w:rPr>
                <w:webHidden/>
              </w:rPr>
              <w:t>102</w:t>
            </w:r>
            <w:r w:rsidRPr="00340F34">
              <w:rPr>
                <w:webHidden/>
              </w:rPr>
              <w:fldChar w:fldCharType="end"/>
            </w:r>
          </w:hyperlink>
        </w:p>
        <w:p w14:paraId="6D02547A" w14:textId="06A4698C" w:rsidR="00CE5C41" w:rsidRPr="00340F34" w:rsidRDefault="00CE5C41" w:rsidP="00340F34">
          <w:r w:rsidRPr="00340F34">
            <w:rPr>
              <w:b/>
              <w:bCs/>
              <w:noProof/>
            </w:rPr>
            <w:fldChar w:fldCharType="end"/>
          </w:r>
        </w:p>
      </w:sdtContent>
    </w:sdt>
    <w:p w14:paraId="4C8AA689" w14:textId="396E9559" w:rsidR="004A2EFC" w:rsidRPr="00340F34" w:rsidRDefault="004A2EFC" w:rsidP="004A2EFC">
      <w:pPr>
        <w:rPr>
          <w:rFonts w:ascii="Arial" w:hAnsi="Arial" w:cs="Arial"/>
          <w:b/>
          <w:bCs/>
          <w:sz w:val="26"/>
          <w:szCs w:val="26"/>
        </w:rPr>
      </w:pPr>
      <w:r w:rsidRPr="00340F34">
        <w:br w:type="page"/>
      </w:r>
    </w:p>
    <w:p w14:paraId="7E23A0EB" w14:textId="5ED26476" w:rsidR="004A2EFC" w:rsidRDefault="004A2EFC" w:rsidP="002B777D">
      <w:pPr>
        <w:pStyle w:val="Heading3"/>
        <w:keepNext w:val="0"/>
        <w:keepLines/>
        <w:widowControl w:val="0"/>
        <w:numPr>
          <w:ilvl w:val="0"/>
          <w:numId w:val="1"/>
        </w:numPr>
      </w:pPr>
      <w:bookmarkStart w:id="9" w:name="_Toc519155493"/>
      <w:bookmarkStart w:id="10" w:name="_Toc13061834"/>
      <w:r>
        <w:t>Introduction</w:t>
      </w:r>
      <w:bookmarkEnd w:id="5"/>
      <w:bookmarkEnd w:id="4"/>
      <w:bookmarkEnd w:id="9"/>
      <w:bookmarkEnd w:id="10"/>
    </w:p>
    <w:bookmarkEnd w:id="8"/>
    <w:bookmarkEnd w:id="7"/>
    <w:bookmarkEnd w:id="6"/>
    <w:p w14:paraId="37E15EB1" w14:textId="77777777" w:rsidR="004A2EFC" w:rsidRDefault="004A2EFC" w:rsidP="002B777D">
      <w:pPr>
        <w:widowControl w:val="0"/>
        <w:ind w:left="720"/>
        <w:contextualSpacing/>
        <w:rPr>
          <w:sz w:val="28"/>
          <w:szCs w:val="28"/>
        </w:rPr>
      </w:pPr>
      <w:r w:rsidRPr="00904065">
        <w:t xml:space="preserve">This functional specification defines the functional, architectural guidelines and other general requirements for an Embedded Control System for next generation Ice Machines. The Embedded control would consist of </w:t>
      </w:r>
      <w:r>
        <w:t xml:space="preserve">touch </w:t>
      </w:r>
      <w:r w:rsidRPr="00904065">
        <w:t xml:space="preserve">display module, Key Inputs, LED’s as specified, innovative sensors for Ice and Water levels sensing, an Integrated Microcontroller, Real-Time </w:t>
      </w:r>
      <w:r>
        <w:t xml:space="preserve">Calendar </w:t>
      </w:r>
      <w:r w:rsidRPr="00904065">
        <w:t>Clock (RT</w:t>
      </w:r>
      <w:r>
        <w:t>C</w:t>
      </w:r>
      <w:r w:rsidRPr="00904065">
        <w:t>C), Non-Volatile Memory, USB Interface, RS-485 Interface, Temp. Sensors and other inputs and outputs are described in the following sections. The flow</w:t>
      </w:r>
      <w:r>
        <w:t xml:space="preserve"> </w:t>
      </w:r>
      <w:r w:rsidRPr="00904065">
        <w:t>charts in this document describe the algorithm</w:t>
      </w:r>
      <w:r>
        <w:t>s needed for normal operation, c</w:t>
      </w:r>
      <w:r w:rsidRPr="00904065">
        <w:t>leaning operation, safety limits, monitoring and diagnostics of the Ice Machine</w:t>
      </w:r>
      <w:r w:rsidRPr="00A7222F">
        <w:rPr>
          <w:sz w:val="28"/>
          <w:szCs w:val="28"/>
        </w:rPr>
        <w:t>.</w:t>
      </w:r>
      <w:bookmarkStart w:id="11" w:name="_Toc82348363"/>
      <w:bookmarkStart w:id="12" w:name="_Toc143683675"/>
      <w:bookmarkStart w:id="13" w:name="_Toc412187345"/>
    </w:p>
    <w:p w14:paraId="5BFA87F0" w14:textId="0AB3D9B8" w:rsidR="004A2EFC" w:rsidRPr="00453236" w:rsidRDefault="004A2EFC" w:rsidP="002B777D">
      <w:pPr>
        <w:pStyle w:val="Heading3"/>
        <w:keepNext w:val="0"/>
        <w:keepLines/>
        <w:widowControl w:val="0"/>
        <w:numPr>
          <w:ilvl w:val="0"/>
          <w:numId w:val="1"/>
        </w:numPr>
      </w:pPr>
      <w:bookmarkStart w:id="14" w:name="_Toc440362822"/>
      <w:bookmarkStart w:id="15" w:name="_Toc440364841"/>
      <w:bookmarkStart w:id="16" w:name="_Toc519155494"/>
      <w:bookmarkStart w:id="17" w:name="_Toc13061835"/>
      <w:r w:rsidRPr="00C0512E">
        <w:t>Scope</w:t>
      </w:r>
      <w:bookmarkEnd w:id="11"/>
      <w:bookmarkEnd w:id="12"/>
      <w:bookmarkEnd w:id="13"/>
      <w:r>
        <w:t xml:space="preserve"> of Changes relative to the current Indigo Platform</w:t>
      </w:r>
      <w:bookmarkEnd w:id="14"/>
      <w:bookmarkEnd w:id="15"/>
      <w:bookmarkEnd w:id="16"/>
      <w:bookmarkEnd w:id="17"/>
      <w:r>
        <w:t xml:space="preserve"> </w:t>
      </w:r>
    </w:p>
    <w:p w14:paraId="353DE1A6" w14:textId="77777777" w:rsidR="004A2EFC" w:rsidRDefault="004A2EFC" w:rsidP="002B777D">
      <w:pPr>
        <w:widowControl w:val="0"/>
        <w:ind w:left="720"/>
        <w:contextualSpacing/>
      </w:pPr>
      <w:r>
        <w:t>This is for controls related to the next generation of controls for Indigo 2018 platform. The major changes relative to the current Indigo platform is the following:</w:t>
      </w:r>
    </w:p>
    <w:p w14:paraId="22066084" w14:textId="3935785C" w:rsidR="004A2EFC" w:rsidRDefault="004A2EFC" w:rsidP="004A2EFC">
      <w:pPr>
        <w:pStyle w:val="Heading3"/>
        <w:numPr>
          <w:ilvl w:val="1"/>
          <w:numId w:val="1"/>
        </w:numPr>
      </w:pPr>
      <w:bookmarkStart w:id="18" w:name="_Toc440362823"/>
      <w:bookmarkStart w:id="19" w:name="_Toc440364842"/>
      <w:bookmarkStart w:id="20" w:name="_Toc519155495"/>
      <w:bookmarkStart w:id="21" w:name="_Toc13061836"/>
      <w:r>
        <w:t>Power Supply</w:t>
      </w:r>
      <w:bookmarkEnd w:id="18"/>
      <w:bookmarkEnd w:id="19"/>
      <w:bookmarkEnd w:id="20"/>
      <w:bookmarkEnd w:id="21"/>
    </w:p>
    <w:p w14:paraId="69B17F2B" w14:textId="77777777" w:rsidR="004A2EFC" w:rsidRPr="005B7C9B" w:rsidRDefault="004A2EFC" w:rsidP="004A2EFC">
      <w:pPr>
        <w:numPr>
          <w:ilvl w:val="0"/>
          <w:numId w:val="2"/>
        </w:numPr>
      </w:pPr>
      <w:r w:rsidRPr="00F90B43">
        <w:t xml:space="preserve">Improve - the power supply against transient voltage spikes to protect the power supply, such as </w:t>
      </w:r>
      <w:r w:rsidRPr="005B7C9B">
        <w:t>a metal-oxide varistor (MOV), or gas discharge tube arrestor (GDT).</w:t>
      </w:r>
    </w:p>
    <w:p w14:paraId="59687EF1" w14:textId="77777777" w:rsidR="004A2EFC" w:rsidRPr="00246EA6" w:rsidRDefault="004A2EFC" w:rsidP="004A2EFC">
      <w:pPr>
        <w:numPr>
          <w:ilvl w:val="0"/>
          <w:numId w:val="2"/>
        </w:numPr>
      </w:pPr>
      <w:r w:rsidRPr="00246EA6">
        <w:t xml:space="preserve">Improve - the power supply for Luminice 2 to handle peak of 2 amp (milliseconds) to ignite the bulb and eliminate the separate power supply. </w:t>
      </w:r>
    </w:p>
    <w:p w14:paraId="18DADA17" w14:textId="77777777" w:rsidR="004A2EFC" w:rsidRPr="00246EA6" w:rsidRDefault="004A2EFC" w:rsidP="004A2EFC">
      <w:pPr>
        <w:numPr>
          <w:ilvl w:val="0"/>
          <w:numId w:val="2"/>
        </w:numPr>
      </w:pPr>
      <w:r w:rsidRPr="00246EA6">
        <w:t>Bin LED, no change.</w:t>
      </w:r>
    </w:p>
    <w:p w14:paraId="1EED6578" w14:textId="77777777" w:rsidR="004A2EFC" w:rsidRDefault="004A2EFC" w:rsidP="004A2EFC">
      <w:pPr>
        <w:numPr>
          <w:ilvl w:val="0"/>
          <w:numId w:val="2"/>
        </w:numPr>
      </w:pPr>
      <w:r w:rsidRPr="00246EA6">
        <w:t xml:space="preserve">New – 12 VDC source for EC fan motor. This is in the low ma current range. </w:t>
      </w:r>
    </w:p>
    <w:p w14:paraId="145A8084" w14:textId="77777777" w:rsidR="004A2EFC" w:rsidRPr="005B7C9B" w:rsidRDefault="004A2EFC" w:rsidP="004A2EFC">
      <w:pPr>
        <w:numPr>
          <w:ilvl w:val="0"/>
          <w:numId w:val="2"/>
        </w:numPr>
      </w:pPr>
      <w:r w:rsidRPr="005B7C9B">
        <w:t xml:space="preserve">3 Volt battery back-up for the memory (CR2032), no change.  </w:t>
      </w:r>
    </w:p>
    <w:p w14:paraId="6F010C36" w14:textId="412402F3" w:rsidR="004A2EFC" w:rsidRPr="00246EA6" w:rsidRDefault="004A2EFC" w:rsidP="004A2EFC">
      <w:pPr>
        <w:pStyle w:val="Heading3"/>
        <w:numPr>
          <w:ilvl w:val="1"/>
          <w:numId w:val="1"/>
        </w:numPr>
      </w:pPr>
      <w:bookmarkStart w:id="22" w:name="_Toc440362824"/>
      <w:bookmarkStart w:id="23" w:name="_Toc440364843"/>
      <w:bookmarkStart w:id="24" w:name="_Toc519155496"/>
      <w:bookmarkStart w:id="25" w:name="_Toc13061837"/>
      <w:r w:rsidRPr="00246EA6">
        <w:t>Inputs</w:t>
      </w:r>
      <w:bookmarkEnd w:id="22"/>
      <w:bookmarkEnd w:id="23"/>
      <w:bookmarkEnd w:id="24"/>
      <w:bookmarkEnd w:id="25"/>
    </w:p>
    <w:p w14:paraId="163E5FAB" w14:textId="77777777" w:rsidR="004A2EFC" w:rsidRPr="00246EA6" w:rsidRDefault="004A2EFC" w:rsidP="004A2EFC">
      <w:pPr>
        <w:numPr>
          <w:ilvl w:val="0"/>
          <w:numId w:val="3"/>
        </w:numPr>
      </w:pPr>
      <w:r w:rsidRPr="00246EA6">
        <w:t>Ice Thickness, need to improve on the acoustical sensor for service diagnostics for trouble shooting in the field.</w:t>
      </w:r>
    </w:p>
    <w:p w14:paraId="71E8D3E6" w14:textId="77777777" w:rsidR="004A2EFC" w:rsidRPr="00246EA6" w:rsidRDefault="004A2EFC" w:rsidP="004A2EFC">
      <w:pPr>
        <w:numPr>
          <w:ilvl w:val="0"/>
          <w:numId w:val="3"/>
        </w:numPr>
      </w:pPr>
      <w:r w:rsidRPr="00246EA6">
        <w:t>Water Level Probe, no change</w:t>
      </w:r>
    </w:p>
    <w:p w14:paraId="0C1601EA" w14:textId="77777777" w:rsidR="004A2EFC" w:rsidRPr="00246EA6" w:rsidRDefault="004A2EFC" w:rsidP="004A2EFC">
      <w:pPr>
        <w:numPr>
          <w:ilvl w:val="0"/>
          <w:numId w:val="3"/>
        </w:numPr>
      </w:pPr>
      <w:r w:rsidRPr="00246EA6">
        <w:t>Curtain Switch, no change</w:t>
      </w:r>
    </w:p>
    <w:p w14:paraId="43541C17" w14:textId="77777777" w:rsidR="004A2EFC" w:rsidRPr="00246EA6" w:rsidRDefault="004A2EFC" w:rsidP="004A2EFC">
      <w:pPr>
        <w:numPr>
          <w:ilvl w:val="0"/>
          <w:numId w:val="3"/>
        </w:numPr>
      </w:pPr>
      <w:r>
        <w:t>HPC, (High-</w:t>
      </w:r>
      <w:r w:rsidRPr="00246EA6">
        <w:t>Pressure Cutout) for self-contained ice machines, no change.</w:t>
      </w:r>
    </w:p>
    <w:p w14:paraId="0CC66D09" w14:textId="77777777" w:rsidR="004A2EFC" w:rsidRPr="00246EA6" w:rsidRDefault="004A2EFC" w:rsidP="004A2EFC">
      <w:pPr>
        <w:numPr>
          <w:ilvl w:val="0"/>
          <w:numId w:val="3"/>
        </w:numPr>
      </w:pPr>
      <w:r w:rsidRPr="00094C43">
        <w:t>Water quality adjustment</w:t>
      </w:r>
      <w:r w:rsidRPr="00246EA6">
        <w:t>, no change</w:t>
      </w:r>
    </w:p>
    <w:p w14:paraId="33519B1B" w14:textId="77777777" w:rsidR="004A2EFC" w:rsidRPr="00246EA6" w:rsidRDefault="004A2EFC" w:rsidP="004A2EFC">
      <w:pPr>
        <w:numPr>
          <w:ilvl w:val="0"/>
          <w:numId w:val="3"/>
        </w:numPr>
      </w:pPr>
      <w:r w:rsidRPr="00246EA6">
        <w:t>Single/ Dual evaporator jumper, no change</w:t>
      </w:r>
    </w:p>
    <w:p w14:paraId="5CB8346C" w14:textId="77777777" w:rsidR="004A2EFC" w:rsidRPr="00246EA6" w:rsidRDefault="004A2EFC" w:rsidP="004A2EFC">
      <w:pPr>
        <w:numPr>
          <w:ilvl w:val="0"/>
          <w:numId w:val="3"/>
        </w:numPr>
      </w:pPr>
      <w:r w:rsidRPr="00246EA6">
        <w:t>Four refrigeration thermistors, no change.</w:t>
      </w:r>
    </w:p>
    <w:p w14:paraId="21BFF65E" w14:textId="77777777" w:rsidR="004A2EFC" w:rsidRDefault="004A2EFC" w:rsidP="004A2EFC">
      <w:pPr>
        <w:numPr>
          <w:ilvl w:val="0"/>
          <w:numId w:val="3"/>
        </w:numPr>
      </w:pPr>
      <w:r w:rsidRPr="00246EA6">
        <w:t xml:space="preserve">New – 5 VDC input from </w:t>
      </w:r>
      <w:r>
        <w:t xml:space="preserve">Ozone Sanitizer </w:t>
      </w:r>
      <w:r w:rsidRPr="00246EA6">
        <w:t xml:space="preserve"> to indicate the condition of the bulb.</w:t>
      </w:r>
    </w:p>
    <w:p w14:paraId="5C5B3389" w14:textId="77777777" w:rsidR="004A2EFC" w:rsidRPr="0020559F" w:rsidRDefault="004A2EFC" w:rsidP="00340F34">
      <w:pPr>
        <w:pStyle w:val="TOC3"/>
        <w:numPr>
          <w:ilvl w:val="0"/>
          <w:numId w:val="3"/>
        </w:numPr>
      </w:pPr>
      <w:r w:rsidRPr="0020559F">
        <w:t>New – Push Button to activate the ice making mode without display.</w:t>
      </w:r>
    </w:p>
    <w:p w14:paraId="31D5023C" w14:textId="77777777" w:rsidR="004A2EFC" w:rsidRPr="000F24BE" w:rsidRDefault="004A2EFC" w:rsidP="004A2EFC">
      <w:pPr>
        <w:rPr>
          <w:lang w:eastAsia="ja-JP"/>
        </w:rPr>
      </w:pPr>
    </w:p>
    <w:p w14:paraId="53C38E1D" w14:textId="0BA012A9" w:rsidR="004A2EFC" w:rsidRPr="00246EA6" w:rsidRDefault="004A2EFC" w:rsidP="004A2EFC">
      <w:pPr>
        <w:pStyle w:val="Heading3"/>
        <w:numPr>
          <w:ilvl w:val="1"/>
          <w:numId w:val="1"/>
        </w:numPr>
      </w:pPr>
      <w:bookmarkStart w:id="26" w:name="_Toc440362825"/>
      <w:bookmarkStart w:id="27" w:name="_Toc440364844"/>
      <w:bookmarkStart w:id="28" w:name="_Toc519155497"/>
      <w:bookmarkStart w:id="29" w:name="_Toc13061838"/>
      <w:r w:rsidRPr="00246EA6">
        <w:t>Outputs</w:t>
      </w:r>
      <w:bookmarkEnd w:id="26"/>
      <w:bookmarkEnd w:id="27"/>
      <w:bookmarkEnd w:id="28"/>
      <w:bookmarkEnd w:id="29"/>
      <w:r w:rsidRPr="00246EA6">
        <w:t xml:space="preserve"> </w:t>
      </w:r>
    </w:p>
    <w:p w14:paraId="102FD1F8" w14:textId="77777777" w:rsidR="004A2EFC" w:rsidRPr="00246EA6" w:rsidRDefault="004A2EFC" w:rsidP="004A2EFC">
      <w:pPr>
        <w:numPr>
          <w:ilvl w:val="0"/>
          <w:numId w:val="4"/>
        </w:numPr>
      </w:pPr>
      <w:r w:rsidRPr="00246EA6">
        <w:t>Remove - CVD I/O terminal block and circuitry (V, C, LPC, HPC1 &amp; HPC2), the 24 VAC interconnecting between the ice machine and condensing unit will be discontinued. The ice machine will be running independent of the CVD condensing unit and replaced with a delay on make timer.</w:t>
      </w:r>
    </w:p>
    <w:p w14:paraId="1596CBFF" w14:textId="77777777" w:rsidR="004A2EFC" w:rsidRDefault="004A2EFC" w:rsidP="004A2EFC">
      <w:pPr>
        <w:rPr>
          <w:rFonts w:eastAsia="MS Mincho"/>
          <w:noProof/>
          <w:lang w:eastAsia="ja-JP"/>
        </w:rPr>
      </w:pPr>
      <w:r>
        <w:br w:type="page"/>
      </w:r>
    </w:p>
    <w:p w14:paraId="551CB241" w14:textId="77777777" w:rsidR="004A2EFC" w:rsidRPr="00246EA6" w:rsidRDefault="004A2EFC" w:rsidP="004A2EFC">
      <w:pPr>
        <w:numPr>
          <w:ilvl w:val="0"/>
          <w:numId w:val="4"/>
        </w:numPr>
      </w:pPr>
      <w:r w:rsidRPr="00246EA6">
        <w:t>Remove - CVD Relay, part of the CVD I/O.</w:t>
      </w:r>
    </w:p>
    <w:p w14:paraId="48EF3F6E" w14:textId="77777777" w:rsidR="004A2EFC" w:rsidRPr="00246EA6" w:rsidRDefault="004A2EFC" w:rsidP="004A2EFC">
      <w:pPr>
        <w:numPr>
          <w:ilvl w:val="0"/>
          <w:numId w:val="4"/>
        </w:numPr>
      </w:pPr>
      <w:r w:rsidRPr="00246EA6">
        <w:t>Harvest 1 solenoid relay, no change</w:t>
      </w:r>
    </w:p>
    <w:p w14:paraId="1D61344F" w14:textId="77777777" w:rsidR="004A2EFC" w:rsidRPr="00246EA6" w:rsidRDefault="004A2EFC" w:rsidP="004A2EFC">
      <w:pPr>
        <w:numPr>
          <w:ilvl w:val="0"/>
          <w:numId w:val="4"/>
        </w:numPr>
      </w:pPr>
      <w:r w:rsidRPr="00246EA6">
        <w:t>Harvest 2 solenoid relay, no change</w:t>
      </w:r>
    </w:p>
    <w:p w14:paraId="352069E8" w14:textId="77777777" w:rsidR="004A2EFC" w:rsidRPr="00246EA6" w:rsidRDefault="004A2EFC" w:rsidP="004A2EFC">
      <w:pPr>
        <w:numPr>
          <w:ilvl w:val="0"/>
          <w:numId w:val="4"/>
        </w:numPr>
      </w:pPr>
      <w:r w:rsidRPr="00246EA6">
        <w:t xml:space="preserve">Dump solenoid relay, no change. </w:t>
      </w:r>
    </w:p>
    <w:p w14:paraId="378BAD64" w14:textId="77777777" w:rsidR="004A2EFC" w:rsidRPr="00246EA6" w:rsidRDefault="004A2EFC" w:rsidP="004A2EFC">
      <w:pPr>
        <w:numPr>
          <w:ilvl w:val="0"/>
          <w:numId w:val="4"/>
        </w:numPr>
      </w:pPr>
      <w:r w:rsidRPr="00246EA6">
        <w:t>Compressor Contactor relay, no change.</w:t>
      </w:r>
    </w:p>
    <w:p w14:paraId="0487B371" w14:textId="77777777" w:rsidR="004A2EFC" w:rsidRPr="00246EA6" w:rsidRDefault="004A2EFC" w:rsidP="004A2EFC">
      <w:pPr>
        <w:numPr>
          <w:ilvl w:val="0"/>
          <w:numId w:val="4"/>
        </w:numPr>
      </w:pPr>
      <w:r w:rsidRPr="00246EA6">
        <w:t>Water Solenoid relay, no change.</w:t>
      </w:r>
    </w:p>
    <w:p w14:paraId="64FBAEEB" w14:textId="77777777" w:rsidR="004A2EFC" w:rsidRPr="00246EA6" w:rsidRDefault="004A2EFC" w:rsidP="004A2EFC">
      <w:pPr>
        <w:numPr>
          <w:ilvl w:val="0"/>
          <w:numId w:val="4"/>
        </w:numPr>
      </w:pPr>
      <w:r w:rsidRPr="00246EA6">
        <w:t>Water Pump relay, no change.</w:t>
      </w:r>
    </w:p>
    <w:p w14:paraId="26726868" w14:textId="5FD964B2" w:rsidR="004A2EFC" w:rsidRDefault="0068595C" w:rsidP="004A2EFC">
      <w:pPr>
        <w:numPr>
          <w:ilvl w:val="0"/>
          <w:numId w:val="4"/>
        </w:numPr>
      </w:pPr>
      <w:r>
        <w:t>i</w:t>
      </w:r>
      <w:r w:rsidR="004A2EFC" w:rsidRPr="00246EA6">
        <w:t>AuCS Driver, no change.</w:t>
      </w:r>
    </w:p>
    <w:p w14:paraId="674491D5" w14:textId="02CDC8C0" w:rsidR="004A2EFC" w:rsidRPr="00246EA6" w:rsidRDefault="004A2EFC" w:rsidP="004A2EFC">
      <w:pPr>
        <w:pStyle w:val="Heading3"/>
        <w:numPr>
          <w:ilvl w:val="1"/>
          <w:numId w:val="1"/>
        </w:numPr>
      </w:pPr>
      <w:bookmarkStart w:id="30" w:name="_Toc440362826"/>
      <w:bookmarkStart w:id="31" w:name="_Toc440364845"/>
      <w:bookmarkStart w:id="32" w:name="_Toc519155498"/>
      <w:bookmarkStart w:id="33" w:name="_Toc13061839"/>
      <w:r w:rsidRPr="00246EA6">
        <w:t>Communication</w:t>
      </w:r>
      <w:bookmarkEnd w:id="30"/>
      <w:bookmarkEnd w:id="31"/>
      <w:bookmarkEnd w:id="32"/>
      <w:bookmarkEnd w:id="33"/>
    </w:p>
    <w:p w14:paraId="4C9B997B" w14:textId="77777777" w:rsidR="004A2EFC" w:rsidRPr="00246EA6" w:rsidRDefault="004A2EFC" w:rsidP="002B777D">
      <w:pPr>
        <w:numPr>
          <w:ilvl w:val="0"/>
          <w:numId w:val="71"/>
        </w:numPr>
      </w:pPr>
      <w:r w:rsidRPr="00246EA6">
        <w:t>RS485, no change would be used for modbus communication for end of line testing, field testing and future WIFI daughter board.</w:t>
      </w:r>
    </w:p>
    <w:p w14:paraId="085BDC41" w14:textId="77777777" w:rsidR="004A2EFC" w:rsidRPr="00246EA6" w:rsidRDefault="004A2EFC" w:rsidP="002B777D">
      <w:pPr>
        <w:numPr>
          <w:ilvl w:val="0"/>
          <w:numId w:val="71"/>
        </w:numPr>
      </w:pPr>
      <w:r w:rsidRPr="0020559F">
        <w:t>New- 2</w:t>
      </w:r>
      <w:r w:rsidRPr="002B777D">
        <w:t>nd</w:t>
      </w:r>
      <w:r w:rsidRPr="0020559F">
        <w:t xml:space="preserve"> RS232 </w:t>
      </w:r>
      <w:r w:rsidRPr="00246EA6">
        <w:t>communication this would be for communication to an auxiliary board for future communication with other accessories, such as water ozonation.</w:t>
      </w:r>
    </w:p>
    <w:p w14:paraId="471D518D" w14:textId="77777777" w:rsidR="004A2EFC" w:rsidRPr="00246EA6" w:rsidRDefault="004A2EFC" w:rsidP="002B777D">
      <w:pPr>
        <w:numPr>
          <w:ilvl w:val="0"/>
          <w:numId w:val="71"/>
        </w:numPr>
      </w:pPr>
      <w:r w:rsidRPr="00246EA6">
        <w:t>USB 2.0, no change</w:t>
      </w:r>
    </w:p>
    <w:p w14:paraId="4ACE60F1" w14:textId="77777777" w:rsidR="004A2EFC" w:rsidRDefault="004A2EFC" w:rsidP="002B777D">
      <w:pPr>
        <w:numPr>
          <w:ilvl w:val="0"/>
          <w:numId w:val="71"/>
        </w:numPr>
      </w:pPr>
      <w:r w:rsidRPr="00246EA6">
        <w:t>Board programming, no change.</w:t>
      </w:r>
    </w:p>
    <w:p w14:paraId="6A69EBC5" w14:textId="2DDE7217" w:rsidR="004A2EFC" w:rsidRPr="0020559F" w:rsidRDefault="004A2EFC" w:rsidP="004A2EFC">
      <w:pPr>
        <w:pStyle w:val="Heading3"/>
        <w:numPr>
          <w:ilvl w:val="1"/>
          <w:numId w:val="1"/>
        </w:numPr>
        <w:rPr>
          <w:lang w:eastAsia="ja-JP"/>
        </w:rPr>
      </w:pPr>
      <w:bookmarkStart w:id="34" w:name="_Toc519155499"/>
      <w:bookmarkStart w:id="35" w:name="_Toc13061840"/>
      <w:r w:rsidRPr="0020559F">
        <w:rPr>
          <w:lang w:eastAsia="ja-JP"/>
        </w:rPr>
        <w:t>LED Indicators</w:t>
      </w:r>
      <w:bookmarkEnd w:id="34"/>
      <w:bookmarkEnd w:id="35"/>
    </w:p>
    <w:p w14:paraId="7C86C5D2" w14:textId="77777777" w:rsidR="004A2EFC" w:rsidRPr="0020559F" w:rsidRDefault="004A2EFC" w:rsidP="002B777D">
      <w:pPr>
        <w:numPr>
          <w:ilvl w:val="0"/>
          <w:numId w:val="72"/>
        </w:numPr>
      </w:pPr>
      <w:r w:rsidRPr="0020559F">
        <w:t>Yellow LED, Clean, no change</w:t>
      </w:r>
    </w:p>
    <w:p w14:paraId="596000A6" w14:textId="77777777" w:rsidR="004A2EFC" w:rsidRPr="0020559F" w:rsidRDefault="004A2EFC" w:rsidP="002B777D">
      <w:pPr>
        <w:numPr>
          <w:ilvl w:val="0"/>
          <w:numId w:val="72"/>
        </w:numPr>
      </w:pPr>
      <w:r w:rsidRPr="0020559F">
        <w:t>Remove - Green LED, Ice thickness probe</w:t>
      </w:r>
    </w:p>
    <w:p w14:paraId="5305C7C8" w14:textId="77777777" w:rsidR="004A2EFC" w:rsidRPr="0020559F" w:rsidRDefault="004A2EFC" w:rsidP="002B777D">
      <w:pPr>
        <w:numPr>
          <w:ilvl w:val="0"/>
          <w:numId w:val="72"/>
        </w:numPr>
      </w:pPr>
      <w:r w:rsidRPr="0020559F">
        <w:t>New- 2 Green LED’s, for water Level probe</w:t>
      </w:r>
    </w:p>
    <w:p w14:paraId="1FCE1794" w14:textId="77777777" w:rsidR="004A2EFC" w:rsidRPr="0020559F" w:rsidRDefault="004A2EFC" w:rsidP="002B777D">
      <w:pPr>
        <w:numPr>
          <w:ilvl w:val="0"/>
          <w:numId w:val="72"/>
        </w:numPr>
      </w:pPr>
      <w:r w:rsidRPr="0020559F">
        <w:t xml:space="preserve">Green LED Right Curtain/Bin switch, no change  </w:t>
      </w:r>
    </w:p>
    <w:p w14:paraId="406B4D07" w14:textId="77777777" w:rsidR="004A2EFC" w:rsidRPr="0020559F" w:rsidRDefault="004A2EFC" w:rsidP="002B777D">
      <w:pPr>
        <w:numPr>
          <w:ilvl w:val="0"/>
          <w:numId w:val="72"/>
        </w:numPr>
      </w:pPr>
      <w:r w:rsidRPr="0020559F">
        <w:t xml:space="preserve">Green LED Left Curtain/Bin switch, no change </w:t>
      </w:r>
    </w:p>
    <w:p w14:paraId="6F76CB39" w14:textId="77777777" w:rsidR="004A2EFC" w:rsidRPr="0020559F" w:rsidRDefault="004A2EFC" w:rsidP="002B777D">
      <w:pPr>
        <w:numPr>
          <w:ilvl w:val="0"/>
          <w:numId w:val="72"/>
        </w:numPr>
      </w:pPr>
      <w:r w:rsidRPr="0020559F">
        <w:t>Green LED Display, no change</w:t>
      </w:r>
    </w:p>
    <w:p w14:paraId="3B5F4710" w14:textId="77777777" w:rsidR="004A2EFC" w:rsidRPr="0020559F" w:rsidRDefault="004A2EFC" w:rsidP="002B777D">
      <w:pPr>
        <w:numPr>
          <w:ilvl w:val="0"/>
          <w:numId w:val="72"/>
        </w:numPr>
      </w:pPr>
      <w:r w:rsidRPr="0020559F">
        <w:t xml:space="preserve">Green LED Micro Heart Beat, no change </w:t>
      </w:r>
    </w:p>
    <w:p w14:paraId="5136064E" w14:textId="77777777" w:rsidR="004A2EFC" w:rsidRPr="0020559F" w:rsidRDefault="004A2EFC" w:rsidP="002B777D">
      <w:pPr>
        <w:numPr>
          <w:ilvl w:val="0"/>
          <w:numId w:val="72"/>
        </w:numPr>
      </w:pPr>
      <w:r w:rsidRPr="0020559F">
        <w:t xml:space="preserve">Red LED Harvest, no change </w:t>
      </w:r>
    </w:p>
    <w:p w14:paraId="209CC1D8" w14:textId="77777777" w:rsidR="004A2EFC" w:rsidRPr="0020559F" w:rsidRDefault="004A2EFC" w:rsidP="002B777D">
      <w:pPr>
        <w:numPr>
          <w:ilvl w:val="0"/>
          <w:numId w:val="72"/>
        </w:numPr>
      </w:pPr>
      <w:r w:rsidRPr="0020559F">
        <w:t>Remove - Red LED Safety limit 1</w:t>
      </w:r>
    </w:p>
    <w:p w14:paraId="38C53756" w14:textId="77777777" w:rsidR="004A2EFC" w:rsidRPr="0020559F" w:rsidRDefault="004A2EFC" w:rsidP="002B777D">
      <w:pPr>
        <w:numPr>
          <w:ilvl w:val="0"/>
          <w:numId w:val="72"/>
        </w:numPr>
      </w:pPr>
      <w:r w:rsidRPr="0020559F">
        <w:t>Remove - Red LED Safety limit 2</w:t>
      </w:r>
    </w:p>
    <w:p w14:paraId="00E8BD1B" w14:textId="77777777" w:rsidR="004A2EFC" w:rsidRPr="0020559F" w:rsidRDefault="004A2EFC" w:rsidP="002B777D">
      <w:pPr>
        <w:numPr>
          <w:ilvl w:val="0"/>
          <w:numId w:val="72"/>
        </w:numPr>
      </w:pPr>
      <w:r w:rsidRPr="0020559F">
        <w:t>Red LED’s for relays, no change</w:t>
      </w:r>
    </w:p>
    <w:p w14:paraId="7BAB66A2" w14:textId="77777777" w:rsidR="004A2EFC" w:rsidRPr="0020559F" w:rsidRDefault="004A2EFC" w:rsidP="002B777D">
      <w:pPr>
        <w:numPr>
          <w:ilvl w:val="0"/>
          <w:numId w:val="72"/>
        </w:numPr>
      </w:pPr>
      <w:r w:rsidRPr="0020559F">
        <w:t>New - Green LED for push button activation of IM w/o display</w:t>
      </w:r>
    </w:p>
    <w:p w14:paraId="3CD14523" w14:textId="4DE83356" w:rsidR="004A2EFC" w:rsidRPr="00246EA6" w:rsidRDefault="004A2EFC" w:rsidP="004A2EFC">
      <w:pPr>
        <w:pStyle w:val="Heading3"/>
        <w:numPr>
          <w:ilvl w:val="1"/>
          <w:numId w:val="1"/>
        </w:numPr>
      </w:pPr>
      <w:bookmarkStart w:id="36" w:name="_Toc519173757"/>
      <w:bookmarkStart w:id="37" w:name="_Toc440362827"/>
      <w:bookmarkStart w:id="38" w:name="_Toc440364846"/>
      <w:bookmarkStart w:id="39" w:name="_Toc519155500"/>
      <w:bookmarkStart w:id="40" w:name="_Toc13061841"/>
      <w:bookmarkEnd w:id="36"/>
      <w:r w:rsidRPr="00246EA6">
        <w:t>User Interface</w:t>
      </w:r>
      <w:bookmarkEnd w:id="37"/>
      <w:bookmarkEnd w:id="38"/>
      <w:bookmarkEnd w:id="39"/>
      <w:bookmarkEnd w:id="40"/>
      <w:r w:rsidRPr="00246EA6">
        <w:t xml:space="preserve"> </w:t>
      </w:r>
    </w:p>
    <w:p w14:paraId="435614B9" w14:textId="77777777" w:rsidR="004A2EFC" w:rsidRPr="00246EA6" w:rsidRDefault="004A2EFC" w:rsidP="002B777D">
      <w:pPr>
        <w:numPr>
          <w:ilvl w:val="0"/>
          <w:numId w:val="73"/>
        </w:numPr>
      </w:pPr>
      <w:r w:rsidRPr="00246EA6">
        <w:t>New – replacing the 16x4 display and key pad with a touch screen 2.8” TFT (Thin-Film Transistor)</w:t>
      </w:r>
    </w:p>
    <w:p w14:paraId="57A405C3" w14:textId="7F7BF7EA" w:rsidR="004A2EFC" w:rsidRDefault="004A2EFC" w:rsidP="001A3F28">
      <w:pPr>
        <w:numPr>
          <w:ilvl w:val="0"/>
          <w:numId w:val="73"/>
        </w:numPr>
        <w:rPr>
          <w:lang w:eastAsia="ja-JP"/>
        </w:rPr>
      </w:pPr>
      <w:r w:rsidRPr="00246EA6">
        <w:t xml:space="preserve">Improve the noise immunity wiring between display and main board from SPI to RS485.  </w:t>
      </w:r>
    </w:p>
    <w:p w14:paraId="799EA0E1" w14:textId="77777777" w:rsidR="00982A99" w:rsidRDefault="00982A99">
      <w:pPr>
        <w:rPr>
          <w:rFonts w:ascii="Arial" w:hAnsi="Arial" w:cs="Arial"/>
          <w:b/>
          <w:bCs/>
          <w:sz w:val="26"/>
          <w:szCs w:val="26"/>
        </w:rPr>
      </w:pPr>
      <w:bookmarkStart w:id="41" w:name="_Toc484598763"/>
      <w:bookmarkStart w:id="42" w:name="_Toc440362828"/>
      <w:bookmarkStart w:id="43" w:name="_Toc440364847"/>
      <w:bookmarkStart w:id="44" w:name="_Toc519155501"/>
      <w:bookmarkStart w:id="45" w:name="_Hlk507596830"/>
      <w:bookmarkEnd w:id="41"/>
      <w:r>
        <w:br w:type="page"/>
      </w:r>
    </w:p>
    <w:p w14:paraId="4A7DE301" w14:textId="250CDD9D" w:rsidR="004A2EFC" w:rsidRPr="00246EA6" w:rsidRDefault="004A2EFC" w:rsidP="002B777D">
      <w:pPr>
        <w:pStyle w:val="Heading3"/>
        <w:keepNext w:val="0"/>
        <w:keepLines/>
        <w:widowControl w:val="0"/>
        <w:numPr>
          <w:ilvl w:val="0"/>
          <w:numId w:val="1"/>
        </w:numPr>
      </w:pPr>
      <w:bookmarkStart w:id="46" w:name="_Toc13061842"/>
      <w:r w:rsidRPr="00246EA6">
        <w:t>Reference</w:t>
      </w:r>
      <w:bookmarkEnd w:id="42"/>
      <w:bookmarkEnd w:id="43"/>
      <w:r w:rsidRPr="00246EA6">
        <w:t xml:space="preserve"> Documents</w:t>
      </w:r>
      <w:bookmarkEnd w:id="44"/>
      <w:bookmarkEnd w:id="46"/>
    </w:p>
    <w:tbl>
      <w:tblPr>
        <w:tblW w:w="0" w:type="auto"/>
        <w:jc w:val="center"/>
        <w:tblLook w:val="04A0" w:firstRow="1" w:lastRow="0" w:firstColumn="1" w:lastColumn="0" w:noHBand="0" w:noVBand="1"/>
      </w:tblPr>
      <w:tblGrid>
        <w:gridCol w:w="2556"/>
        <w:gridCol w:w="6701"/>
      </w:tblGrid>
      <w:tr w:rsidR="005558DA" w:rsidRPr="00246EA6" w14:paraId="320C218C" w14:textId="77777777" w:rsidTr="00A8671F">
        <w:trPr>
          <w:jc w:val="center"/>
        </w:trPr>
        <w:tc>
          <w:tcPr>
            <w:tcW w:w="9257" w:type="dxa"/>
            <w:gridSpan w:val="2"/>
            <w:shd w:val="clear" w:color="auto" w:fill="DBE5F1" w:themeFill="accent1" w:themeFillTint="33"/>
          </w:tcPr>
          <w:p w14:paraId="3FE43D30" w14:textId="6FAD3A88" w:rsidR="005558DA" w:rsidRPr="00246EA6" w:rsidRDefault="005558DA" w:rsidP="00212C04">
            <w:pPr>
              <w:jc w:val="center"/>
              <w:rPr>
                <w:b/>
              </w:rPr>
            </w:pPr>
            <w:r>
              <w:rPr>
                <w:b/>
              </w:rPr>
              <w:t>Table 1</w:t>
            </w:r>
          </w:p>
        </w:tc>
      </w:tr>
      <w:tr w:rsidR="004A2EFC" w:rsidRPr="00246EA6" w14:paraId="573DCC2C" w14:textId="77777777" w:rsidTr="00212C04">
        <w:trPr>
          <w:jc w:val="center"/>
        </w:trPr>
        <w:tc>
          <w:tcPr>
            <w:tcW w:w="2556" w:type="dxa"/>
            <w:shd w:val="clear" w:color="auto" w:fill="DBE5F1" w:themeFill="accent1" w:themeFillTint="33"/>
          </w:tcPr>
          <w:p w14:paraId="5A7A7D0C" w14:textId="77777777" w:rsidR="004A2EFC" w:rsidRPr="00246EA6" w:rsidRDefault="004A2EFC" w:rsidP="00212C04">
            <w:pPr>
              <w:jc w:val="center"/>
              <w:rPr>
                <w:b/>
              </w:rPr>
            </w:pPr>
            <w:r w:rsidRPr="00246EA6">
              <w:rPr>
                <w:b/>
              </w:rPr>
              <w:t>Document #</w:t>
            </w:r>
          </w:p>
        </w:tc>
        <w:tc>
          <w:tcPr>
            <w:tcW w:w="6701" w:type="dxa"/>
            <w:shd w:val="clear" w:color="auto" w:fill="DBE5F1" w:themeFill="accent1" w:themeFillTint="33"/>
          </w:tcPr>
          <w:p w14:paraId="281C0D7A" w14:textId="77777777" w:rsidR="004A2EFC" w:rsidRPr="00246EA6" w:rsidRDefault="004A2EFC" w:rsidP="00212C04">
            <w:pPr>
              <w:jc w:val="center"/>
              <w:rPr>
                <w:b/>
              </w:rPr>
            </w:pPr>
            <w:r w:rsidRPr="00246EA6">
              <w:rPr>
                <w:b/>
              </w:rPr>
              <w:t>Title</w:t>
            </w:r>
          </w:p>
        </w:tc>
      </w:tr>
      <w:tr w:rsidR="004A2EFC" w:rsidRPr="00246EA6" w14:paraId="58C6E2EC" w14:textId="77777777" w:rsidTr="00212C04">
        <w:trPr>
          <w:jc w:val="center"/>
        </w:trPr>
        <w:tc>
          <w:tcPr>
            <w:tcW w:w="2556" w:type="dxa"/>
          </w:tcPr>
          <w:p w14:paraId="78CE9F6E" w14:textId="77777777" w:rsidR="004A2EFC" w:rsidRPr="00246EA6" w:rsidRDefault="004A2EFC" w:rsidP="00212C04">
            <w:r w:rsidRPr="00A26D35">
              <w:t>000013770</w:t>
            </w:r>
          </w:p>
        </w:tc>
        <w:tc>
          <w:tcPr>
            <w:tcW w:w="6701" w:type="dxa"/>
          </w:tcPr>
          <w:p w14:paraId="29C72AEF" w14:textId="77777777" w:rsidR="004A2EFC" w:rsidRPr="00246EA6" w:rsidRDefault="004A2EFC" w:rsidP="00212C04">
            <w:r w:rsidRPr="00A26D35">
              <w:t xml:space="preserve">Manitowoc Part Number of </w:t>
            </w:r>
            <w:r>
              <w:t>C</w:t>
            </w:r>
            <w:r w:rsidRPr="00A26D35">
              <w:t xml:space="preserve">ontrol </w:t>
            </w:r>
            <w:r>
              <w:t>B</w:t>
            </w:r>
            <w:r w:rsidRPr="00A26D35">
              <w:t>oard</w:t>
            </w:r>
          </w:p>
        </w:tc>
      </w:tr>
      <w:tr w:rsidR="004A2EFC" w:rsidRPr="00246EA6" w14:paraId="5651F08F" w14:textId="77777777" w:rsidTr="00212C04">
        <w:trPr>
          <w:jc w:val="center"/>
        </w:trPr>
        <w:tc>
          <w:tcPr>
            <w:tcW w:w="2556" w:type="dxa"/>
          </w:tcPr>
          <w:p w14:paraId="60FC583E" w14:textId="77777777" w:rsidR="004A2EFC" w:rsidRPr="00A26D35" w:rsidRDefault="004A2EFC" w:rsidP="00212C04">
            <w:r w:rsidRPr="00246EA6">
              <w:t>FRS-001-05</w:t>
            </w:r>
            <w:r>
              <w:t>1</w:t>
            </w:r>
          </w:p>
        </w:tc>
        <w:tc>
          <w:tcPr>
            <w:tcW w:w="6701" w:type="dxa"/>
          </w:tcPr>
          <w:p w14:paraId="4BD21A90" w14:textId="77777777" w:rsidR="004A2EFC" w:rsidRPr="00A26D35" w:rsidRDefault="004A2EFC" w:rsidP="00212C04">
            <w:r w:rsidRPr="00246EA6">
              <w:t>Functional Requirement Specification for Indigo</w:t>
            </w:r>
          </w:p>
        </w:tc>
      </w:tr>
      <w:tr w:rsidR="004A2EFC" w:rsidRPr="00246EA6" w14:paraId="6352B0C4" w14:textId="77777777" w:rsidTr="00212C04">
        <w:trPr>
          <w:jc w:val="center"/>
        </w:trPr>
        <w:tc>
          <w:tcPr>
            <w:tcW w:w="2556" w:type="dxa"/>
          </w:tcPr>
          <w:p w14:paraId="20868D85" w14:textId="77777777" w:rsidR="004A2EFC" w:rsidRPr="00A26D35" w:rsidRDefault="004A2EFC" w:rsidP="00212C04">
            <w:r w:rsidRPr="00A26D35">
              <w:t>D-01000.00002</w:t>
            </w:r>
          </w:p>
        </w:tc>
        <w:tc>
          <w:tcPr>
            <w:tcW w:w="6701" w:type="dxa"/>
          </w:tcPr>
          <w:p w14:paraId="64EFEC8C" w14:textId="77777777" w:rsidR="004A2EFC" w:rsidRPr="00A26D35" w:rsidRDefault="004A2EFC" w:rsidP="00212C04">
            <w:r w:rsidRPr="00A26D35">
              <w:t>Reliability Requirements Targets for Ice Machines</w:t>
            </w:r>
          </w:p>
        </w:tc>
      </w:tr>
      <w:tr w:rsidR="004A2EFC" w:rsidRPr="00246EA6" w14:paraId="72F4FDF4" w14:textId="77777777" w:rsidTr="00212C04">
        <w:trPr>
          <w:jc w:val="center"/>
        </w:trPr>
        <w:tc>
          <w:tcPr>
            <w:tcW w:w="2556" w:type="dxa"/>
          </w:tcPr>
          <w:p w14:paraId="76543D58" w14:textId="77777777" w:rsidR="004A2EFC" w:rsidRPr="00A26D35" w:rsidRDefault="004A2EFC" w:rsidP="00212C04">
            <w:r w:rsidRPr="00A26D35">
              <w:t>D-11001.00003</w:t>
            </w:r>
          </w:p>
        </w:tc>
        <w:tc>
          <w:tcPr>
            <w:tcW w:w="6701" w:type="dxa"/>
          </w:tcPr>
          <w:p w14:paraId="18C259A0" w14:textId="77777777" w:rsidR="004A2EFC" w:rsidRPr="00A26D35" w:rsidRDefault="004A2EFC" w:rsidP="00212C04">
            <w:r w:rsidRPr="00A26D35">
              <w:t>Indigo 2018 FRS 2.8” Touch Display</w:t>
            </w:r>
          </w:p>
        </w:tc>
      </w:tr>
      <w:tr w:rsidR="004A2EFC" w:rsidRPr="00246EA6" w14:paraId="0F712C0A" w14:textId="77777777" w:rsidTr="00212C04">
        <w:trPr>
          <w:jc w:val="center"/>
        </w:trPr>
        <w:tc>
          <w:tcPr>
            <w:tcW w:w="2556" w:type="dxa"/>
          </w:tcPr>
          <w:p w14:paraId="3BBF67A3" w14:textId="77777777" w:rsidR="004A2EFC" w:rsidRPr="00A26D35" w:rsidRDefault="004A2EFC" w:rsidP="00212C04">
            <w:r w:rsidRPr="00A26D35">
              <w:t>D-11001.00005</w:t>
            </w:r>
          </w:p>
        </w:tc>
        <w:tc>
          <w:tcPr>
            <w:tcW w:w="6701" w:type="dxa"/>
          </w:tcPr>
          <w:p w14:paraId="38F7A491" w14:textId="77777777" w:rsidR="004A2EFC" w:rsidRPr="00A26D35" w:rsidRDefault="004A2EFC" w:rsidP="00212C04">
            <w:r w:rsidRPr="00A26D35">
              <w:t>Display Story Board Specifications</w:t>
            </w:r>
          </w:p>
        </w:tc>
      </w:tr>
      <w:tr w:rsidR="004A2EFC" w:rsidRPr="00246EA6" w14:paraId="3AD8DFB5" w14:textId="77777777" w:rsidTr="00212C04">
        <w:trPr>
          <w:jc w:val="center"/>
        </w:trPr>
        <w:tc>
          <w:tcPr>
            <w:tcW w:w="2556" w:type="dxa"/>
          </w:tcPr>
          <w:p w14:paraId="03B33B8D" w14:textId="77777777" w:rsidR="004A2EFC" w:rsidRPr="00A26D35" w:rsidRDefault="004A2EFC" w:rsidP="00212C04">
            <w:r w:rsidRPr="00A26D35">
              <w:t>D-11001.00006</w:t>
            </w:r>
          </w:p>
        </w:tc>
        <w:tc>
          <w:tcPr>
            <w:tcW w:w="6701" w:type="dxa"/>
          </w:tcPr>
          <w:p w14:paraId="0E004161" w14:textId="77777777" w:rsidR="004A2EFC" w:rsidRPr="00A26D35" w:rsidRDefault="004A2EFC" w:rsidP="00212C04">
            <w:r w:rsidRPr="00A26D35">
              <w:t>Model Table Specifications</w:t>
            </w:r>
          </w:p>
        </w:tc>
      </w:tr>
      <w:tr w:rsidR="004A2EFC" w:rsidRPr="00246EA6" w14:paraId="742E8465" w14:textId="77777777" w:rsidTr="00212C04">
        <w:trPr>
          <w:jc w:val="center"/>
        </w:trPr>
        <w:tc>
          <w:tcPr>
            <w:tcW w:w="2556" w:type="dxa"/>
          </w:tcPr>
          <w:p w14:paraId="2D0B08CF" w14:textId="77777777" w:rsidR="004A2EFC" w:rsidRPr="00A26D35" w:rsidRDefault="004A2EFC" w:rsidP="00212C04">
            <w:r w:rsidRPr="00A26D35">
              <w:t>K-01020.00001</w:t>
            </w:r>
          </w:p>
        </w:tc>
        <w:tc>
          <w:tcPr>
            <w:tcW w:w="6701" w:type="dxa"/>
          </w:tcPr>
          <w:p w14:paraId="1B5DAFD0" w14:textId="77777777" w:rsidR="004A2EFC" w:rsidRPr="00A26D35" w:rsidRDefault="004A2EFC" w:rsidP="00212C04">
            <w:r w:rsidRPr="00A26D35">
              <w:t>Ice Machine Hi-Pot and Ground Continuity Integrity</w:t>
            </w:r>
          </w:p>
        </w:tc>
      </w:tr>
      <w:tr w:rsidR="004A2EFC" w:rsidRPr="00246EA6" w14:paraId="0276E759" w14:textId="77777777" w:rsidTr="00212C04">
        <w:trPr>
          <w:jc w:val="center"/>
        </w:trPr>
        <w:tc>
          <w:tcPr>
            <w:tcW w:w="2556" w:type="dxa"/>
          </w:tcPr>
          <w:p w14:paraId="3799FB9F" w14:textId="77777777" w:rsidR="004A2EFC" w:rsidRPr="00A26D35" w:rsidRDefault="004A2EFC" w:rsidP="00212C04">
            <w:r w:rsidRPr="00A26D35">
              <w:t>K -00011.00019</w:t>
            </w:r>
          </w:p>
        </w:tc>
        <w:tc>
          <w:tcPr>
            <w:tcW w:w="6701" w:type="dxa"/>
          </w:tcPr>
          <w:p w14:paraId="2956D004" w14:textId="77777777" w:rsidR="004A2EFC" w:rsidRPr="00A26D35" w:rsidRDefault="004A2EFC" w:rsidP="00212C04">
            <w:r w:rsidRPr="00A26D35">
              <w:t>End of line testing for Ice Machines</w:t>
            </w:r>
          </w:p>
        </w:tc>
      </w:tr>
      <w:tr w:rsidR="004A2EFC" w:rsidRPr="00246EA6" w14:paraId="49B31F70" w14:textId="77777777" w:rsidTr="00212C04">
        <w:trPr>
          <w:jc w:val="center"/>
        </w:trPr>
        <w:tc>
          <w:tcPr>
            <w:tcW w:w="2556" w:type="dxa"/>
          </w:tcPr>
          <w:p w14:paraId="2695F629" w14:textId="77777777" w:rsidR="004A2EFC" w:rsidRPr="00A26D35" w:rsidRDefault="004A2EFC" w:rsidP="00212C04">
            <w:r w:rsidRPr="00A26D35">
              <w:t>M-11010.00001</w:t>
            </w:r>
          </w:p>
        </w:tc>
        <w:tc>
          <w:tcPr>
            <w:tcW w:w="6701" w:type="dxa"/>
          </w:tcPr>
          <w:p w14:paraId="6211388B" w14:textId="77777777" w:rsidR="004A2EFC" w:rsidRPr="00A26D35" w:rsidRDefault="004A2EFC" w:rsidP="00212C04">
            <w:r>
              <w:t xml:space="preserve">Ozone Sanitizer </w:t>
            </w:r>
            <w:r w:rsidRPr="00A26D35">
              <w:t xml:space="preserve"> Diagnostic Faults </w:t>
            </w:r>
          </w:p>
        </w:tc>
      </w:tr>
      <w:tr w:rsidR="004A2EFC" w:rsidRPr="00246EA6" w14:paraId="355E7F35" w14:textId="77777777" w:rsidTr="00212C04">
        <w:trPr>
          <w:jc w:val="center"/>
        </w:trPr>
        <w:tc>
          <w:tcPr>
            <w:tcW w:w="2556" w:type="dxa"/>
          </w:tcPr>
          <w:p w14:paraId="77C9D796" w14:textId="77777777" w:rsidR="004A2EFC" w:rsidRPr="00A26D35" w:rsidRDefault="004A2EFC" w:rsidP="00212C04">
            <w:bookmarkStart w:id="47" w:name="_Hlk507596818"/>
            <w:r>
              <w:t>P-11003.00001</w:t>
            </w:r>
          </w:p>
        </w:tc>
        <w:tc>
          <w:tcPr>
            <w:tcW w:w="6701" w:type="dxa"/>
          </w:tcPr>
          <w:p w14:paraId="156095C6" w14:textId="77777777" w:rsidR="004A2EFC" w:rsidRDefault="004A2EFC" w:rsidP="00212C04">
            <w:r>
              <w:t>Active Sense Performance Requirements Specification</w:t>
            </w:r>
          </w:p>
        </w:tc>
      </w:tr>
      <w:bookmarkEnd w:id="45"/>
      <w:bookmarkEnd w:id="47"/>
    </w:tbl>
    <w:p w14:paraId="0542E987" w14:textId="77777777" w:rsidR="004A2EFC" w:rsidRPr="00246EA6" w:rsidRDefault="004A2EFC" w:rsidP="004A2EFC"/>
    <w:p w14:paraId="73058847" w14:textId="251BE2A0" w:rsidR="004A2EFC" w:rsidRPr="00246EA6" w:rsidRDefault="004A2EFC" w:rsidP="002B777D">
      <w:pPr>
        <w:pStyle w:val="Heading3"/>
        <w:keepNext w:val="0"/>
        <w:keepLines/>
        <w:widowControl w:val="0"/>
        <w:numPr>
          <w:ilvl w:val="0"/>
          <w:numId w:val="1"/>
        </w:numPr>
      </w:pPr>
      <w:r w:rsidRPr="00246EA6">
        <w:t xml:space="preserve"> </w:t>
      </w:r>
      <w:bookmarkStart w:id="48" w:name="_Toc440362829"/>
      <w:bookmarkStart w:id="49" w:name="_Toc440364848"/>
      <w:bookmarkStart w:id="50" w:name="_Toc519155502"/>
      <w:bookmarkStart w:id="51" w:name="_Toc13061843"/>
      <w:r w:rsidRPr="00246EA6">
        <w:t xml:space="preserve">Environmental </w:t>
      </w:r>
      <w:r>
        <w:t>Requirements [REQ0001]</w:t>
      </w:r>
      <w:bookmarkEnd w:id="48"/>
      <w:bookmarkEnd w:id="49"/>
      <w:bookmarkEnd w:id="50"/>
      <w:bookmarkEnd w:id="51"/>
    </w:p>
    <w:p w14:paraId="3649FA63" w14:textId="2A017681" w:rsidR="004A2EFC" w:rsidRPr="00246EA6" w:rsidRDefault="004A2EFC" w:rsidP="004A2EFC">
      <w:pPr>
        <w:pStyle w:val="Heading3"/>
        <w:numPr>
          <w:ilvl w:val="1"/>
          <w:numId w:val="1"/>
        </w:numPr>
      </w:pPr>
      <w:bookmarkStart w:id="52" w:name="_Toc440362830"/>
      <w:bookmarkStart w:id="53" w:name="_Toc440364849"/>
      <w:bookmarkStart w:id="54" w:name="_Toc519155503"/>
      <w:bookmarkStart w:id="55" w:name="_Toc13061844"/>
      <w:r w:rsidRPr="00246EA6">
        <w:t>Temperature</w:t>
      </w:r>
      <w:bookmarkEnd w:id="52"/>
      <w:bookmarkEnd w:id="53"/>
      <w:r>
        <w:t xml:space="preserve"> [REQ0001-1]</w:t>
      </w:r>
      <w:bookmarkEnd w:id="54"/>
      <w:bookmarkEnd w:id="55"/>
    </w:p>
    <w:p w14:paraId="4F1785B3" w14:textId="7E281D0A" w:rsidR="004A2EFC" w:rsidRPr="00246EA6" w:rsidRDefault="004A2EFC" w:rsidP="004A2EFC">
      <w:pPr>
        <w:widowControl w:val="0"/>
        <w:ind w:left="720"/>
        <w:contextualSpacing/>
        <w:rPr>
          <w:rFonts w:eastAsia="SimSun"/>
          <w:szCs w:val="20"/>
        </w:rPr>
      </w:pPr>
      <w:r w:rsidRPr="00246EA6">
        <w:rPr>
          <w:rFonts w:eastAsia="SimSun"/>
          <w:szCs w:val="20"/>
        </w:rPr>
        <w:t xml:space="preserve">Operating Temperature: 0°C to 65°C (32°F to </w:t>
      </w:r>
      <w:r w:rsidRPr="00806834">
        <w:rPr>
          <w:bCs/>
        </w:rPr>
        <w:t>149</w:t>
      </w:r>
      <w:r w:rsidRPr="00246EA6">
        <w:rPr>
          <w:rFonts w:eastAsia="SimSun"/>
          <w:szCs w:val="20"/>
        </w:rPr>
        <w:t>°F)</w:t>
      </w:r>
      <w:r w:rsidR="00CF1FC3">
        <w:rPr>
          <w:rFonts w:eastAsia="SimSun"/>
          <w:szCs w:val="20"/>
        </w:rPr>
        <w:t xml:space="preserve"> </w:t>
      </w:r>
    </w:p>
    <w:p w14:paraId="547106C8" w14:textId="77777777" w:rsidR="004A2EFC" w:rsidRPr="00246EA6" w:rsidRDefault="004A2EFC" w:rsidP="004A2EFC">
      <w:pPr>
        <w:widowControl w:val="0"/>
        <w:ind w:left="720"/>
        <w:contextualSpacing/>
        <w:rPr>
          <w:rFonts w:eastAsia="SimSun"/>
          <w:szCs w:val="20"/>
        </w:rPr>
      </w:pPr>
      <w:r w:rsidRPr="00A074D2">
        <w:rPr>
          <w:rFonts w:eastAsia="SimSun"/>
          <w:szCs w:val="20"/>
        </w:rPr>
        <w:t xml:space="preserve">Storage Temperature: -40°C to 85°C (-40°F to </w:t>
      </w:r>
      <w:r w:rsidRPr="00806834">
        <w:rPr>
          <w:rFonts w:eastAsia="SimSun"/>
          <w:szCs w:val="20"/>
        </w:rPr>
        <w:t>160</w:t>
      </w:r>
      <w:r w:rsidRPr="00A074D2">
        <w:rPr>
          <w:rFonts w:eastAsia="SimSun"/>
          <w:szCs w:val="20"/>
        </w:rPr>
        <w:t xml:space="preserve">°F) </w:t>
      </w:r>
    </w:p>
    <w:p w14:paraId="0F1E0FEF" w14:textId="552EEB91" w:rsidR="004A2EFC" w:rsidRPr="00246EA6" w:rsidRDefault="004A2EFC" w:rsidP="004A2EFC">
      <w:pPr>
        <w:pStyle w:val="Heading3"/>
        <w:numPr>
          <w:ilvl w:val="1"/>
          <w:numId w:val="1"/>
        </w:numPr>
        <w:rPr>
          <w:rFonts w:eastAsia="SimSun"/>
          <w:szCs w:val="20"/>
        </w:rPr>
      </w:pPr>
      <w:bookmarkStart w:id="56" w:name="_Toc440362831"/>
      <w:bookmarkStart w:id="57" w:name="_Toc440364850"/>
      <w:bookmarkStart w:id="58" w:name="_Toc519155504"/>
      <w:bookmarkStart w:id="59" w:name="_Toc13061845"/>
      <w:r w:rsidRPr="00246EA6">
        <w:rPr>
          <w:rFonts w:eastAsia="SimSun"/>
          <w:szCs w:val="20"/>
        </w:rPr>
        <w:t>Humidity</w:t>
      </w:r>
      <w:bookmarkEnd w:id="56"/>
      <w:bookmarkEnd w:id="57"/>
      <w:r>
        <w:rPr>
          <w:rFonts w:eastAsia="SimSun"/>
          <w:szCs w:val="20"/>
        </w:rPr>
        <w:t xml:space="preserve"> </w:t>
      </w:r>
      <w:r>
        <w:t>[REQ0001-2]</w:t>
      </w:r>
      <w:bookmarkEnd w:id="58"/>
      <w:bookmarkEnd w:id="59"/>
    </w:p>
    <w:p w14:paraId="0F55FF2C" w14:textId="77777777" w:rsidR="004A2EFC" w:rsidRPr="00246EA6" w:rsidRDefault="004A2EFC" w:rsidP="004A2EFC">
      <w:pPr>
        <w:rPr>
          <w:rFonts w:eastAsia="SimSun"/>
        </w:rPr>
      </w:pPr>
      <w:r w:rsidRPr="00246EA6">
        <w:rPr>
          <w:rFonts w:eastAsia="SimSun"/>
        </w:rPr>
        <w:tab/>
        <w:t>Operating Humidity</w:t>
      </w:r>
      <w:r>
        <w:rPr>
          <w:rFonts w:eastAsia="SimSun"/>
        </w:rPr>
        <w:t xml:space="preserve"> </w:t>
      </w:r>
      <w:r w:rsidRPr="00806834">
        <w:rPr>
          <w:rFonts w:eastAsia="SimSun"/>
        </w:rPr>
        <w:t xml:space="preserve">(Ref. IEC 60355-1 dielectric test): 86F @ 93% RH, non-condensing  </w:t>
      </w:r>
    </w:p>
    <w:p w14:paraId="712AE910" w14:textId="77777777" w:rsidR="004A2EFC" w:rsidRPr="00246EA6" w:rsidRDefault="004A2EFC" w:rsidP="004A2EFC">
      <w:pPr>
        <w:rPr>
          <w:rFonts w:eastAsia="SimSun"/>
        </w:rPr>
      </w:pPr>
      <w:r w:rsidRPr="00246EA6">
        <w:rPr>
          <w:rFonts w:eastAsia="SimSun"/>
        </w:rPr>
        <w:tab/>
        <w:t xml:space="preserve">Storage Humidity: 10 to 100% RH, non-condensing  </w:t>
      </w:r>
    </w:p>
    <w:p w14:paraId="163BFFDA" w14:textId="56A463C4" w:rsidR="004A2EFC" w:rsidRPr="00246EA6" w:rsidRDefault="004A2EFC" w:rsidP="004A2EFC">
      <w:pPr>
        <w:pStyle w:val="Heading3"/>
        <w:numPr>
          <w:ilvl w:val="1"/>
          <w:numId w:val="1"/>
        </w:numPr>
        <w:rPr>
          <w:rFonts w:eastAsia="SimSun"/>
        </w:rPr>
      </w:pPr>
      <w:bookmarkStart w:id="60" w:name="_Toc440362832"/>
      <w:bookmarkStart w:id="61" w:name="_Toc440364851"/>
      <w:bookmarkStart w:id="62" w:name="_Toc519155505"/>
      <w:bookmarkStart w:id="63" w:name="_Toc13061846"/>
      <w:r w:rsidRPr="00246EA6">
        <w:rPr>
          <w:rFonts w:eastAsia="SimSun"/>
        </w:rPr>
        <w:t>Vibration and Shock</w:t>
      </w:r>
      <w:bookmarkEnd w:id="60"/>
      <w:bookmarkEnd w:id="61"/>
      <w:r>
        <w:rPr>
          <w:rFonts w:eastAsia="SimSun"/>
        </w:rPr>
        <w:t xml:space="preserve"> </w:t>
      </w:r>
      <w:r>
        <w:t>[REQ0001-3]</w:t>
      </w:r>
      <w:bookmarkEnd w:id="62"/>
      <w:bookmarkEnd w:id="63"/>
    </w:p>
    <w:p w14:paraId="16D31D8C" w14:textId="137643F2" w:rsidR="004A2EFC" w:rsidRPr="00246EA6" w:rsidRDefault="004A2EFC" w:rsidP="004A2EFC">
      <w:pPr>
        <w:ind w:left="720"/>
      </w:pPr>
      <w:r w:rsidRPr="00246EA6">
        <w:t>The controller shall be able to withstand a drop of 3 feet while contained in shipping package. Additionally, packaged control boards must pass the ISTA 3B shipping test</w:t>
      </w:r>
      <w:r w:rsidR="0077353B">
        <w:t xml:space="preserve">, or </w:t>
      </w:r>
      <w:r w:rsidR="00CF1FC3">
        <w:t>IEC68-2-</w:t>
      </w:r>
      <w:r w:rsidR="00235343">
        <w:t>27</w:t>
      </w:r>
      <w:r w:rsidR="00CF1FC3">
        <w:t xml:space="preserve"> Mechanical Shock</w:t>
      </w:r>
      <w:r w:rsidRPr="00246EA6">
        <w:t>.</w:t>
      </w:r>
    </w:p>
    <w:p w14:paraId="3C21450C" w14:textId="77777777" w:rsidR="004A2EFC" w:rsidRPr="00246EA6" w:rsidRDefault="004A2EFC" w:rsidP="004A2EFC">
      <w:pPr>
        <w:ind w:left="720"/>
      </w:pPr>
    </w:p>
    <w:p w14:paraId="6362B83F" w14:textId="77777777" w:rsidR="004A2EFC" w:rsidRPr="00246EA6" w:rsidRDefault="004A2EFC" w:rsidP="004A2EFC">
      <w:pPr>
        <w:ind w:left="720"/>
      </w:pPr>
      <w:r w:rsidRPr="00246EA6">
        <w:t>The control board shall undergo HALT testing throughout the temperature and vibration requirements listed above to look for weak points in the board. Following is the table of test parameters for HALT testing.</w:t>
      </w:r>
    </w:p>
    <w:p w14:paraId="5D432F63" w14:textId="77777777" w:rsidR="004A2EFC" w:rsidRPr="00246EA6" w:rsidRDefault="004A2EFC" w:rsidP="004A2EFC">
      <w:pPr>
        <w:ind w:left="720"/>
        <w:rPr>
          <w:rFonts w:eastAsia="SimSun"/>
        </w:rPr>
      </w:pPr>
    </w:p>
    <w:p w14:paraId="757DD562" w14:textId="25F3B090" w:rsidR="004A2EFC" w:rsidRPr="005E281A" w:rsidRDefault="004A2EFC" w:rsidP="004A2EFC">
      <w:pPr>
        <w:widowControl w:val="0"/>
        <w:spacing w:after="200"/>
        <w:jc w:val="center"/>
        <w:rPr>
          <w:rFonts w:eastAsia="SimSun"/>
          <w:b/>
          <w:bCs/>
        </w:rPr>
      </w:pPr>
    </w:p>
    <w:tbl>
      <w:tblPr>
        <w:tblW w:w="5357" w:type="dxa"/>
        <w:jc w:val="center"/>
        <w:tblLook w:val="04A0" w:firstRow="1" w:lastRow="0" w:firstColumn="1" w:lastColumn="0" w:noHBand="0" w:noVBand="1"/>
      </w:tblPr>
      <w:tblGrid>
        <w:gridCol w:w="2976"/>
        <w:gridCol w:w="2381"/>
      </w:tblGrid>
      <w:tr w:rsidR="005558DA" w:rsidRPr="005E281A" w14:paraId="40213E3A" w14:textId="77777777" w:rsidTr="002B777D">
        <w:trPr>
          <w:trHeight w:val="669"/>
          <w:jc w:val="center"/>
        </w:trPr>
        <w:tc>
          <w:tcPr>
            <w:tcW w:w="5357" w:type="dxa"/>
            <w:gridSpan w:val="2"/>
            <w:tcBorders>
              <w:top w:val="single" w:sz="8" w:space="0" w:color="000000"/>
              <w:left w:val="single" w:sz="8" w:space="0" w:color="000000"/>
              <w:bottom w:val="single" w:sz="8" w:space="0" w:color="000000"/>
              <w:right w:val="single" w:sz="8" w:space="0" w:color="000000"/>
            </w:tcBorders>
            <w:shd w:val="clear" w:color="auto" w:fill="DBE5F1" w:themeFill="accent1" w:themeFillTint="33"/>
            <w:vAlign w:val="center"/>
          </w:tcPr>
          <w:p w14:paraId="3707C51A" w14:textId="02E18071" w:rsidR="005558DA" w:rsidRPr="005E281A" w:rsidRDefault="005558DA" w:rsidP="00212C04">
            <w:pPr>
              <w:jc w:val="center"/>
              <w:rPr>
                <w:b/>
                <w:bCs/>
              </w:rPr>
            </w:pPr>
            <w:r w:rsidRPr="005E281A">
              <w:rPr>
                <w:rFonts w:eastAsia="SimSun"/>
                <w:b/>
                <w:bCs/>
              </w:rPr>
              <w:t xml:space="preserve">Table </w:t>
            </w:r>
            <w:r>
              <w:rPr>
                <w:rFonts w:eastAsia="SimSun"/>
                <w:b/>
                <w:bCs/>
              </w:rPr>
              <w:t>2</w:t>
            </w:r>
            <w:r w:rsidRPr="005E281A">
              <w:rPr>
                <w:rFonts w:eastAsia="SimSun"/>
                <w:b/>
                <w:bCs/>
              </w:rPr>
              <w:t>: HALT Test Parameters</w:t>
            </w:r>
          </w:p>
        </w:tc>
      </w:tr>
      <w:tr w:rsidR="004A2EFC" w:rsidRPr="005E281A" w14:paraId="7E819209" w14:textId="77777777" w:rsidTr="00212C04">
        <w:trPr>
          <w:trHeight w:val="669"/>
          <w:jc w:val="center"/>
        </w:trPr>
        <w:tc>
          <w:tcPr>
            <w:tcW w:w="2976"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77700A6F" w14:textId="77777777" w:rsidR="004A2EFC" w:rsidRPr="005E281A" w:rsidRDefault="004A2EFC" w:rsidP="00212C04">
            <w:pPr>
              <w:jc w:val="center"/>
              <w:rPr>
                <w:b/>
                <w:bCs/>
              </w:rPr>
            </w:pPr>
            <w:r w:rsidRPr="005E281A">
              <w:rPr>
                <w:b/>
                <w:bCs/>
              </w:rPr>
              <w:t>Operating Limits Stress Condition</w:t>
            </w:r>
          </w:p>
          <w:p w14:paraId="204D2BA7" w14:textId="77777777" w:rsidR="004A2EFC" w:rsidRPr="005E281A" w:rsidRDefault="004A2EFC" w:rsidP="00212C04">
            <w:pPr>
              <w:jc w:val="center"/>
              <w:rPr>
                <w:b/>
                <w:bCs/>
              </w:rPr>
            </w:pPr>
            <w:r w:rsidRPr="005E281A">
              <w:rPr>
                <w:b/>
                <w:bCs/>
              </w:rPr>
              <w:t xml:space="preserve">(OL=Operating Limits) </w:t>
            </w:r>
          </w:p>
        </w:tc>
        <w:tc>
          <w:tcPr>
            <w:tcW w:w="2381" w:type="dxa"/>
            <w:tcBorders>
              <w:top w:val="single" w:sz="8" w:space="0" w:color="000000"/>
              <w:left w:val="nil"/>
              <w:bottom w:val="single" w:sz="8" w:space="0" w:color="000000"/>
              <w:right w:val="single" w:sz="8" w:space="0" w:color="000000"/>
            </w:tcBorders>
            <w:shd w:val="clear" w:color="auto" w:fill="auto"/>
            <w:vAlign w:val="center"/>
            <w:hideMark/>
          </w:tcPr>
          <w:p w14:paraId="4B906BBA" w14:textId="77777777" w:rsidR="004A2EFC" w:rsidRPr="005E281A" w:rsidRDefault="004A2EFC" w:rsidP="00212C04">
            <w:pPr>
              <w:jc w:val="center"/>
              <w:rPr>
                <w:b/>
                <w:bCs/>
              </w:rPr>
            </w:pPr>
            <w:r w:rsidRPr="005E281A">
              <w:rPr>
                <w:b/>
                <w:bCs/>
              </w:rPr>
              <w:t>Chamber Set point</w:t>
            </w:r>
          </w:p>
        </w:tc>
      </w:tr>
      <w:tr w:rsidR="004A2EFC" w:rsidRPr="005E281A" w14:paraId="7FFE7C48" w14:textId="77777777" w:rsidTr="00212C04">
        <w:trPr>
          <w:trHeight w:val="343"/>
          <w:jc w:val="center"/>
        </w:trPr>
        <w:tc>
          <w:tcPr>
            <w:tcW w:w="2976" w:type="dxa"/>
            <w:tcBorders>
              <w:top w:val="nil"/>
              <w:left w:val="single" w:sz="8" w:space="0" w:color="000000"/>
              <w:bottom w:val="single" w:sz="8" w:space="0" w:color="000000"/>
              <w:right w:val="single" w:sz="8" w:space="0" w:color="000000"/>
            </w:tcBorders>
            <w:shd w:val="clear" w:color="auto" w:fill="auto"/>
            <w:vAlign w:val="center"/>
            <w:hideMark/>
          </w:tcPr>
          <w:p w14:paraId="4BCC70CF" w14:textId="77777777" w:rsidR="004A2EFC" w:rsidRPr="005E281A" w:rsidRDefault="004A2EFC" w:rsidP="00212C04">
            <w:pPr>
              <w:jc w:val="center"/>
            </w:pPr>
            <w:r w:rsidRPr="005E281A">
              <w:t>Cold Temperature OL</w:t>
            </w:r>
          </w:p>
        </w:tc>
        <w:tc>
          <w:tcPr>
            <w:tcW w:w="2381" w:type="dxa"/>
            <w:tcBorders>
              <w:top w:val="nil"/>
              <w:left w:val="nil"/>
              <w:bottom w:val="single" w:sz="8" w:space="0" w:color="000000"/>
              <w:right w:val="single" w:sz="8" w:space="0" w:color="000000"/>
            </w:tcBorders>
            <w:shd w:val="clear" w:color="auto" w:fill="auto"/>
            <w:vAlign w:val="center"/>
            <w:hideMark/>
          </w:tcPr>
          <w:p w14:paraId="7D1093AE" w14:textId="77777777" w:rsidR="004A2EFC" w:rsidRPr="005E281A" w:rsidRDefault="004A2EFC" w:rsidP="00212C04">
            <w:pPr>
              <w:jc w:val="center"/>
            </w:pPr>
            <w:r w:rsidRPr="005E281A">
              <w:rPr>
                <w:b/>
                <w:bCs/>
              </w:rPr>
              <w:t>0°C (32 °F)</w:t>
            </w:r>
          </w:p>
        </w:tc>
      </w:tr>
      <w:tr w:rsidR="004A2EFC" w:rsidRPr="005E281A" w14:paraId="559D249C" w14:textId="77777777" w:rsidTr="00212C04">
        <w:trPr>
          <w:trHeight w:val="343"/>
          <w:jc w:val="center"/>
        </w:trPr>
        <w:tc>
          <w:tcPr>
            <w:tcW w:w="2976" w:type="dxa"/>
            <w:tcBorders>
              <w:top w:val="nil"/>
              <w:left w:val="single" w:sz="8" w:space="0" w:color="000000"/>
              <w:bottom w:val="single" w:sz="8" w:space="0" w:color="000000"/>
              <w:right w:val="single" w:sz="8" w:space="0" w:color="000000"/>
            </w:tcBorders>
            <w:shd w:val="clear" w:color="auto" w:fill="auto"/>
            <w:vAlign w:val="center"/>
            <w:hideMark/>
          </w:tcPr>
          <w:p w14:paraId="60F2E2F2" w14:textId="77777777" w:rsidR="004A2EFC" w:rsidRPr="005E281A" w:rsidRDefault="004A2EFC" w:rsidP="00212C04">
            <w:pPr>
              <w:jc w:val="center"/>
            </w:pPr>
            <w:r w:rsidRPr="005E281A">
              <w:t>Hot Temperature OL</w:t>
            </w:r>
          </w:p>
        </w:tc>
        <w:tc>
          <w:tcPr>
            <w:tcW w:w="2381" w:type="dxa"/>
            <w:tcBorders>
              <w:top w:val="nil"/>
              <w:left w:val="nil"/>
              <w:bottom w:val="single" w:sz="8" w:space="0" w:color="000000"/>
              <w:right w:val="single" w:sz="8" w:space="0" w:color="000000"/>
            </w:tcBorders>
            <w:shd w:val="clear" w:color="auto" w:fill="auto"/>
            <w:vAlign w:val="center"/>
            <w:hideMark/>
          </w:tcPr>
          <w:p w14:paraId="60F94371" w14:textId="77777777" w:rsidR="004A2EFC" w:rsidRPr="005E281A" w:rsidRDefault="004A2EFC" w:rsidP="00212C04">
            <w:pPr>
              <w:jc w:val="center"/>
              <w:rPr>
                <w:b/>
                <w:bCs/>
              </w:rPr>
            </w:pPr>
            <w:r w:rsidRPr="005E281A">
              <w:rPr>
                <w:b/>
                <w:bCs/>
              </w:rPr>
              <w:t>65°C (+149 °F)</w:t>
            </w:r>
          </w:p>
        </w:tc>
      </w:tr>
      <w:tr w:rsidR="004A2EFC" w:rsidRPr="005E281A" w14:paraId="0BDCB7D5" w14:textId="77777777" w:rsidTr="00212C04">
        <w:trPr>
          <w:trHeight w:val="343"/>
          <w:jc w:val="center"/>
        </w:trPr>
        <w:tc>
          <w:tcPr>
            <w:tcW w:w="2976" w:type="dxa"/>
            <w:tcBorders>
              <w:top w:val="nil"/>
              <w:left w:val="single" w:sz="8" w:space="0" w:color="000000"/>
              <w:bottom w:val="single" w:sz="8" w:space="0" w:color="000000"/>
              <w:right w:val="single" w:sz="8" w:space="0" w:color="000000"/>
            </w:tcBorders>
            <w:shd w:val="clear" w:color="auto" w:fill="auto"/>
            <w:vAlign w:val="center"/>
            <w:hideMark/>
          </w:tcPr>
          <w:p w14:paraId="0892575B" w14:textId="77777777" w:rsidR="004A2EFC" w:rsidRPr="005E281A" w:rsidRDefault="004A2EFC" w:rsidP="00212C04">
            <w:pPr>
              <w:jc w:val="center"/>
            </w:pPr>
            <w:r w:rsidRPr="005E281A">
              <w:t>Vibration OL</w:t>
            </w:r>
          </w:p>
        </w:tc>
        <w:tc>
          <w:tcPr>
            <w:tcW w:w="2381" w:type="dxa"/>
            <w:tcBorders>
              <w:top w:val="nil"/>
              <w:left w:val="nil"/>
              <w:bottom w:val="single" w:sz="8" w:space="0" w:color="000000"/>
              <w:right w:val="single" w:sz="8" w:space="0" w:color="000000"/>
            </w:tcBorders>
            <w:shd w:val="clear" w:color="auto" w:fill="auto"/>
            <w:vAlign w:val="center"/>
            <w:hideMark/>
          </w:tcPr>
          <w:p w14:paraId="712DFA00" w14:textId="77777777" w:rsidR="004A2EFC" w:rsidRPr="005E281A" w:rsidRDefault="004A2EFC" w:rsidP="00212C04">
            <w:pPr>
              <w:jc w:val="center"/>
            </w:pPr>
            <w:r w:rsidRPr="005E281A">
              <w:t>20 Grms</w:t>
            </w:r>
          </w:p>
        </w:tc>
      </w:tr>
    </w:tbl>
    <w:p w14:paraId="6563420F" w14:textId="505AE97C" w:rsidR="00F47396" w:rsidRDefault="00F47396" w:rsidP="004A2EFC">
      <w:pPr>
        <w:rPr>
          <w:rFonts w:ascii="Arial" w:hAnsi="Arial" w:cs="Arial"/>
          <w:b/>
          <w:bCs/>
          <w:sz w:val="26"/>
          <w:szCs w:val="26"/>
        </w:rPr>
      </w:pPr>
      <w:bookmarkStart w:id="64" w:name="_Toc440362833"/>
      <w:bookmarkStart w:id="65" w:name="_Toc440364852"/>
    </w:p>
    <w:p w14:paraId="2BEA1922" w14:textId="527365A8" w:rsidR="004A2EFC" w:rsidRPr="00D92588" w:rsidRDefault="004A2EFC" w:rsidP="004A2EFC">
      <w:pPr>
        <w:pStyle w:val="Heading3"/>
        <w:numPr>
          <w:ilvl w:val="1"/>
          <w:numId w:val="1"/>
        </w:numPr>
      </w:pPr>
      <w:bookmarkStart w:id="66" w:name="_Toc519155506"/>
      <w:bookmarkStart w:id="67" w:name="_Toc13061847"/>
      <w:r w:rsidRPr="00D92588">
        <w:t>Operating Voltages</w:t>
      </w:r>
      <w:bookmarkEnd w:id="64"/>
      <w:bookmarkEnd w:id="65"/>
      <w:r w:rsidRPr="00D92588">
        <w:t xml:space="preserve"> and Dielectric Testing</w:t>
      </w:r>
      <w:r>
        <w:t xml:space="preserve"> [REQ0001-4]</w:t>
      </w:r>
      <w:bookmarkEnd w:id="66"/>
      <w:bookmarkEnd w:id="67"/>
    </w:p>
    <w:p w14:paraId="4ED30577" w14:textId="77777777" w:rsidR="004A2EFC" w:rsidRPr="00D92588" w:rsidRDefault="004A2EFC" w:rsidP="00340F34">
      <w:pPr>
        <w:pStyle w:val="TOC3"/>
      </w:pPr>
      <w:r w:rsidRPr="00D92588">
        <w:rPr>
          <w:rFonts w:eastAsia="SimSun"/>
          <w:bCs/>
          <w:szCs w:val="20"/>
          <w:lang w:val="en-GB"/>
        </w:rPr>
        <w:t>The</w:t>
      </w:r>
      <w:r w:rsidRPr="00D92588">
        <w:t xml:space="preserve"> board shall operate at all voltage ranges from 90 – 265 VAC, 50/60 Hz.</w:t>
      </w:r>
    </w:p>
    <w:p w14:paraId="2B7272E5" w14:textId="2B9BAFE5" w:rsidR="00F47396" w:rsidRDefault="004A2EFC" w:rsidP="00340F34">
      <w:pPr>
        <w:pStyle w:val="TOC3"/>
        <w:rPr>
          <w:lang w:val="en-GB"/>
        </w:rPr>
      </w:pPr>
      <w:r w:rsidRPr="00D92588">
        <w:rPr>
          <w:lang w:val="en-GB"/>
        </w:rPr>
        <w:t>The ice machine</w:t>
      </w:r>
      <w:r>
        <w:rPr>
          <w:lang w:val="en-GB"/>
        </w:rPr>
        <w:t>,</w:t>
      </w:r>
      <w:r w:rsidRPr="00D92588">
        <w:rPr>
          <w:lang w:val="en-GB"/>
        </w:rPr>
        <w:t xml:space="preserve"> as a whole</w:t>
      </w:r>
      <w:r>
        <w:rPr>
          <w:lang w:val="en-GB"/>
        </w:rPr>
        <w:t>,</w:t>
      </w:r>
      <w:r w:rsidRPr="00D92588">
        <w:rPr>
          <w:lang w:val="en-GB"/>
        </w:rPr>
        <w:t xml:space="preserve"> will be dielectric (Hi-Pot) tested to meet agency requirements. The control board will need to pass the following voltage and current level for production, when testing for agency compliance the duration is for 1 minut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2"/>
        <w:gridCol w:w="1794"/>
        <w:gridCol w:w="1833"/>
        <w:gridCol w:w="1794"/>
        <w:gridCol w:w="1483"/>
      </w:tblGrid>
      <w:tr w:rsidR="005558DA" w:rsidRPr="00D92588" w14:paraId="3A3404CE" w14:textId="77777777" w:rsidTr="00A8671F">
        <w:tc>
          <w:tcPr>
            <w:tcW w:w="8856" w:type="dxa"/>
            <w:gridSpan w:val="5"/>
            <w:shd w:val="clear" w:color="auto" w:fill="DBE5F1" w:themeFill="accent1" w:themeFillTint="33"/>
          </w:tcPr>
          <w:p w14:paraId="240DA307" w14:textId="2AD6B3E5" w:rsidR="005558DA" w:rsidRPr="00D92588" w:rsidRDefault="005558DA" w:rsidP="00212C04">
            <w:pPr>
              <w:rPr>
                <w:sz w:val="20"/>
                <w:szCs w:val="20"/>
              </w:rPr>
            </w:pPr>
            <w:r>
              <w:rPr>
                <w:sz w:val="20"/>
                <w:szCs w:val="20"/>
              </w:rPr>
              <w:t>Table 3: Dielectric Voltage Table</w:t>
            </w:r>
          </w:p>
        </w:tc>
      </w:tr>
      <w:tr w:rsidR="004A2EFC" w:rsidRPr="00D92588" w14:paraId="5C608997" w14:textId="77777777" w:rsidTr="00212C04">
        <w:tc>
          <w:tcPr>
            <w:tcW w:w="1952" w:type="dxa"/>
            <w:shd w:val="clear" w:color="auto" w:fill="DBE5F1" w:themeFill="accent1" w:themeFillTint="33"/>
          </w:tcPr>
          <w:p w14:paraId="60AE8B4A" w14:textId="77777777" w:rsidR="004A2EFC" w:rsidRPr="00D92588" w:rsidRDefault="004A2EFC" w:rsidP="00212C04">
            <w:pPr>
              <w:rPr>
                <w:sz w:val="20"/>
                <w:szCs w:val="20"/>
              </w:rPr>
            </w:pPr>
            <w:r w:rsidRPr="00D92588">
              <w:rPr>
                <w:sz w:val="20"/>
                <w:szCs w:val="20"/>
              </w:rPr>
              <w:t>Machine Name Plate Voltage</w:t>
            </w:r>
          </w:p>
          <w:p w14:paraId="23227664" w14:textId="77777777" w:rsidR="004A2EFC" w:rsidRPr="00D92588" w:rsidRDefault="004A2EFC" w:rsidP="00212C04">
            <w:pPr>
              <w:rPr>
                <w:sz w:val="20"/>
                <w:szCs w:val="20"/>
              </w:rPr>
            </w:pPr>
            <w:r w:rsidRPr="00D92588">
              <w:rPr>
                <w:sz w:val="20"/>
                <w:szCs w:val="20"/>
              </w:rPr>
              <w:t>Volts</w:t>
            </w:r>
          </w:p>
        </w:tc>
        <w:tc>
          <w:tcPr>
            <w:tcW w:w="1794" w:type="dxa"/>
            <w:shd w:val="clear" w:color="auto" w:fill="DBE5F1" w:themeFill="accent1" w:themeFillTint="33"/>
          </w:tcPr>
          <w:p w14:paraId="7C24B25E" w14:textId="77777777" w:rsidR="004A2EFC" w:rsidRPr="00D92588" w:rsidRDefault="004A2EFC" w:rsidP="00212C04">
            <w:pPr>
              <w:rPr>
                <w:sz w:val="20"/>
                <w:szCs w:val="20"/>
              </w:rPr>
            </w:pPr>
            <w:r w:rsidRPr="00D92588">
              <w:rPr>
                <w:sz w:val="20"/>
                <w:szCs w:val="20"/>
              </w:rPr>
              <w:t>Applied Voltage Potential</w:t>
            </w:r>
          </w:p>
          <w:p w14:paraId="26DBAA66" w14:textId="77777777" w:rsidR="004A2EFC" w:rsidRPr="00D92588" w:rsidRDefault="004A2EFC" w:rsidP="00212C04">
            <w:pPr>
              <w:rPr>
                <w:sz w:val="20"/>
                <w:szCs w:val="20"/>
              </w:rPr>
            </w:pPr>
            <w:r w:rsidRPr="00D92588">
              <w:rPr>
                <w:sz w:val="20"/>
                <w:szCs w:val="20"/>
              </w:rPr>
              <w:t>Volts</w:t>
            </w:r>
          </w:p>
        </w:tc>
        <w:tc>
          <w:tcPr>
            <w:tcW w:w="1833" w:type="dxa"/>
            <w:shd w:val="clear" w:color="auto" w:fill="DBE5F1" w:themeFill="accent1" w:themeFillTint="33"/>
          </w:tcPr>
          <w:p w14:paraId="5424D469" w14:textId="77777777" w:rsidR="004A2EFC" w:rsidRPr="00D92588" w:rsidRDefault="004A2EFC" w:rsidP="00212C04">
            <w:pPr>
              <w:rPr>
                <w:sz w:val="20"/>
                <w:szCs w:val="20"/>
              </w:rPr>
            </w:pPr>
            <w:r w:rsidRPr="00D92588">
              <w:rPr>
                <w:sz w:val="20"/>
                <w:szCs w:val="20"/>
              </w:rPr>
              <w:t>Tolerance</w:t>
            </w:r>
          </w:p>
          <w:p w14:paraId="23F59351" w14:textId="77777777" w:rsidR="004A2EFC" w:rsidRPr="00D92588" w:rsidRDefault="004A2EFC" w:rsidP="00212C04">
            <w:pPr>
              <w:rPr>
                <w:sz w:val="20"/>
                <w:szCs w:val="20"/>
              </w:rPr>
            </w:pPr>
            <w:r w:rsidRPr="00D92588">
              <w:rPr>
                <w:sz w:val="20"/>
                <w:szCs w:val="20"/>
              </w:rPr>
              <w:t>Volts</w:t>
            </w:r>
          </w:p>
        </w:tc>
        <w:tc>
          <w:tcPr>
            <w:tcW w:w="1794" w:type="dxa"/>
            <w:shd w:val="clear" w:color="auto" w:fill="DBE5F1" w:themeFill="accent1" w:themeFillTint="33"/>
          </w:tcPr>
          <w:p w14:paraId="1F2155BB" w14:textId="77777777" w:rsidR="004A2EFC" w:rsidRPr="00D92588" w:rsidRDefault="004A2EFC" w:rsidP="00212C04">
            <w:pPr>
              <w:rPr>
                <w:sz w:val="20"/>
                <w:szCs w:val="20"/>
              </w:rPr>
            </w:pPr>
            <w:r w:rsidRPr="00D92588">
              <w:rPr>
                <w:sz w:val="20"/>
                <w:szCs w:val="20"/>
              </w:rPr>
              <w:t>Duration</w:t>
            </w:r>
          </w:p>
          <w:p w14:paraId="5CE2AF76" w14:textId="77777777" w:rsidR="004A2EFC" w:rsidRPr="00D92588" w:rsidRDefault="004A2EFC" w:rsidP="00212C04">
            <w:pPr>
              <w:rPr>
                <w:sz w:val="20"/>
                <w:szCs w:val="20"/>
              </w:rPr>
            </w:pPr>
            <w:r w:rsidRPr="00D92588">
              <w:rPr>
                <w:sz w:val="20"/>
                <w:szCs w:val="20"/>
              </w:rPr>
              <w:t>Seconds</w:t>
            </w:r>
          </w:p>
        </w:tc>
        <w:tc>
          <w:tcPr>
            <w:tcW w:w="1483" w:type="dxa"/>
            <w:shd w:val="clear" w:color="auto" w:fill="DBE5F1" w:themeFill="accent1" w:themeFillTint="33"/>
          </w:tcPr>
          <w:p w14:paraId="7F723B79" w14:textId="77777777" w:rsidR="004A2EFC" w:rsidRPr="00D92588" w:rsidRDefault="004A2EFC" w:rsidP="00212C04">
            <w:pPr>
              <w:rPr>
                <w:sz w:val="20"/>
                <w:szCs w:val="20"/>
              </w:rPr>
            </w:pPr>
            <w:r w:rsidRPr="00D92588">
              <w:rPr>
                <w:sz w:val="20"/>
                <w:szCs w:val="20"/>
              </w:rPr>
              <w:t>Current threshold setting for Hi-pot test, mA</w:t>
            </w:r>
          </w:p>
        </w:tc>
      </w:tr>
      <w:tr w:rsidR="004A2EFC" w:rsidRPr="00D92588" w14:paraId="45B4DBDE" w14:textId="77777777" w:rsidTr="00212C04">
        <w:tc>
          <w:tcPr>
            <w:tcW w:w="1952" w:type="dxa"/>
          </w:tcPr>
          <w:p w14:paraId="7E8B50C6" w14:textId="77777777" w:rsidR="004A2EFC" w:rsidRPr="00D92588" w:rsidRDefault="004A2EFC" w:rsidP="00212C04">
            <w:pPr>
              <w:rPr>
                <w:sz w:val="20"/>
                <w:szCs w:val="20"/>
              </w:rPr>
            </w:pPr>
            <w:r w:rsidRPr="00D92588">
              <w:rPr>
                <w:sz w:val="20"/>
                <w:szCs w:val="20"/>
              </w:rPr>
              <w:t>115</w:t>
            </w:r>
          </w:p>
        </w:tc>
        <w:tc>
          <w:tcPr>
            <w:tcW w:w="1794" w:type="dxa"/>
          </w:tcPr>
          <w:p w14:paraId="41A6C3DA" w14:textId="77777777" w:rsidR="004A2EFC" w:rsidRPr="00D92588" w:rsidRDefault="004A2EFC" w:rsidP="00212C04">
            <w:pPr>
              <w:jc w:val="center"/>
              <w:rPr>
                <w:sz w:val="20"/>
                <w:szCs w:val="20"/>
              </w:rPr>
            </w:pPr>
            <w:r w:rsidRPr="00D92588">
              <w:rPr>
                <w:sz w:val="20"/>
                <w:szCs w:val="20"/>
              </w:rPr>
              <w:t>1488</w:t>
            </w:r>
          </w:p>
        </w:tc>
        <w:tc>
          <w:tcPr>
            <w:tcW w:w="1833" w:type="dxa"/>
          </w:tcPr>
          <w:p w14:paraId="35B448DB" w14:textId="77777777" w:rsidR="004A2EFC" w:rsidRPr="00D92588" w:rsidRDefault="004A2EFC" w:rsidP="00212C04">
            <w:pPr>
              <w:jc w:val="center"/>
              <w:rPr>
                <w:sz w:val="20"/>
                <w:szCs w:val="20"/>
              </w:rPr>
            </w:pPr>
            <w:r w:rsidRPr="00D92588">
              <w:rPr>
                <w:sz w:val="20"/>
                <w:szCs w:val="20"/>
              </w:rPr>
              <w:t>+50/ -0</w:t>
            </w:r>
          </w:p>
        </w:tc>
        <w:tc>
          <w:tcPr>
            <w:tcW w:w="1794" w:type="dxa"/>
          </w:tcPr>
          <w:p w14:paraId="605BB80C" w14:textId="77777777" w:rsidR="004A2EFC" w:rsidRPr="00D92588" w:rsidRDefault="004A2EFC" w:rsidP="00212C04">
            <w:pPr>
              <w:jc w:val="center"/>
              <w:rPr>
                <w:sz w:val="20"/>
                <w:szCs w:val="20"/>
              </w:rPr>
            </w:pPr>
            <w:r w:rsidRPr="00D92588">
              <w:rPr>
                <w:sz w:val="20"/>
                <w:szCs w:val="20"/>
              </w:rPr>
              <w:t>1</w:t>
            </w:r>
          </w:p>
        </w:tc>
        <w:tc>
          <w:tcPr>
            <w:tcW w:w="1483" w:type="dxa"/>
          </w:tcPr>
          <w:p w14:paraId="39B090EE" w14:textId="77777777" w:rsidR="004A2EFC" w:rsidRPr="00D92588" w:rsidRDefault="004A2EFC" w:rsidP="00212C04">
            <w:pPr>
              <w:jc w:val="center"/>
              <w:rPr>
                <w:sz w:val="20"/>
                <w:szCs w:val="20"/>
              </w:rPr>
            </w:pPr>
            <w:r w:rsidRPr="00D92588">
              <w:rPr>
                <w:sz w:val="20"/>
                <w:szCs w:val="20"/>
              </w:rPr>
              <w:t>10</w:t>
            </w:r>
          </w:p>
        </w:tc>
      </w:tr>
      <w:tr w:rsidR="004A2EFC" w:rsidRPr="00D92588" w14:paraId="0C718D42" w14:textId="77777777" w:rsidTr="00212C04">
        <w:tc>
          <w:tcPr>
            <w:tcW w:w="1952" w:type="dxa"/>
          </w:tcPr>
          <w:p w14:paraId="4663B295" w14:textId="77777777" w:rsidR="004A2EFC" w:rsidRPr="00D92588" w:rsidRDefault="004A2EFC" w:rsidP="00212C04">
            <w:pPr>
              <w:rPr>
                <w:sz w:val="20"/>
                <w:szCs w:val="20"/>
              </w:rPr>
            </w:pPr>
            <w:r w:rsidRPr="00D92588">
              <w:rPr>
                <w:sz w:val="20"/>
                <w:szCs w:val="20"/>
              </w:rPr>
              <w:t>208-230/60/1 &amp; 3 other than Korea models (-261K)</w:t>
            </w:r>
          </w:p>
        </w:tc>
        <w:tc>
          <w:tcPr>
            <w:tcW w:w="1794" w:type="dxa"/>
          </w:tcPr>
          <w:p w14:paraId="79C6DD49" w14:textId="77777777" w:rsidR="004A2EFC" w:rsidRPr="00D92588" w:rsidRDefault="004A2EFC" w:rsidP="00212C04">
            <w:pPr>
              <w:jc w:val="center"/>
              <w:rPr>
                <w:sz w:val="20"/>
                <w:szCs w:val="20"/>
              </w:rPr>
            </w:pPr>
            <w:r w:rsidRPr="00D92588">
              <w:rPr>
                <w:sz w:val="20"/>
                <w:szCs w:val="20"/>
              </w:rPr>
              <w:t>1776</w:t>
            </w:r>
          </w:p>
        </w:tc>
        <w:tc>
          <w:tcPr>
            <w:tcW w:w="1833" w:type="dxa"/>
          </w:tcPr>
          <w:p w14:paraId="5D242D95" w14:textId="77777777" w:rsidR="004A2EFC" w:rsidRPr="00D92588" w:rsidRDefault="004A2EFC" w:rsidP="00212C04">
            <w:pPr>
              <w:jc w:val="center"/>
              <w:rPr>
                <w:sz w:val="20"/>
                <w:szCs w:val="20"/>
              </w:rPr>
            </w:pPr>
            <w:r w:rsidRPr="00D92588">
              <w:rPr>
                <w:sz w:val="20"/>
                <w:szCs w:val="20"/>
              </w:rPr>
              <w:t>+50/ -0</w:t>
            </w:r>
          </w:p>
        </w:tc>
        <w:tc>
          <w:tcPr>
            <w:tcW w:w="1794" w:type="dxa"/>
          </w:tcPr>
          <w:p w14:paraId="4FF594E7" w14:textId="77777777" w:rsidR="004A2EFC" w:rsidRPr="00D92588" w:rsidRDefault="004A2EFC" w:rsidP="00212C04">
            <w:pPr>
              <w:jc w:val="center"/>
              <w:rPr>
                <w:sz w:val="20"/>
                <w:szCs w:val="20"/>
              </w:rPr>
            </w:pPr>
            <w:r w:rsidRPr="00D92588">
              <w:rPr>
                <w:sz w:val="20"/>
                <w:szCs w:val="20"/>
              </w:rPr>
              <w:t>1</w:t>
            </w:r>
          </w:p>
        </w:tc>
        <w:tc>
          <w:tcPr>
            <w:tcW w:w="1483" w:type="dxa"/>
          </w:tcPr>
          <w:p w14:paraId="1B5E51B7" w14:textId="77777777" w:rsidR="004A2EFC" w:rsidRPr="00D92588" w:rsidRDefault="004A2EFC" w:rsidP="00212C04">
            <w:pPr>
              <w:jc w:val="center"/>
              <w:rPr>
                <w:sz w:val="20"/>
                <w:szCs w:val="20"/>
              </w:rPr>
            </w:pPr>
            <w:r w:rsidRPr="00D92588">
              <w:rPr>
                <w:sz w:val="20"/>
                <w:szCs w:val="20"/>
              </w:rPr>
              <w:t>10</w:t>
            </w:r>
          </w:p>
        </w:tc>
      </w:tr>
      <w:tr w:rsidR="004A2EFC" w:rsidRPr="00D92588" w14:paraId="0C59387F" w14:textId="77777777" w:rsidTr="00212C04">
        <w:tc>
          <w:tcPr>
            <w:tcW w:w="1952" w:type="dxa"/>
          </w:tcPr>
          <w:p w14:paraId="7B44E428" w14:textId="77777777" w:rsidR="004A2EFC" w:rsidRPr="00D92588" w:rsidRDefault="004A2EFC" w:rsidP="00212C04">
            <w:pPr>
              <w:rPr>
                <w:sz w:val="20"/>
                <w:szCs w:val="20"/>
              </w:rPr>
            </w:pPr>
            <w:r w:rsidRPr="00D92588">
              <w:rPr>
                <w:sz w:val="20"/>
                <w:szCs w:val="20"/>
                <w:vertAlign w:val="superscript"/>
              </w:rPr>
              <w:t xml:space="preserve">* </w:t>
            </w:r>
            <w:r w:rsidRPr="00D92588">
              <w:rPr>
                <w:sz w:val="20"/>
                <w:szCs w:val="20"/>
              </w:rPr>
              <w:t>230/60/1 for Korea (- 261K)</w:t>
            </w:r>
          </w:p>
        </w:tc>
        <w:tc>
          <w:tcPr>
            <w:tcW w:w="1794" w:type="dxa"/>
          </w:tcPr>
          <w:p w14:paraId="1CF1C1CD" w14:textId="77777777" w:rsidR="004A2EFC" w:rsidRPr="00D92588" w:rsidRDefault="004A2EFC" w:rsidP="00212C04">
            <w:pPr>
              <w:jc w:val="center"/>
              <w:rPr>
                <w:sz w:val="20"/>
                <w:szCs w:val="20"/>
              </w:rPr>
            </w:pPr>
            <w:r w:rsidRPr="00D92588">
              <w:rPr>
                <w:sz w:val="20"/>
                <w:szCs w:val="20"/>
              </w:rPr>
              <w:t>1776</w:t>
            </w:r>
          </w:p>
        </w:tc>
        <w:tc>
          <w:tcPr>
            <w:tcW w:w="1833" w:type="dxa"/>
          </w:tcPr>
          <w:p w14:paraId="01A4A547" w14:textId="77777777" w:rsidR="004A2EFC" w:rsidRPr="00D92588" w:rsidRDefault="004A2EFC" w:rsidP="00212C04">
            <w:pPr>
              <w:jc w:val="center"/>
              <w:rPr>
                <w:sz w:val="20"/>
                <w:szCs w:val="20"/>
              </w:rPr>
            </w:pPr>
            <w:r w:rsidRPr="00D92588">
              <w:rPr>
                <w:sz w:val="20"/>
                <w:szCs w:val="20"/>
              </w:rPr>
              <w:t>+50/ -0</w:t>
            </w:r>
          </w:p>
        </w:tc>
        <w:tc>
          <w:tcPr>
            <w:tcW w:w="1794" w:type="dxa"/>
          </w:tcPr>
          <w:p w14:paraId="24653311" w14:textId="77777777" w:rsidR="004A2EFC" w:rsidRPr="00D92588" w:rsidRDefault="004A2EFC" w:rsidP="00212C04">
            <w:pPr>
              <w:jc w:val="center"/>
              <w:rPr>
                <w:sz w:val="20"/>
                <w:szCs w:val="20"/>
              </w:rPr>
            </w:pPr>
            <w:r w:rsidRPr="00D92588">
              <w:rPr>
                <w:sz w:val="20"/>
                <w:szCs w:val="20"/>
              </w:rPr>
              <w:t>1</w:t>
            </w:r>
          </w:p>
        </w:tc>
        <w:tc>
          <w:tcPr>
            <w:tcW w:w="1483" w:type="dxa"/>
          </w:tcPr>
          <w:p w14:paraId="5964D556" w14:textId="77777777" w:rsidR="004A2EFC" w:rsidRPr="00D92588" w:rsidRDefault="004A2EFC" w:rsidP="00212C04">
            <w:pPr>
              <w:jc w:val="center"/>
              <w:rPr>
                <w:sz w:val="20"/>
                <w:szCs w:val="20"/>
              </w:rPr>
            </w:pPr>
            <w:r w:rsidRPr="00D92588">
              <w:rPr>
                <w:sz w:val="20"/>
                <w:szCs w:val="20"/>
              </w:rPr>
              <w:t>20</w:t>
            </w:r>
          </w:p>
        </w:tc>
      </w:tr>
      <w:tr w:rsidR="004A2EFC" w:rsidRPr="00D92588" w14:paraId="7BC07D49" w14:textId="77777777" w:rsidTr="00212C04">
        <w:tc>
          <w:tcPr>
            <w:tcW w:w="1952" w:type="dxa"/>
          </w:tcPr>
          <w:p w14:paraId="55D91FAD" w14:textId="77777777" w:rsidR="004A2EFC" w:rsidRPr="00D92588" w:rsidRDefault="004A2EFC" w:rsidP="00212C04">
            <w:pPr>
              <w:rPr>
                <w:sz w:val="20"/>
                <w:szCs w:val="20"/>
              </w:rPr>
            </w:pPr>
            <w:r w:rsidRPr="00D92588">
              <w:rPr>
                <w:sz w:val="20"/>
                <w:szCs w:val="20"/>
              </w:rPr>
              <w:t>460/60/3</w:t>
            </w:r>
          </w:p>
        </w:tc>
        <w:tc>
          <w:tcPr>
            <w:tcW w:w="1794" w:type="dxa"/>
          </w:tcPr>
          <w:p w14:paraId="05A10AE4" w14:textId="77777777" w:rsidR="004A2EFC" w:rsidRPr="00D92588" w:rsidRDefault="004A2EFC" w:rsidP="00212C04">
            <w:pPr>
              <w:jc w:val="center"/>
              <w:rPr>
                <w:sz w:val="20"/>
                <w:szCs w:val="20"/>
              </w:rPr>
            </w:pPr>
            <w:r w:rsidRPr="00D92588">
              <w:rPr>
                <w:sz w:val="20"/>
                <w:szCs w:val="20"/>
              </w:rPr>
              <w:t>2304</w:t>
            </w:r>
          </w:p>
        </w:tc>
        <w:tc>
          <w:tcPr>
            <w:tcW w:w="1833" w:type="dxa"/>
          </w:tcPr>
          <w:p w14:paraId="0E2B748B" w14:textId="77777777" w:rsidR="004A2EFC" w:rsidRPr="00D92588" w:rsidRDefault="004A2EFC" w:rsidP="00212C04">
            <w:pPr>
              <w:jc w:val="center"/>
              <w:rPr>
                <w:sz w:val="20"/>
                <w:szCs w:val="20"/>
              </w:rPr>
            </w:pPr>
            <w:r w:rsidRPr="00D92588">
              <w:rPr>
                <w:sz w:val="20"/>
                <w:szCs w:val="20"/>
              </w:rPr>
              <w:t>+50/ -0</w:t>
            </w:r>
          </w:p>
        </w:tc>
        <w:tc>
          <w:tcPr>
            <w:tcW w:w="1794" w:type="dxa"/>
          </w:tcPr>
          <w:p w14:paraId="3422B650" w14:textId="77777777" w:rsidR="004A2EFC" w:rsidRPr="00D92588" w:rsidRDefault="004A2EFC" w:rsidP="00212C04">
            <w:pPr>
              <w:jc w:val="center"/>
              <w:rPr>
                <w:sz w:val="20"/>
                <w:szCs w:val="20"/>
              </w:rPr>
            </w:pPr>
            <w:r w:rsidRPr="00D92588">
              <w:rPr>
                <w:sz w:val="20"/>
                <w:szCs w:val="20"/>
              </w:rPr>
              <w:t>1</w:t>
            </w:r>
          </w:p>
        </w:tc>
        <w:tc>
          <w:tcPr>
            <w:tcW w:w="1483" w:type="dxa"/>
          </w:tcPr>
          <w:p w14:paraId="32B8EF48" w14:textId="77777777" w:rsidR="004A2EFC" w:rsidRPr="00D92588" w:rsidRDefault="004A2EFC" w:rsidP="00212C04">
            <w:pPr>
              <w:jc w:val="center"/>
              <w:rPr>
                <w:sz w:val="20"/>
                <w:szCs w:val="20"/>
              </w:rPr>
            </w:pPr>
            <w:r w:rsidRPr="00D92588">
              <w:rPr>
                <w:sz w:val="20"/>
                <w:szCs w:val="20"/>
              </w:rPr>
              <w:t>10</w:t>
            </w:r>
          </w:p>
        </w:tc>
      </w:tr>
      <w:tr w:rsidR="004A2EFC" w:rsidRPr="00D92588" w14:paraId="18D992DD" w14:textId="77777777" w:rsidTr="00212C04">
        <w:tc>
          <w:tcPr>
            <w:tcW w:w="1952" w:type="dxa"/>
          </w:tcPr>
          <w:p w14:paraId="22935B73" w14:textId="77777777" w:rsidR="004A2EFC" w:rsidRPr="00D92588" w:rsidRDefault="004A2EFC" w:rsidP="00212C04">
            <w:pPr>
              <w:rPr>
                <w:sz w:val="20"/>
                <w:szCs w:val="20"/>
              </w:rPr>
            </w:pPr>
            <w:r w:rsidRPr="00D92588">
              <w:rPr>
                <w:sz w:val="20"/>
                <w:szCs w:val="20"/>
              </w:rPr>
              <w:t>230/50/1</w:t>
            </w:r>
          </w:p>
        </w:tc>
        <w:tc>
          <w:tcPr>
            <w:tcW w:w="1794" w:type="dxa"/>
          </w:tcPr>
          <w:p w14:paraId="0A27FD0F" w14:textId="77777777" w:rsidR="004A2EFC" w:rsidRPr="00D92588" w:rsidRDefault="004A2EFC" w:rsidP="00212C04">
            <w:pPr>
              <w:jc w:val="center"/>
              <w:rPr>
                <w:sz w:val="20"/>
                <w:szCs w:val="20"/>
              </w:rPr>
            </w:pPr>
            <w:r w:rsidRPr="00D92588">
              <w:rPr>
                <w:sz w:val="20"/>
                <w:szCs w:val="20"/>
              </w:rPr>
              <w:t>1776</w:t>
            </w:r>
          </w:p>
        </w:tc>
        <w:tc>
          <w:tcPr>
            <w:tcW w:w="1833" w:type="dxa"/>
          </w:tcPr>
          <w:p w14:paraId="3B23D75B" w14:textId="77777777" w:rsidR="004A2EFC" w:rsidRPr="00D92588" w:rsidRDefault="004A2EFC" w:rsidP="00212C04">
            <w:pPr>
              <w:jc w:val="center"/>
              <w:rPr>
                <w:sz w:val="20"/>
                <w:szCs w:val="20"/>
              </w:rPr>
            </w:pPr>
            <w:r w:rsidRPr="00D92588">
              <w:rPr>
                <w:sz w:val="20"/>
                <w:szCs w:val="20"/>
              </w:rPr>
              <w:t>+50/ -0</w:t>
            </w:r>
          </w:p>
        </w:tc>
        <w:tc>
          <w:tcPr>
            <w:tcW w:w="1794" w:type="dxa"/>
          </w:tcPr>
          <w:p w14:paraId="69098CA8" w14:textId="77777777" w:rsidR="004A2EFC" w:rsidRPr="00D92588" w:rsidRDefault="004A2EFC" w:rsidP="00212C04">
            <w:pPr>
              <w:jc w:val="center"/>
              <w:rPr>
                <w:sz w:val="20"/>
                <w:szCs w:val="20"/>
              </w:rPr>
            </w:pPr>
            <w:r w:rsidRPr="00D92588">
              <w:rPr>
                <w:sz w:val="20"/>
                <w:szCs w:val="20"/>
              </w:rPr>
              <w:t>1</w:t>
            </w:r>
          </w:p>
        </w:tc>
        <w:tc>
          <w:tcPr>
            <w:tcW w:w="1483" w:type="dxa"/>
          </w:tcPr>
          <w:p w14:paraId="2E65F7A0" w14:textId="77777777" w:rsidR="004A2EFC" w:rsidRPr="00D92588" w:rsidRDefault="004A2EFC" w:rsidP="00212C04">
            <w:pPr>
              <w:jc w:val="center"/>
              <w:rPr>
                <w:sz w:val="20"/>
                <w:szCs w:val="20"/>
              </w:rPr>
            </w:pPr>
            <w:r w:rsidRPr="00D92588">
              <w:rPr>
                <w:sz w:val="20"/>
                <w:szCs w:val="20"/>
              </w:rPr>
              <w:t>10</w:t>
            </w:r>
          </w:p>
        </w:tc>
      </w:tr>
      <w:tr w:rsidR="004A2EFC" w:rsidRPr="00D92588" w14:paraId="7B110699" w14:textId="77777777" w:rsidTr="00212C04">
        <w:tc>
          <w:tcPr>
            <w:tcW w:w="1952" w:type="dxa"/>
          </w:tcPr>
          <w:p w14:paraId="6DE3E4AD" w14:textId="77777777" w:rsidR="004A2EFC" w:rsidRPr="00D92588" w:rsidRDefault="004A2EFC" w:rsidP="00212C04">
            <w:pPr>
              <w:rPr>
                <w:sz w:val="20"/>
                <w:szCs w:val="20"/>
              </w:rPr>
            </w:pPr>
            <w:r w:rsidRPr="00D92588">
              <w:rPr>
                <w:sz w:val="20"/>
                <w:szCs w:val="20"/>
              </w:rPr>
              <w:t>380/415/50/3</w:t>
            </w:r>
          </w:p>
        </w:tc>
        <w:tc>
          <w:tcPr>
            <w:tcW w:w="1794" w:type="dxa"/>
          </w:tcPr>
          <w:p w14:paraId="5AC8AA1F" w14:textId="77777777" w:rsidR="004A2EFC" w:rsidRPr="00D92588" w:rsidRDefault="004A2EFC" w:rsidP="00212C04">
            <w:pPr>
              <w:jc w:val="center"/>
              <w:rPr>
                <w:sz w:val="20"/>
                <w:szCs w:val="20"/>
              </w:rPr>
            </w:pPr>
            <w:r w:rsidRPr="00D92588">
              <w:rPr>
                <w:sz w:val="20"/>
                <w:szCs w:val="20"/>
              </w:rPr>
              <w:t>2196</w:t>
            </w:r>
          </w:p>
        </w:tc>
        <w:tc>
          <w:tcPr>
            <w:tcW w:w="1833" w:type="dxa"/>
          </w:tcPr>
          <w:p w14:paraId="5F33490B" w14:textId="77777777" w:rsidR="004A2EFC" w:rsidRPr="00D92588" w:rsidRDefault="004A2EFC" w:rsidP="00212C04">
            <w:pPr>
              <w:jc w:val="center"/>
              <w:rPr>
                <w:sz w:val="20"/>
                <w:szCs w:val="20"/>
              </w:rPr>
            </w:pPr>
            <w:r w:rsidRPr="00D92588">
              <w:rPr>
                <w:sz w:val="20"/>
                <w:szCs w:val="20"/>
              </w:rPr>
              <w:t>+50/ -0</w:t>
            </w:r>
          </w:p>
        </w:tc>
        <w:tc>
          <w:tcPr>
            <w:tcW w:w="1794" w:type="dxa"/>
          </w:tcPr>
          <w:p w14:paraId="4D860668" w14:textId="77777777" w:rsidR="004A2EFC" w:rsidRPr="00D92588" w:rsidRDefault="004A2EFC" w:rsidP="00212C04">
            <w:pPr>
              <w:jc w:val="center"/>
              <w:rPr>
                <w:sz w:val="20"/>
                <w:szCs w:val="20"/>
              </w:rPr>
            </w:pPr>
            <w:r w:rsidRPr="00D92588">
              <w:rPr>
                <w:sz w:val="20"/>
                <w:szCs w:val="20"/>
              </w:rPr>
              <w:t>1</w:t>
            </w:r>
          </w:p>
        </w:tc>
        <w:tc>
          <w:tcPr>
            <w:tcW w:w="1483" w:type="dxa"/>
          </w:tcPr>
          <w:p w14:paraId="29B0B4B3" w14:textId="77777777" w:rsidR="004A2EFC" w:rsidRPr="00D92588" w:rsidRDefault="004A2EFC" w:rsidP="00212C04">
            <w:pPr>
              <w:jc w:val="center"/>
              <w:rPr>
                <w:sz w:val="20"/>
                <w:szCs w:val="20"/>
              </w:rPr>
            </w:pPr>
            <w:r w:rsidRPr="00D92588">
              <w:rPr>
                <w:sz w:val="20"/>
                <w:szCs w:val="20"/>
              </w:rPr>
              <w:t>10</w:t>
            </w:r>
          </w:p>
        </w:tc>
      </w:tr>
    </w:tbl>
    <w:p w14:paraId="77A2063B" w14:textId="00F0D66C" w:rsidR="004A2EFC" w:rsidRPr="00560EB5" w:rsidRDefault="004A2EFC">
      <w:pPr>
        <w:widowControl w:val="0"/>
        <w:ind w:left="720"/>
        <w:contextualSpacing/>
        <w:rPr>
          <w:rFonts w:eastAsia="SimSun"/>
          <w:bCs/>
          <w:szCs w:val="20"/>
          <w:lang w:val="en-GB"/>
        </w:rPr>
      </w:pPr>
      <w:r w:rsidRPr="00D92588">
        <w:rPr>
          <w:rFonts w:eastAsia="SimSun"/>
          <w:bCs/>
          <w:szCs w:val="20"/>
          <w:lang w:val="en-GB"/>
        </w:rPr>
        <w:t xml:space="preserve"> </w:t>
      </w:r>
    </w:p>
    <w:p w14:paraId="1DD5F408" w14:textId="2D7ED6BB" w:rsidR="004A2EFC" w:rsidRPr="00246EA6" w:rsidRDefault="004A2EFC" w:rsidP="002B777D">
      <w:pPr>
        <w:pStyle w:val="Heading3"/>
        <w:keepNext w:val="0"/>
        <w:keepLines/>
        <w:widowControl w:val="0"/>
        <w:numPr>
          <w:ilvl w:val="0"/>
          <w:numId w:val="1"/>
        </w:numPr>
        <w:rPr>
          <w:rFonts w:eastAsia="SimSun"/>
        </w:rPr>
      </w:pPr>
      <w:bookmarkStart w:id="68" w:name="_Toc440362834"/>
      <w:bookmarkStart w:id="69" w:name="_Toc440364853"/>
      <w:bookmarkStart w:id="70" w:name="_Toc519155507"/>
      <w:bookmarkStart w:id="71" w:name="_Toc13061848"/>
      <w:r w:rsidRPr="00246EA6">
        <w:rPr>
          <w:rFonts w:eastAsia="SimSun"/>
        </w:rPr>
        <w:t>Agency Approvals and Compliance</w:t>
      </w:r>
      <w:bookmarkEnd w:id="68"/>
      <w:bookmarkEnd w:id="69"/>
      <w:r>
        <w:rPr>
          <w:rFonts w:eastAsia="SimSun"/>
        </w:rPr>
        <w:t xml:space="preserve"> [REQ0002]</w:t>
      </w:r>
      <w:bookmarkEnd w:id="70"/>
      <w:bookmarkEnd w:id="71"/>
    </w:p>
    <w:p w14:paraId="33FF8E48" w14:textId="77777777" w:rsidR="004A2EFC" w:rsidRPr="002B777D" w:rsidRDefault="004A2EFC" w:rsidP="004A2EFC">
      <w:pPr>
        <w:widowControl w:val="0"/>
        <w:ind w:left="720"/>
        <w:contextualSpacing/>
      </w:pPr>
      <w:r w:rsidRPr="002B777D">
        <w:t>The control board shall meet the following requirements:</w:t>
      </w:r>
    </w:p>
    <w:p w14:paraId="6E021C8C" w14:textId="77777777" w:rsidR="004A2EFC" w:rsidRPr="00246EA6" w:rsidRDefault="004A2EFC" w:rsidP="004A2EFC">
      <w:pPr>
        <w:widowControl w:val="0"/>
        <w:numPr>
          <w:ilvl w:val="0"/>
          <w:numId w:val="7"/>
        </w:numPr>
        <w:contextualSpacing/>
        <w:rPr>
          <w:rFonts w:eastAsia="SimSun"/>
          <w:bCs/>
          <w:szCs w:val="20"/>
          <w:lang w:val="en-GB"/>
        </w:rPr>
      </w:pPr>
      <w:r w:rsidRPr="00246EA6">
        <w:rPr>
          <w:rFonts w:eastAsia="SimSun"/>
          <w:bCs/>
          <w:szCs w:val="20"/>
          <w:lang w:val="en-GB"/>
        </w:rPr>
        <w:t xml:space="preserve">UL 60730-1 (UL873) and </w:t>
      </w:r>
      <w:r w:rsidRPr="00246EA6">
        <w:rPr>
          <w:rFonts w:cs="Arial"/>
          <w:noProof/>
          <w:szCs w:val="18"/>
        </w:rPr>
        <w:t>CSA E60730-1 (</w:t>
      </w:r>
      <w:r w:rsidRPr="00246EA6">
        <w:rPr>
          <w:rFonts w:eastAsia="SimSun"/>
          <w:bCs/>
          <w:szCs w:val="20"/>
          <w:lang w:val="en-GB"/>
        </w:rPr>
        <w:t>CSA C22.2 No. 24) Temperature and Indicating &amp; Regulating Equipment.</w:t>
      </w:r>
    </w:p>
    <w:p w14:paraId="620E1022" w14:textId="77777777" w:rsidR="004A2EFC" w:rsidRPr="00246EA6" w:rsidRDefault="004A2EFC" w:rsidP="004A2EFC">
      <w:pPr>
        <w:widowControl w:val="0"/>
        <w:numPr>
          <w:ilvl w:val="0"/>
          <w:numId w:val="7"/>
        </w:numPr>
        <w:contextualSpacing/>
        <w:rPr>
          <w:rFonts w:eastAsia="SimSun"/>
          <w:szCs w:val="20"/>
        </w:rPr>
      </w:pPr>
      <w:r w:rsidRPr="00246EA6">
        <w:rPr>
          <w:rFonts w:eastAsia="SimSun"/>
          <w:szCs w:val="20"/>
        </w:rPr>
        <w:t>IEC 60730-1 Automated electrical controls for household and similar use.</w:t>
      </w:r>
    </w:p>
    <w:p w14:paraId="508DCA22" w14:textId="77777777" w:rsidR="004A2EFC" w:rsidRPr="00246EA6" w:rsidRDefault="004A2EFC" w:rsidP="004A2EFC">
      <w:pPr>
        <w:widowControl w:val="0"/>
        <w:numPr>
          <w:ilvl w:val="0"/>
          <w:numId w:val="7"/>
        </w:numPr>
        <w:contextualSpacing/>
        <w:rPr>
          <w:rFonts w:eastAsia="SimSun"/>
          <w:szCs w:val="20"/>
        </w:rPr>
      </w:pPr>
      <w:r w:rsidRPr="00246EA6">
        <w:rPr>
          <w:rFonts w:eastAsia="SimSun"/>
          <w:bCs/>
          <w:szCs w:val="20"/>
          <w:lang w:val="en-GB"/>
        </w:rPr>
        <w:t>ROHS (Restriction of hazardous Substance Directive) complaint</w:t>
      </w:r>
    </w:p>
    <w:p w14:paraId="6A9055C3" w14:textId="77777777" w:rsidR="004A2EFC" w:rsidRPr="00246EA6" w:rsidRDefault="004A2EFC" w:rsidP="004A2EFC">
      <w:pPr>
        <w:widowControl w:val="0"/>
        <w:numPr>
          <w:ilvl w:val="0"/>
          <w:numId w:val="7"/>
        </w:numPr>
        <w:contextualSpacing/>
        <w:rPr>
          <w:rFonts w:eastAsia="SimSun"/>
          <w:szCs w:val="20"/>
        </w:rPr>
      </w:pPr>
      <w:r w:rsidRPr="00246EA6">
        <w:rPr>
          <w:rFonts w:eastAsia="SimSun"/>
          <w:bCs/>
          <w:szCs w:val="20"/>
          <w:lang w:val="en-GB"/>
        </w:rPr>
        <w:t>REACH (</w:t>
      </w:r>
      <w:r w:rsidRPr="00246EA6">
        <w:t>Registration, Evaluation, Authorization and Restrictions of Chemicals) Compliant.</w:t>
      </w:r>
    </w:p>
    <w:p w14:paraId="3E370AC2" w14:textId="77777777" w:rsidR="004A2EFC" w:rsidRPr="00246EA6" w:rsidRDefault="004A2EFC" w:rsidP="004A2EFC">
      <w:pPr>
        <w:rPr>
          <w:rFonts w:eastAsia="SimSun"/>
        </w:rPr>
      </w:pPr>
    </w:p>
    <w:p w14:paraId="60A4840C" w14:textId="076CC2C7" w:rsidR="004A2EFC" w:rsidRPr="00246EA6" w:rsidRDefault="004A2EFC" w:rsidP="002B777D">
      <w:pPr>
        <w:pStyle w:val="Heading3"/>
        <w:keepNext w:val="0"/>
        <w:keepLines/>
        <w:widowControl w:val="0"/>
        <w:numPr>
          <w:ilvl w:val="0"/>
          <w:numId w:val="1"/>
        </w:numPr>
        <w:rPr>
          <w:rFonts w:eastAsia="SimSun"/>
        </w:rPr>
      </w:pPr>
      <w:bookmarkStart w:id="72" w:name="_Toc440362835"/>
      <w:bookmarkStart w:id="73" w:name="_Toc440364854"/>
      <w:bookmarkStart w:id="74" w:name="_Toc519155508"/>
      <w:bookmarkStart w:id="75" w:name="_Toc13061849"/>
      <w:r w:rsidRPr="00246EA6">
        <w:rPr>
          <w:rFonts w:eastAsia="SimSun"/>
        </w:rPr>
        <w:t>Electrical Interferences</w:t>
      </w:r>
      <w:bookmarkEnd w:id="72"/>
      <w:bookmarkEnd w:id="73"/>
      <w:r>
        <w:rPr>
          <w:rFonts w:eastAsia="SimSun"/>
        </w:rPr>
        <w:t xml:space="preserve"> [REQ0003]</w:t>
      </w:r>
      <w:bookmarkEnd w:id="74"/>
      <w:bookmarkEnd w:id="75"/>
    </w:p>
    <w:p w14:paraId="226ABCD1" w14:textId="77777777" w:rsidR="004A2EFC" w:rsidRPr="00246EA6" w:rsidRDefault="004A2EFC" w:rsidP="002B777D">
      <w:pPr>
        <w:widowControl w:val="0"/>
        <w:ind w:left="720"/>
        <w:contextualSpacing/>
      </w:pPr>
      <w:r w:rsidRPr="00246EA6">
        <w:t xml:space="preserve">The control board shall have the proper ground plane to meet and pass the following EMI/ EMC standards: </w:t>
      </w:r>
    </w:p>
    <w:p w14:paraId="73DA6C73" w14:textId="77777777" w:rsidR="004A2EFC" w:rsidRPr="00C87B42" w:rsidRDefault="004A2EFC" w:rsidP="002B777D">
      <w:pPr>
        <w:widowControl w:val="0"/>
        <w:numPr>
          <w:ilvl w:val="0"/>
          <w:numId w:val="74"/>
        </w:numPr>
        <w:contextualSpacing/>
        <w:rPr>
          <w:rFonts w:eastAsia="SimSun"/>
          <w:bCs/>
          <w:szCs w:val="20"/>
          <w:lang w:val="en-GB"/>
        </w:rPr>
      </w:pPr>
      <w:r w:rsidRPr="00C87B42">
        <w:rPr>
          <w:rFonts w:eastAsia="SimSun"/>
          <w:bCs/>
          <w:szCs w:val="20"/>
          <w:lang w:val="en-GB"/>
        </w:rPr>
        <w:t xml:space="preserve">CISPR 14-1 </w:t>
      </w:r>
      <w:r w:rsidRPr="002B777D">
        <w:rPr>
          <w:rFonts w:eastAsia="SimSun"/>
          <w:bCs/>
          <w:szCs w:val="20"/>
          <w:lang w:val="en-GB"/>
        </w:rPr>
        <w:t>Electromagnetic compatibility - Requirements for household appliances, electric tools and similar apparatus - Part 1: Emission</w:t>
      </w:r>
    </w:p>
    <w:p w14:paraId="1D7F5F68" w14:textId="77777777" w:rsidR="004A2EFC" w:rsidRPr="00C87B42" w:rsidRDefault="004A2EFC" w:rsidP="002B777D">
      <w:pPr>
        <w:widowControl w:val="0"/>
        <w:numPr>
          <w:ilvl w:val="0"/>
          <w:numId w:val="74"/>
        </w:numPr>
        <w:contextualSpacing/>
        <w:rPr>
          <w:rFonts w:eastAsia="SimSun"/>
          <w:bCs/>
          <w:szCs w:val="20"/>
          <w:lang w:val="en-GB"/>
        </w:rPr>
      </w:pPr>
      <w:r w:rsidRPr="002B777D">
        <w:rPr>
          <w:rFonts w:eastAsia="SimSun"/>
          <w:bCs/>
          <w:szCs w:val="20"/>
          <w:lang w:val="en-GB"/>
        </w:rPr>
        <w:t>CISPR 14-2 Electromagnetic compatibility - Requirements for household appliances, electric tools and similar apparatus - Part 2: Immunity</w:t>
      </w:r>
    </w:p>
    <w:p w14:paraId="3A7BD45A" w14:textId="77777777" w:rsidR="004A2EFC" w:rsidRPr="00C87B42" w:rsidRDefault="004A2EFC" w:rsidP="002B777D">
      <w:pPr>
        <w:widowControl w:val="0"/>
        <w:numPr>
          <w:ilvl w:val="0"/>
          <w:numId w:val="74"/>
        </w:numPr>
        <w:contextualSpacing/>
        <w:rPr>
          <w:rFonts w:eastAsia="SimSun"/>
          <w:bCs/>
          <w:szCs w:val="20"/>
          <w:lang w:val="en-GB"/>
        </w:rPr>
      </w:pPr>
      <w:r w:rsidRPr="002B777D">
        <w:rPr>
          <w:rFonts w:eastAsia="SimSun"/>
          <w:bCs/>
          <w:szCs w:val="20"/>
          <w:lang w:val="en-GB"/>
        </w:rPr>
        <w:t>IEC 61000-3-2 Electromagnetic compatibility (EMC) - Part 3-2: Limits - Limits for harmonic current emissions (equipment input current &lt; or = 16 A per phase)</w:t>
      </w:r>
    </w:p>
    <w:p w14:paraId="3B8E43AF" w14:textId="77777777" w:rsidR="004A2EFC" w:rsidRPr="00C87B42" w:rsidRDefault="004A2EFC" w:rsidP="002B777D">
      <w:pPr>
        <w:widowControl w:val="0"/>
        <w:numPr>
          <w:ilvl w:val="0"/>
          <w:numId w:val="74"/>
        </w:numPr>
        <w:contextualSpacing/>
        <w:rPr>
          <w:rFonts w:eastAsia="SimSun"/>
          <w:bCs/>
          <w:szCs w:val="20"/>
          <w:lang w:val="en-GB"/>
        </w:rPr>
      </w:pPr>
      <w:r w:rsidRPr="002B777D">
        <w:rPr>
          <w:rFonts w:eastAsia="SimSun"/>
          <w:bCs/>
          <w:szCs w:val="20"/>
          <w:lang w:val="en-GB"/>
        </w:rPr>
        <w:t xml:space="preserve">IEC 61000-3-3 Electromagnetic compatibility (EMC) - Part 3-3: Limits - Limitation of voltage changes, voltage fluctuations and flicker in public low-voltage supply systems, for equipment with rated current </w:t>
      </w:r>
      <w:r w:rsidRPr="002B777D">
        <w:rPr>
          <w:rFonts w:eastAsia="SimSun" w:hint="eastAsia"/>
          <w:bCs/>
          <w:szCs w:val="20"/>
          <w:lang w:val="en-GB"/>
        </w:rPr>
        <w:t>≤</w:t>
      </w:r>
      <w:r w:rsidRPr="002B777D">
        <w:rPr>
          <w:rFonts w:eastAsia="SimSun" w:hint="eastAsia"/>
          <w:bCs/>
          <w:szCs w:val="20"/>
          <w:lang w:val="en-GB"/>
        </w:rPr>
        <w:t>16</w:t>
      </w:r>
      <w:r w:rsidRPr="002B777D">
        <w:rPr>
          <w:rFonts w:eastAsia="SimSun"/>
          <w:bCs/>
          <w:szCs w:val="20"/>
          <w:lang w:val="en-GB"/>
        </w:rPr>
        <w:t xml:space="preserve"> A per phase and not subject to conditional connection.</w:t>
      </w:r>
    </w:p>
    <w:p w14:paraId="5BC752E2" w14:textId="77777777" w:rsidR="004A2EFC" w:rsidRPr="00C87B42" w:rsidRDefault="004A2EFC" w:rsidP="002B777D">
      <w:pPr>
        <w:widowControl w:val="0"/>
        <w:numPr>
          <w:ilvl w:val="0"/>
          <w:numId w:val="74"/>
        </w:numPr>
        <w:contextualSpacing/>
        <w:rPr>
          <w:rFonts w:eastAsia="SimSun"/>
          <w:bCs/>
          <w:szCs w:val="20"/>
          <w:lang w:val="en-GB"/>
        </w:rPr>
      </w:pPr>
      <w:r w:rsidRPr="002B777D">
        <w:rPr>
          <w:rFonts w:eastAsia="SimSun"/>
          <w:bCs/>
          <w:szCs w:val="20"/>
          <w:lang w:val="en-GB"/>
        </w:rPr>
        <w:t>IEC-61000-3-11 Electromagnetic compatibility (EMC) - Part 3-11: Limits - Limitation of voltage changes, voltage fluctuations and flicker in public low-voltage supply systems - Equipment with rated current &lt;= 75 A</w:t>
      </w:r>
    </w:p>
    <w:p w14:paraId="22DDB463" w14:textId="77777777" w:rsidR="00982A99" w:rsidRDefault="00982A99">
      <w:pPr>
        <w:rPr>
          <w:rFonts w:eastAsia="SimSun"/>
          <w:bCs/>
          <w:szCs w:val="20"/>
          <w:lang w:val="en-GB"/>
        </w:rPr>
      </w:pPr>
      <w:r>
        <w:rPr>
          <w:rFonts w:eastAsia="SimSun"/>
          <w:bCs/>
          <w:szCs w:val="20"/>
          <w:lang w:val="en-GB"/>
        </w:rPr>
        <w:br w:type="page"/>
      </w:r>
    </w:p>
    <w:p w14:paraId="08C39ECB" w14:textId="63F0AB04" w:rsidR="004A2EFC" w:rsidRPr="00C87B42" w:rsidRDefault="004A2EFC" w:rsidP="002B777D">
      <w:pPr>
        <w:widowControl w:val="0"/>
        <w:numPr>
          <w:ilvl w:val="0"/>
          <w:numId w:val="74"/>
        </w:numPr>
        <w:contextualSpacing/>
        <w:rPr>
          <w:rFonts w:eastAsia="SimSun"/>
          <w:bCs/>
          <w:szCs w:val="20"/>
          <w:lang w:val="en-GB"/>
        </w:rPr>
      </w:pPr>
      <w:r w:rsidRPr="002B777D">
        <w:rPr>
          <w:rFonts w:eastAsia="SimSun"/>
          <w:bCs/>
          <w:szCs w:val="20"/>
          <w:lang w:val="en-GB"/>
        </w:rPr>
        <w:t xml:space="preserve">IEC-61000-3-12 Electromagnetic compatibility (EMC) - Part 3-12: Limits - Limits for harmonic currents produced by equipment connected to public low-voltage systems with input current &gt;16 A and </w:t>
      </w:r>
      <w:r w:rsidRPr="002B777D">
        <w:rPr>
          <w:rFonts w:eastAsia="SimSun" w:hint="eastAsia"/>
          <w:bCs/>
          <w:szCs w:val="20"/>
          <w:lang w:val="en-GB"/>
        </w:rPr>
        <w:t>≤</w:t>
      </w:r>
      <w:r w:rsidRPr="002B777D">
        <w:rPr>
          <w:rFonts w:eastAsia="SimSun"/>
          <w:bCs/>
          <w:szCs w:val="20"/>
          <w:lang w:val="en-GB"/>
        </w:rPr>
        <w:t xml:space="preserve"> 75 A per phase</w:t>
      </w:r>
    </w:p>
    <w:p w14:paraId="53AF7A6E" w14:textId="77777777" w:rsidR="004A2EFC" w:rsidRPr="00C87B42" w:rsidRDefault="004A2EFC" w:rsidP="002B777D">
      <w:pPr>
        <w:widowControl w:val="0"/>
        <w:numPr>
          <w:ilvl w:val="0"/>
          <w:numId w:val="74"/>
        </w:numPr>
        <w:contextualSpacing/>
        <w:rPr>
          <w:rFonts w:eastAsia="SimSun"/>
          <w:bCs/>
          <w:szCs w:val="20"/>
          <w:lang w:val="en-GB"/>
        </w:rPr>
      </w:pPr>
      <w:r w:rsidRPr="00C87B42">
        <w:rPr>
          <w:rFonts w:eastAsia="SimSun"/>
          <w:bCs/>
          <w:szCs w:val="20"/>
          <w:lang w:val="en-GB"/>
        </w:rPr>
        <w:t xml:space="preserve">IEC 61000-4-2 </w:t>
      </w:r>
      <w:r w:rsidRPr="002B777D">
        <w:rPr>
          <w:rFonts w:eastAsia="SimSun"/>
          <w:bCs/>
          <w:szCs w:val="20"/>
          <w:lang w:val="en-GB"/>
        </w:rPr>
        <w:t>Electromagnetic compatibility (EMC) - Part 4-2: Testing and measurement techniques - Electrostatic discharge immunity test.</w:t>
      </w:r>
    </w:p>
    <w:p w14:paraId="0DF8C001" w14:textId="77777777" w:rsidR="004A2EFC" w:rsidRPr="00C87B42" w:rsidRDefault="004A2EFC" w:rsidP="002B777D">
      <w:pPr>
        <w:widowControl w:val="0"/>
        <w:numPr>
          <w:ilvl w:val="0"/>
          <w:numId w:val="74"/>
        </w:numPr>
        <w:contextualSpacing/>
        <w:rPr>
          <w:rFonts w:eastAsia="SimSun"/>
          <w:bCs/>
          <w:szCs w:val="20"/>
          <w:lang w:val="en-GB"/>
        </w:rPr>
      </w:pPr>
      <w:r w:rsidRPr="00C87B42">
        <w:rPr>
          <w:rFonts w:eastAsia="SimSun"/>
          <w:bCs/>
          <w:szCs w:val="20"/>
          <w:lang w:val="en-GB"/>
        </w:rPr>
        <w:t xml:space="preserve">IEC 601000-4-3 </w:t>
      </w:r>
      <w:r w:rsidRPr="002B777D">
        <w:rPr>
          <w:rFonts w:eastAsia="SimSun"/>
          <w:bCs/>
          <w:szCs w:val="20"/>
          <w:lang w:val="en-GB"/>
        </w:rPr>
        <w:t>Electromagnetic compatibility (EMC) - Part 4-3: Testing and measurement techniques - Radiated, radio-frequency, electromagnetic field immunity test.</w:t>
      </w:r>
    </w:p>
    <w:p w14:paraId="1AEAAB60" w14:textId="77777777" w:rsidR="004A2EFC" w:rsidRPr="00C87B42" w:rsidRDefault="004A2EFC" w:rsidP="002B777D">
      <w:pPr>
        <w:widowControl w:val="0"/>
        <w:numPr>
          <w:ilvl w:val="0"/>
          <w:numId w:val="74"/>
        </w:numPr>
        <w:contextualSpacing/>
        <w:rPr>
          <w:rFonts w:eastAsia="SimSun"/>
          <w:bCs/>
          <w:szCs w:val="20"/>
          <w:lang w:val="en-GB"/>
        </w:rPr>
      </w:pPr>
      <w:r w:rsidRPr="00C87B42">
        <w:rPr>
          <w:rFonts w:eastAsia="SimSun"/>
          <w:bCs/>
          <w:szCs w:val="20"/>
          <w:lang w:val="en-GB"/>
        </w:rPr>
        <w:t xml:space="preserve">IEC 61000-4-4 </w:t>
      </w:r>
      <w:r w:rsidRPr="002B777D">
        <w:rPr>
          <w:rFonts w:eastAsia="SimSun"/>
          <w:bCs/>
          <w:szCs w:val="20"/>
          <w:lang w:val="en-GB"/>
        </w:rPr>
        <w:t>Electromagnetic compatibility (EMC) - Part 4-4: Testing and measurement techniques - Electrical fast transient/burst immunity test.</w:t>
      </w:r>
    </w:p>
    <w:p w14:paraId="37BD4084" w14:textId="77777777" w:rsidR="004A2EFC" w:rsidRPr="00C87B42" w:rsidRDefault="004A2EFC" w:rsidP="002B777D">
      <w:pPr>
        <w:widowControl w:val="0"/>
        <w:numPr>
          <w:ilvl w:val="0"/>
          <w:numId w:val="74"/>
        </w:numPr>
        <w:contextualSpacing/>
        <w:rPr>
          <w:rFonts w:eastAsia="SimSun"/>
          <w:bCs/>
          <w:szCs w:val="20"/>
          <w:lang w:val="en-GB"/>
        </w:rPr>
      </w:pPr>
      <w:r w:rsidRPr="00C87B42">
        <w:rPr>
          <w:rFonts w:eastAsia="SimSun"/>
          <w:bCs/>
          <w:szCs w:val="20"/>
          <w:lang w:val="en-GB"/>
        </w:rPr>
        <w:t xml:space="preserve">IEC 61000-4-5 </w:t>
      </w:r>
      <w:r w:rsidRPr="002B777D">
        <w:rPr>
          <w:rFonts w:eastAsia="SimSun"/>
          <w:bCs/>
          <w:szCs w:val="20"/>
          <w:lang w:val="en-GB"/>
        </w:rPr>
        <w:t>Electromagnetic compatibility (EMC) - Part 4-5: Testing and measurement techniques - Surge immunity test.</w:t>
      </w:r>
    </w:p>
    <w:p w14:paraId="7260DC18" w14:textId="77777777" w:rsidR="004A2EFC" w:rsidRPr="00C87B42" w:rsidRDefault="004A2EFC" w:rsidP="002B777D">
      <w:pPr>
        <w:widowControl w:val="0"/>
        <w:numPr>
          <w:ilvl w:val="0"/>
          <w:numId w:val="74"/>
        </w:numPr>
        <w:contextualSpacing/>
        <w:rPr>
          <w:rFonts w:eastAsia="SimSun"/>
          <w:bCs/>
          <w:szCs w:val="20"/>
          <w:lang w:val="en-GB"/>
        </w:rPr>
      </w:pPr>
      <w:r w:rsidRPr="002B777D">
        <w:rPr>
          <w:rFonts w:eastAsia="SimSun"/>
          <w:bCs/>
          <w:szCs w:val="20"/>
          <w:lang w:val="en-GB"/>
        </w:rPr>
        <w:t>IEC 61000-4-6 Electromagnetic compatibility (EMC) - Part 4-6: Testing and measurement techniques - Immunity to conducted disturbances, induced by radio-frequency fields</w:t>
      </w:r>
    </w:p>
    <w:p w14:paraId="08E88440" w14:textId="77777777" w:rsidR="004A2EFC" w:rsidRPr="008C63A4" w:rsidRDefault="004A2EFC" w:rsidP="002B777D">
      <w:pPr>
        <w:widowControl w:val="0"/>
        <w:numPr>
          <w:ilvl w:val="0"/>
          <w:numId w:val="74"/>
        </w:numPr>
        <w:contextualSpacing/>
        <w:rPr>
          <w:rFonts w:eastAsia="SimSun"/>
          <w:bCs/>
          <w:szCs w:val="20"/>
          <w:lang w:val="en-GB"/>
        </w:rPr>
      </w:pPr>
      <w:r w:rsidRPr="00C87B42">
        <w:rPr>
          <w:rFonts w:eastAsia="SimSun"/>
          <w:bCs/>
          <w:szCs w:val="20"/>
          <w:lang w:val="en-GB"/>
        </w:rPr>
        <w:t xml:space="preserve">IEC 61000-4-11 (Voltage dips, short interruptions and voltage variations immunity tests, for </w:t>
      </w:r>
      <w:r w:rsidRPr="008C63A4">
        <w:rPr>
          <w:rFonts w:eastAsia="SimSun"/>
          <w:bCs/>
          <w:szCs w:val="20"/>
          <w:lang w:val="en-GB"/>
        </w:rPr>
        <w:t>less than 16amps/phase)</w:t>
      </w:r>
    </w:p>
    <w:p w14:paraId="5B2644B8" w14:textId="77777777" w:rsidR="004A2EFC" w:rsidRPr="00C87B42" w:rsidRDefault="004A2EFC" w:rsidP="002B777D">
      <w:pPr>
        <w:widowControl w:val="0"/>
        <w:numPr>
          <w:ilvl w:val="0"/>
          <w:numId w:val="74"/>
        </w:numPr>
        <w:contextualSpacing/>
        <w:rPr>
          <w:rFonts w:eastAsia="SimSun"/>
          <w:bCs/>
          <w:szCs w:val="20"/>
          <w:lang w:val="en-GB"/>
        </w:rPr>
      </w:pPr>
      <w:r w:rsidRPr="00C87B42">
        <w:rPr>
          <w:rFonts w:eastAsia="SimSun"/>
          <w:bCs/>
          <w:szCs w:val="20"/>
          <w:lang w:val="en-GB"/>
        </w:rPr>
        <w:t>IEC 61000-4-34 (Voltage dips, short interruptions and voltage variations immunity tests, for greater than 16amps/phase)</w:t>
      </w:r>
    </w:p>
    <w:p w14:paraId="66272CE5" w14:textId="77777777" w:rsidR="004A2EFC" w:rsidRPr="00C87B42" w:rsidRDefault="004A2EFC" w:rsidP="002B777D">
      <w:pPr>
        <w:widowControl w:val="0"/>
        <w:numPr>
          <w:ilvl w:val="0"/>
          <w:numId w:val="74"/>
        </w:numPr>
        <w:contextualSpacing/>
        <w:rPr>
          <w:rFonts w:eastAsia="SimSun"/>
          <w:bCs/>
          <w:szCs w:val="20"/>
          <w:lang w:val="en-GB"/>
        </w:rPr>
      </w:pPr>
      <w:r w:rsidRPr="00C87B42">
        <w:rPr>
          <w:rFonts w:eastAsia="SimSun"/>
          <w:bCs/>
          <w:szCs w:val="20"/>
          <w:lang w:val="en-GB"/>
        </w:rPr>
        <w:t xml:space="preserve">IEC-62233 </w:t>
      </w:r>
      <w:r w:rsidRPr="002B777D">
        <w:rPr>
          <w:rFonts w:eastAsia="SimSun"/>
          <w:bCs/>
          <w:szCs w:val="20"/>
          <w:lang w:val="en-GB"/>
        </w:rPr>
        <w:t>Measurement methods for electromagnetic fields of household appliances and similar apparatus with regard to human exposure.</w:t>
      </w:r>
    </w:p>
    <w:p w14:paraId="07F2362B" w14:textId="6A5A12D6" w:rsidR="004A2EFC" w:rsidRPr="00246EA6" w:rsidRDefault="004A2EFC" w:rsidP="002B777D">
      <w:pPr>
        <w:pStyle w:val="Heading3"/>
        <w:keepNext w:val="0"/>
        <w:keepLines/>
        <w:widowControl w:val="0"/>
        <w:numPr>
          <w:ilvl w:val="0"/>
          <w:numId w:val="1"/>
        </w:numPr>
      </w:pPr>
      <w:bookmarkStart w:id="76" w:name="_Toc440362836"/>
      <w:bookmarkStart w:id="77" w:name="_Toc440364855"/>
      <w:bookmarkStart w:id="78" w:name="_Toc519155509"/>
      <w:bookmarkStart w:id="79" w:name="_Toc13061850"/>
      <w:r w:rsidRPr="00246EA6">
        <w:t>Reliability Requirements</w:t>
      </w:r>
      <w:bookmarkEnd w:id="76"/>
      <w:bookmarkEnd w:id="77"/>
      <w:r w:rsidRPr="00246EA6">
        <w:t xml:space="preserve">  </w:t>
      </w:r>
      <w:r>
        <w:t>[REQ0004]</w:t>
      </w:r>
      <w:bookmarkEnd w:id="78"/>
      <w:bookmarkEnd w:id="79"/>
    </w:p>
    <w:p w14:paraId="7214D574" w14:textId="77777777" w:rsidR="004A2EFC" w:rsidRPr="00246EA6" w:rsidRDefault="004A2EFC" w:rsidP="002B777D">
      <w:pPr>
        <w:widowControl w:val="0"/>
        <w:ind w:left="720"/>
        <w:contextualSpacing/>
      </w:pPr>
      <w:r w:rsidRPr="00246EA6">
        <w:t>To obtain a ten-year life expectancy for a water batch ice making ice machine, we assume:</w:t>
      </w:r>
    </w:p>
    <w:p w14:paraId="244DA812" w14:textId="77777777" w:rsidR="004A2EFC" w:rsidRPr="002B777D" w:rsidRDefault="004A2EFC" w:rsidP="002B777D">
      <w:pPr>
        <w:widowControl w:val="0"/>
        <w:numPr>
          <w:ilvl w:val="0"/>
          <w:numId w:val="76"/>
        </w:numPr>
        <w:contextualSpacing/>
        <w:rPr>
          <w:rFonts w:eastAsia="SimSun"/>
          <w:bCs/>
          <w:szCs w:val="20"/>
          <w:lang w:val="en-GB"/>
        </w:rPr>
      </w:pPr>
      <w:r w:rsidRPr="002B777D">
        <w:rPr>
          <w:rFonts w:eastAsia="SimSun"/>
          <w:bCs/>
          <w:szCs w:val="20"/>
          <w:lang w:val="en-GB"/>
        </w:rPr>
        <w:t>Design for 75% run time, or 6,570 hours per year.</w:t>
      </w:r>
    </w:p>
    <w:p w14:paraId="523587CA" w14:textId="77777777" w:rsidR="004A2EFC" w:rsidRPr="002B777D" w:rsidRDefault="004A2EFC" w:rsidP="002B777D">
      <w:pPr>
        <w:widowControl w:val="0"/>
        <w:numPr>
          <w:ilvl w:val="0"/>
          <w:numId w:val="76"/>
        </w:numPr>
        <w:contextualSpacing/>
        <w:rPr>
          <w:rFonts w:eastAsia="SimSun"/>
          <w:bCs/>
          <w:szCs w:val="20"/>
          <w:lang w:val="en-GB"/>
        </w:rPr>
      </w:pPr>
      <w:r w:rsidRPr="002B777D">
        <w:rPr>
          <w:rFonts w:eastAsia="SimSun"/>
          <w:bCs/>
          <w:szCs w:val="20"/>
          <w:lang w:val="en-GB"/>
        </w:rPr>
        <w:t>Design for 5 freeze and harvest cycles per hour, or 32,850 cycles per year.</w:t>
      </w:r>
    </w:p>
    <w:p w14:paraId="6AA734A2" w14:textId="5E1F3E8B" w:rsidR="004A2EFC" w:rsidRDefault="004A2EFC" w:rsidP="002B777D">
      <w:pPr>
        <w:widowControl w:val="0"/>
        <w:numPr>
          <w:ilvl w:val="0"/>
          <w:numId w:val="76"/>
        </w:numPr>
        <w:contextualSpacing/>
        <w:rPr>
          <w:rFonts w:eastAsia="SimSun"/>
          <w:bCs/>
          <w:szCs w:val="20"/>
          <w:lang w:val="en-GB"/>
        </w:rPr>
      </w:pPr>
      <w:r w:rsidRPr="002B777D">
        <w:rPr>
          <w:rFonts w:eastAsia="SimSun"/>
          <w:bCs/>
          <w:szCs w:val="20"/>
          <w:lang w:val="en-GB"/>
        </w:rPr>
        <w:t>Design for the following start and stop cycle rate:</w:t>
      </w:r>
    </w:p>
    <w:p w14:paraId="2B9B2C67" w14:textId="77777777" w:rsidR="004A2EFC" w:rsidRPr="002B777D" w:rsidRDefault="004A2EFC" w:rsidP="002B777D">
      <w:pPr>
        <w:widowControl w:val="0"/>
        <w:numPr>
          <w:ilvl w:val="1"/>
          <w:numId w:val="63"/>
        </w:numPr>
        <w:contextualSpacing/>
        <w:rPr>
          <w:rFonts w:eastAsia="SimSun"/>
          <w:bCs/>
          <w:szCs w:val="20"/>
          <w:lang w:val="en-GB"/>
        </w:rPr>
      </w:pPr>
      <w:r w:rsidRPr="002B777D">
        <w:rPr>
          <w:rFonts w:eastAsia="SimSun"/>
          <w:bCs/>
          <w:szCs w:val="20"/>
          <w:lang w:val="en-GB"/>
        </w:rPr>
        <w:t>Air, water and remote condensing options - Once every two hours, 12 cycles per day, 4,380 times per year.</w:t>
      </w:r>
    </w:p>
    <w:p w14:paraId="7B03476D" w14:textId="77777777" w:rsidR="004A2EFC" w:rsidRPr="002B777D" w:rsidRDefault="004A2EFC" w:rsidP="002B777D">
      <w:pPr>
        <w:widowControl w:val="0"/>
        <w:numPr>
          <w:ilvl w:val="1"/>
          <w:numId w:val="63"/>
        </w:numPr>
        <w:contextualSpacing/>
        <w:rPr>
          <w:rFonts w:eastAsia="SimSun"/>
          <w:bCs/>
          <w:szCs w:val="20"/>
          <w:lang w:val="en-GB"/>
        </w:rPr>
      </w:pPr>
      <w:r w:rsidRPr="002B777D">
        <w:rPr>
          <w:rFonts w:eastAsia="SimSun"/>
          <w:bCs/>
          <w:szCs w:val="20"/>
          <w:lang w:val="en-GB"/>
        </w:rPr>
        <w:t>CVD condensing option - Two startups plus 3 restarts per hour = 6 per hour, 144 per day, 52,560 per year.</w:t>
      </w:r>
    </w:p>
    <w:p w14:paraId="47D822E6" w14:textId="77777777" w:rsidR="004A2EFC" w:rsidRPr="00246EA6" w:rsidRDefault="004A2EFC" w:rsidP="002B777D">
      <w:pPr>
        <w:widowControl w:val="0"/>
        <w:ind w:left="720"/>
        <w:contextualSpacing/>
      </w:pPr>
      <w:r w:rsidRPr="00246EA6">
        <w:t>Additional information on the cycles and hours can be found in D-01000.00002 Reliability Targets, to determine the proper sizing of the relays and other components.</w:t>
      </w:r>
    </w:p>
    <w:p w14:paraId="49BFA699" w14:textId="4C31201C" w:rsidR="004A2EFC" w:rsidRPr="00246EA6" w:rsidRDefault="004A2EFC" w:rsidP="002B777D">
      <w:pPr>
        <w:pStyle w:val="Heading3"/>
        <w:keepNext w:val="0"/>
        <w:keepLines/>
        <w:widowControl w:val="0"/>
        <w:numPr>
          <w:ilvl w:val="0"/>
          <w:numId w:val="1"/>
        </w:numPr>
      </w:pPr>
      <w:bookmarkStart w:id="80" w:name="_Toc440362837"/>
      <w:bookmarkStart w:id="81" w:name="_Toc440364856"/>
      <w:bookmarkStart w:id="82" w:name="_Toc519155510"/>
      <w:bookmarkStart w:id="83" w:name="_Toc13061851"/>
      <w:r>
        <w:t xml:space="preserve">Ice </w:t>
      </w:r>
      <w:r w:rsidRPr="00246EA6">
        <w:t>Machine Control</w:t>
      </w:r>
      <w:r>
        <w:t xml:space="preserve"> </w:t>
      </w:r>
      <w:r w:rsidRPr="00246EA6">
        <w:t>Requirements</w:t>
      </w:r>
      <w:bookmarkEnd w:id="80"/>
      <w:bookmarkEnd w:id="81"/>
      <w:r>
        <w:t xml:space="preserve"> [REQ0005]</w:t>
      </w:r>
      <w:bookmarkEnd w:id="82"/>
      <w:bookmarkEnd w:id="83"/>
    </w:p>
    <w:p w14:paraId="58671BA4" w14:textId="49DF5C31" w:rsidR="004A2EFC" w:rsidRPr="00246EA6" w:rsidRDefault="004A2EFC" w:rsidP="004A2EFC">
      <w:pPr>
        <w:pStyle w:val="Heading3"/>
        <w:numPr>
          <w:ilvl w:val="1"/>
          <w:numId w:val="1"/>
        </w:numPr>
      </w:pPr>
      <w:bookmarkStart w:id="84" w:name="_Toc484598638"/>
      <w:bookmarkStart w:id="85" w:name="_Toc484598775"/>
      <w:bookmarkStart w:id="86" w:name="_Toc440362839"/>
      <w:bookmarkStart w:id="87" w:name="_Toc440364858"/>
      <w:bookmarkStart w:id="88" w:name="_Toc519155511"/>
      <w:bookmarkStart w:id="89" w:name="_Toc13061852"/>
      <w:bookmarkEnd w:id="84"/>
      <w:bookmarkEnd w:id="85"/>
      <w:r>
        <w:t xml:space="preserve">General </w:t>
      </w:r>
      <w:r w:rsidRPr="00246EA6">
        <w:t>Printed Circuit Board (PCB) Requirements</w:t>
      </w:r>
      <w:bookmarkEnd w:id="86"/>
      <w:bookmarkEnd w:id="87"/>
      <w:r>
        <w:t xml:space="preserve"> [REQ0005-1]</w:t>
      </w:r>
      <w:bookmarkEnd w:id="88"/>
      <w:bookmarkEnd w:id="89"/>
    </w:p>
    <w:p w14:paraId="069C372D" w14:textId="77777777" w:rsidR="004A2EFC" w:rsidRPr="00246EA6" w:rsidRDefault="004A2EFC" w:rsidP="002B777D">
      <w:pPr>
        <w:numPr>
          <w:ilvl w:val="0"/>
          <w:numId w:val="81"/>
        </w:numPr>
      </w:pPr>
      <w:r w:rsidRPr="00246EA6">
        <w:t>Board Color and material – Green and FR-4 (Flame Resistance) for board material.</w:t>
      </w:r>
    </w:p>
    <w:p w14:paraId="31FD6F99" w14:textId="77777777" w:rsidR="004A2EFC" w:rsidRPr="00246EA6" w:rsidRDefault="004A2EFC" w:rsidP="002B777D">
      <w:pPr>
        <w:numPr>
          <w:ilvl w:val="0"/>
          <w:numId w:val="81"/>
        </w:numPr>
      </w:pPr>
      <w:r w:rsidRPr="00246EA6">
        <w:t>The board would comprise of sufficient layers to provide mitigation for Electro-Magnetic Interference (EMI) and signal integrity issues.</w:t>
      </w:r>
      <w:r w:rsidRPr="00246EA6">
        <w:br/>
        <w:t>Example would be adjacent Power and ground layers sandwiched between top and bottom layers effectively acting as decoupling capacitors. The board can also have impedance control for mitigating transmission line effects on high-speed traces.</w:t>
      </w:r>
    </w:p>
    <w:p w14:paraId="62AF078A" w14:textId="77777777" w:rsidR="004A2EFC" w:rsidRPr="00246EA6" w:rsidRDefault="004A2EFC" w:rsidP="002B777D">
      <w:pPr>
        <w:numPr>
          <w:ilvl w:val="0"/>
          <w:numId w:val="81"/>
        </w:numPr>
      </w:pPr>
      <w:r w:rsidRPr="00246EA6">
        <w:t xml:space="preserve">The Grounding Pattern should be designed in such a manner that there is </w:t>
      </w:r>
      <w:r>
        <w:t xml:space="preserve">a separation of Analog, Digital, </w:t>
      </w:r>
      <w:r w:rsidRPr="00246EA6">
        <w:t xml:space="preserve">Power </w:t>
      </w:r>
      <w:r>
        <w:t xml:space="preserve">and </w:t>
      </w:r>
      <w:r w:rsidRPr="00246EA6">
        <w:t xml:space="preserve">Gnd </w:t>
      </w:r>
      <w:r>
        <w:t>p</w:t>
      </w:r>
      <w:r w:rsidRPr="00246EA6">
        <w:t xml:space="preserve">lanes. The </w:t>
      </w:r>
      <w:r>
        <w:t>s</w:t>
      </w:r>
      <w:r w:rsidRPr="00246EA6">
        <w:t>ensitive analog circuitry to be kept in its own isolated plane area and return ground connected with the rest of the grounds through a thick, short trace. The Analog section should also have sufficient filtration and amplification taking 60Hz/50 Hz and other broad-band related noise into consideration. This is part of System level considerations for improved performance and increased reliability. All passives to SMT wherever possible. If needed the components (mostly filter caps and other SMD) can be mounted on both sides of PCB, to meet the size/space constraints.</w:t>
      </w:r>
    </w:p>
    <w:p w14:paraId="6FC1137E" w14:textId="77777777" w:rsidR="004A2EFC" w:rsidRPr="00246EA6" w:rsidRDefault="004A2EFC" w:rsidP="002B777D">
      <w:pPr>
        <w:numPr>
          <w:ilvl w:val="0"/>
          <w:numId w:val="81"/>
        </w:numPr>
      </w:pPr>
      <w:r w:rsidRPr="00246EA6">
        <w:t xml:space="preserve">Conformal coating. Dow Corning Coating 3-1753, 3-1953 or equivalent. The connectors are to be free of any conformal coating to prevent any intermittent connection issues. </w:t>
      </w:r>
    </w:p>
    <w:p w14:paraId="5D15CB39" w14:textId="77777777" w:rsidR="004A2EFC" w:rsidRPr="00246EA6" w:rsidRDefault="004A2EFC" w:rsidP="002B777D">
      <w:pPr>
        <w:numPr>
          <w:ilvl w:val="0"/>
          <w:numId w:val="81"/>
        </w:numPr>
      </w:pPr>
      <w:r w:rsidRPr="00246EA6">
        <w:t>The PCBA will be marked with appropriate logos/markings for RoHS/WEEE compliance.</w:t>
      </w:r>
    </w:p>
    <w:p w14:paraId="28222CB0" w14:textId="77777777" w:rsidR="004A2EFC" w:rsidRPr="00246EA6" w:rsidRDefault="004A2EFC" w:rsidP="002B777D">
      <w:pPr>
        <w:numPr>
          <w:ilvl w:val="0"/>
          <w:numId w:val="81"/>
        </w:numPr>
      </w:pPr>
      <w:r w:rsidRPr="00246EA6">
        <w:t xml:space="preserve">The PCBA should be marked with Manitowoc Part# and Rev# on bar coded label. There would be a part # for Fab., PCB (in copper) and PCBA part# in silk screen. The silkscreen printing will need to identify the I/O on the control board for service and production needs. This will need to be reviewed by Manitowoc for approval. </w:t>
      </w:r>
    </w:p>
    <w:p w14:paraId="421933C1" w14:textId="77777777" w:rsidR="004A2EFC" w:rsidRDefault="004A2EFC" w:rsidP="002B777D">
      <w:pPr>
        <w:numPr>
          <w:ilvl w:val="0"/>
          <w:numId w:val="81"/>
        </w:numPr>
      </w:pPr>
      <w:r w:rsidRPr="00246EA6">
        <w:t>The mounting holes location and diameters to match the current Indigo foot print to fit in the current control box. Overall size 6.80”L x 4.40”W x 1.1”H, See Fig. A</w:t>
      </w:r>
    </w:p>
    <w:p w14:paraId="5BE34875" w14:textId="1535260A" w:rsidR="004A2EFC" w:rsidRPr="00246EA6" w:rsidRDefault="004A2EFC" w:rsidP="004A2EFC">
      <w:pPr>
        <w:pStyle w:val="Heading3"/>
        <w:numPr>
          <w:ilvl w:val="1"/>
          <w:numId w:val="1"/>
        </w:numPr>
      </w:pPr>
      <w:bookmarkStart w:id="90" w:name="_Toc519155512"/>
      <w:bookmarkStart w:id="91" w:name="_Toc13061853"/>
      <w:r w:rsidRPr="00246EA6">
        <w:t>PCB Microprocessor and Memory</w:t>
      </w:r>
      <w:r>
        <w:t xml:space="preserve"> [REQ0005-2]</w:t>
      </w:r>
      <w:bookmarkEnd w:id="90"/>
      <w:bookmarkEnd w:id="91"/>
    </w:p>
    <w:p w14:paraId="395F8613" w14:textId="3C35BEB4" w:rsidR="004A2EFC" w:rsidRDefault="004A2EFC" w:rsidP="002B777D">
      <w:pPr>
        <w:numPr>
          <w:ilvl w:val="0"/>
          <w:numId w:val="82"/>
        </w:numPr>
      </w:pPr>
      <w:r w:rsidRPr="00246EA6">
        <w:t>Microprocessor memory shall be sized so that at least 30% memory reserved for future functional enhancements.</w:t>
      </w:r>
    </w:p>
    <w:p w14:paraId="03A9D3C4" w14:textId="77777777" w:rsidR="004A2EFC" w:rsidRDefault="004A2EFC" w:rsidP="002B777D">
      <w:pPr>
        <w:numPr>
          <w:ilvl w:val="0"/>
          <w:numId w:val="82"/>
        </w:numPr>
      </w:pPr>
      <w:r w:rsidRPr="00246EA6">
        <w:t>Software designation – 6.xxx</w:t>
      </w:r>
      <w:r>
        <w:t>+</w:t>
      </w:r>
    </w:p>
    <w:p w14:paraId="6572C2CE" w14:textId="375C8200" w:rsidR="004A2EFC" w:rsidRDefault="003B2B65" w:rsidP="00280BAB">
      <w:pPr>
        <w:ind w:left="-630"/>
        <w:jc w:val="center"/>
      </w:pPr>
      <w:r>
        <w:rPr>
          <w:noProof/>
        </w:rPr>
        <w:drawing>
          <wp:inline distT="0" distB="0" distL="0" distR="0" wp14:anchorId="302544E8" wp14:editId="7FC021F6">
            <wp:extent cx="5124175" cy="4838282"/>
            <wp:effectExtent l="0" t="0" r="63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02784" cy="4912505"/>
                    </a:xfrm>
                    <a:prstGeom prst="rect">
                      <a:avLst/>
                    </a:prstGeom>
                    <a:noFill/>
                  </pic:spPr>
                </pic:pic>
              </a:graphicData>
            </a:graphic>
          </wp:inline>
        </w:drawing>
      </w:r>
    </w:p>
    <w:p w14:paraId="7EA84208" w14:textId="77777777" w:rsidR="004A2EFC" w:rsidRDefault="004A2EFC" w:rsidP="004A2EFC">
      <w:pPr>
        <w:jc w:val="center"/>
        <w:rPr>
          <w:b/>
        </w:rPr>
      </w:pPr>
    </w:p>
    <w:p w14:paraId="276D4E6A" w14:textId="76A7EB8D" w:rsidR="00AA61CA" w:rsidRDefault="004A2EFC" w:rsidP="00AA61CA">
      <w:pPr>
        <w:jc w:val="center"/>
        <w:rPr>
          <w:b/>
        </w:rPr>
      </w:pPr>
      <w:r w:rsidRPr="00F03C75">
        <w:rPr>
          <w:b/>
        </w:rPr>
        <w:t>Fig A, see drawing 000013770 for more details.</w:t>
      </w:r>
    </w:p>
    <w:tbl>
      <w:tblPr>
        <w:tblW w:w="0" w:type="auto"/>
        <w:jc w:val="center"/>
        <w:tblCellMar>
          <w:left w:w="115" w:type="dxa"/>
          <w:right w:w="115" w:type="dxa"/>
        </w:tblCellMar>
        <w:tblLook w:val="04A0" w:firstRow="1" w:lastRow="0" w:firstColumn="1" w:lastColumn="0" w:noHBand="0" w:noVBand="1"/>
      </w:tblPr>
      <w:tblGrid>
        <w:gridCol w:w="3401"/>
        <w:gridCol w:w="2250"/>
        <w:gridCol w:w="2804"/>
      </w:tblGrid>
      <w:tr w:rsidR="005558DA" w:rsidRPr="0020559F" w14:paraId="0367289E" w14:textId="77777777" w:rsidTr="002B777D">
        <w:trPr>
          <w:trHeight w:val="350"/>
          <w:tblHeader/>
          <w:jc w:val="center"/>
        </w:trPr>
        <w:tc>
          <w:tcPr>
            <w:tcW w:w="8455" w:type="dxa"/>
            <w:gridSpan w:val="3"/>
            <w:shd w:val="clear" w:color="auto" w:fill="DBE5F1" w:themeFill="accent1" w:themeFillTint="33"/>
          </w:tcPr>
          <w:p w14:paraId="27C9CA6B" w14:textId="00327697" w:rsidR="005558DA" w:rsidRDefault="00AA61CA" w:rsidP="00212C04">
            <w:pPr>
              <w:pStyle w:val="Heading6"/>
              <w:jc w:val="center"/>
              <w:rPr>
                <w:sz w:val="20"/>
                <w:szCs w:val="20"/>
              </w:rPr>
            </w:pPr>
            <w:r>
              <w:rPr>
                <w:b w:val="0"/>
              </w:rPr>
              <w:br w:type="page"/>
            </w:r>
            <w:r w:rsidR="005558DA">
              <w:rPr>
                <w:sz w:val="20"/>
                <w:szCs w:val="20"/>
              </w:rPr>
              <w:t xml:space="preserve">Table 4: </w:t>
            </w:r>
            <w:r w:rsidR="005558DA" w:rsidRPr="002B777D">
              <w:rPr>
                <w:sz w:val="20"/>
                <w:szCs w:val="20"/>
              </w:rPr>
              <w:t>Silkscreen Designation</w:t>
            </w:r>
          </w:p>
        </w:tc>
      </w:tr>
      <w:tr w:rsidR="004A2EFC" w:rsidRPr="0020559F" w14:paraId="561915F4" w14:textId="77777777" w:rsidTr="00212C04">
        <w:trPr>
          <w:tblHeader/>
          <w:jc w:val="center"/>
        </w:trPr>
        <w:tc>
          <w:tcPr>
            <w:tcW w:w="3401" w:type="dxa"/>
            <w:shd w:val="clear" w:color="auto" w:fill="DBE5F1" w:themeFill="accent1" w:themeFillTint="33"/>
          </w:tcPr>
          <w:p w14:paraId="3BC37A6B" w14:textId="77777777" w:rsidR="004A2EFC" w:rsidRPr="0020559F" w:rsidRDefault="004A2EFC" w:rsidP="00212C04">
            <w:pPr>
              <w:pStyle w:val="Heading6"/>
              <w:jc w:val="center"/>
              <w:rPr>
                <w:sz w:val="20"/>
                <w:szCs w:val="20"/>
              </w:rPr>
            </w:pPr>
            <w:bookmarkStart w:id="92" w:name="_Hlk507597170"/>
            <w:r w:rsidRPr="0020559F">
              <w:rPr>
                <w:sz w:val="20"/>
                <w:szCs w:val="20"/>
              </w:rPr>
              <w:t>Component</w:t>
            </w:r>
          </w:p>
        </w:tc>
        <w:tc>
          <w:tcPr>
            <w:tcW w:w="2250" w:type="dxa"/>
            <w:shd w:val="clear" w:color="auto" w:fill="DBE5F1" w:themeFill="accent1" w:themeFillTint="33"/>
          </w:tcPr>
          <w:p w14:paraId="553C299F" w14:textId="77777777" w:rsidR="004A2EFC" w:rsidRPr="0020559F" w:rsidRDefault="004A2EFC" w:rsidP="00212C04">
            <w:pPr>
              <w:pStyle w:val="Heading6"/>
              <w:jc w:val="center"/>
              <w:rPr>
                <w:sz w:val="20"/>
                <w:szCs w:val="20"/>
              </w:rPr>
            </w:pPr>
            <w:r w:rsidRPr="0020559F">
              <w:rPr>
                <w:sz w:val="20"/>
                <w:szCs w:val="20"/>
              </w:rPr>
              <w:t xml:space="preserve">Current </w:t>
            </w:r>
            <w:r>
              <w:rPr>
                <w:sz w:val="20"/>
                <w:szCs w:val="20"/>
              </w:rPr>
              <w:t xml:space="preserve">SilkScreen </w:t>
            </w:r>
            <w:r w:rsidRPr="0020559F">
              <w:rPr>
                <w:sz w:val="20"/>
                <w:szCs w:val="20"/>
              </w:rPr>
              <w:t xml:space="preserve"> Abbreviation</w:t>
            </w:r>
          </w:p>
        </w:tc>
        <w:tc>
          <w:tcPr>
            <w:tcW w:w="2804" w:type="dxa"/>
            <w:shd w:val="clear" w:color="auto" w:fill="DBE5F1" w:themeFill="accent1" w:themeFillTint="33"/>
          </w:tcPr>
          <w:p w14:paraId="00158EEF" w14:textId="77777777" w:rsidR="004A2EFC" w:rsidRPr="0020559F" w:rsidRDefault="004A2EFC" w:rsidP="00212C04">
            <w:pPr>
              <w:pStyle w:val="Heading6"/>
              <w:jc w:val="center"/>
              <w:rPr>
                <w:sz w:val="20"/>
                <w:szCs w:val="20"/>
              </w:rPr>
            </w:pPr>
            <w:r>
              <w:rPr>
                <w:sz w:val="20"/>
                <w:szCs w:val="20"/>
              </w:rPr>
              <w:t>New SilkScreen</w:t>
            </w:r>
            <w:r w:rsidRPr="0020559F">
              <w:rPr>
                <w:sz w:val="20"/>
                <w:szCs w:val="20"/>
              </w:rPr>
              <w:t xml:space="preserve"> Abbreviation</w:t>
            </w:r>
          </w:p>
        </w:tc>
      </w:tr>
      <w:tr w:rsidR="004A2EFC" w:rsidRPr="0020559F" w14:paraId="12263F43" w14:textId="77777777" w:rsidTr="00212C04">
        <w:trPr>
          <w:tblHeader/>
          <w:jc w:val="center"/>
        </w:trPr>
        <w:tc>
          <w:tcPr>
            <w:tcW w:w="3401" w:type="dxa"/>
          </w:tcPr>
          <w:p w14:paraId="1B6C1526" w14:textId="77777777" w:rsidR="004A2EFC" w:rsidRPr="0020559F" w:rsidRDefault="004A2EFC" w:rsidP="00212C04">
            <w:pPr>
              <w:rPr>
                <w:sz w:val="20"/>
                <w:szCs w:val="20"/>
              </w:rPr>
            </w:pPr>
            <w:r w:rsidRPr="0020559F">
              <w:rPr>
                <w:sz w:val="20"/>
                <w:szCs w:val="20"/>
              </w:rPr>
              <w:t>Dump valve Relay</w:t>
            </w:r>
          </w:p>
        </w:tc>
        <w:tc>
          <w:tcPr>
            <w:tcW w:w="2250" w:type="dxa"/>
          </w:tcPr>
          <w:p w14:paraId="1C741C50" w14:textId="77777777" w:rsidR="004A2EFC" w:rsidRPr="0020559F" w:rsidRDefault="004A2EFC" w:rsidP="00212C04">
            <w:pPr>
              <w:rPr>
                <w:sz w:val="20"/>
                <w:szCs w:val="20"/>
              </w:rPr>
            </w:pPr>
            <w:r w:rsidRPr="0020559F">
              <w:rPr>
                <w:sz w:val="20"/>
                <w:szCs w:val="20"/>
              </w:rPr>
              <w:t>DUMP</w:t>
            </w:r>
          </w:p>
        </w:tc>
        <w:tc>
          <w:tcPr>
            <w:tcW w:w="2804" w:type="dxa"/>
          </w:tcPr>
          <w:p w14:paraId="2D6EE3CF" w14:textId="77777777" w:rsidR="004A2EFC" w:rsidRPr="0020559F" w:rsidRDefault="004A2EFC" w:rsidP="00212C04">
            <w:pPr>
              <w:rPr>
                <w:sz w:val="20"/>
                <w:szCs w:val="20"/>
              </w:rPr>
            </w:pPr>
            <w:r w:rsidRPr="0020559F">
              <w:rPr>
                <w:sz w:val="20"/>
                <w:szCs w:val="20"/>
              </w:rPr>
              <w:t>Use Current Abbr.</w:t>
            </w:r>
          </w:p>
        </w:tc>
      </w:tr>
      <w:tr w:rsidR="004A2EFC" w:rsidRPr="0020559F" w14:paraId="357ED2B0" w14:textId="77777777" w:rsidTr="00212C04">
        <w:trPr>
          <w:tblHeader/>
          <w:jc w:val="center"/>
        </w:trPr>
        <w:tc>
          <w:tcPr>
            <w:tcW w:w="3401" w:type="dxa"/>
          </w:tcPr>
          <w:p w14:paraId="6055B69E" w14:textId="77777777" w:rsidR="004A2EFC" w:rsidRPr="0020559F" w:rsidRDefault="004A2EFC" w:rsidP="00212C04">
            <w:pPr>
              <w:rPr>
                <w:sz w:val="20"/>
                <w:szCs w:val="20"/>
              </w:rPr>
            </w:pPr>
            <w:r w:rsidRPr="0020559F">
              <w:rPr>
                <w:sz w:val="20"/>
                <w:szCs w:val="20"/>
              </w:rPr>
              <w:t>Water valve relay</w:t>
            </w:r>
          </w:p>
        </w:tc>
        <w:tc>
          <w:tcPr>
            <w:tcW w:w="2250" w:type="dxa"/>
          </w:tcPr>
          <w:p w14:paraId="534BBDF7" w14:textId="77777777" w:rsidR="004A2EFC" w:rsidRPr="0020559F" w:rsidRDefault="004A2EFC" w:rsidP="00212C04">
            <w:pPr>
              <w:rPr>
                <w:sz w:val="20"/>
                <w:szCs w:val="20"/>
              </w:rPr>
            </w:pPr>
            <w:r w:rsidRPr="0020559F">
              <w:rPr>
                <w:sz w:val="20"/>
                <w:szCs w:val="20"/>
              </w:rPr>
              <w:t>WATER</w:t>
            </w:r>
          </w:p>
        </w:tc>
        <w:tc>
          <w:tcPr>
            <w:tcW w:w="2804" w:type="dxa"/>
          </w:tcPr>
          <w:p w14:paraId="1BC37C28" w14:textId="77777777" w:rsidR="004A2EFC" w:rsidRPr="0020559F" w:rsidRDefault="004A2EFC" w:rsidP="00212C04">
            <w:r w:rsidRPr="0020559F">
              <w:rPr>
                <w:sz w:val="20"/>
                <w:szCs w:val="20"/>
              </w:rPr>
              <w:t>Use Current Abbr.</w:t>
            </w:r>
          </w:p>
        </w:tc>
      </w:tr>
      <w:tr w:rsidR="004A2EFC" w:rsidRPr="0020559F" w14:paraId="61E86E2C" w14:textId="77777777" w:rsidTr="00212C04">
        <w:trPr>
          <w:tblHeader/>
          <w:jc w:val="center"/>
        </w:trPr>
        <w:tc>
          <w:tcPr>
            <w:tcW w:w="3401" w:type="dxa"/>
          </w:tcPr>
          <w:p w14:paraId="5D6580B4" w14:textId="77777777" w:rsidR="004A2EFC" w:rsidRPr="0020559F" w:rsidRDefault="004A2EFC" w:rsidP="00212C04">
            <w:pPr>
              <w:rPr>
                <w:sz w:val="20"/>
                <w:szCs w:val="20"/>
              </w:rPr>
            </w:pPr>
            <w:r w:rsidRPr="0020559F">
              <w:rPr>
                <w:sz w:val="20"/>
                <w:szCs w:val="20"/>
              </w:rPr>
              <w:t>Pump Relay</w:t>
            </w:r>
          </w:p>
        </w:tc>
        <w:tc>
          <w:tcPr>
            <w:tcW w:w="2250" w:type="dxa"/>
          </w:tcPr>
          <w:p w14:paraId="1A076045" w14:textId="77777777" w:rsidR="004A2EFC" w:rsidRPr="0020559F" w:rsidRDefault="004A2EFC" w:rsidP="00212C04">
            <w:pPr>
              <w:rPr>
                <w:sz w:val="20"/>
                <w:szCs w:val="20"/>
              </w:rPr>
            </w:pPr>
            <w:r w:rsidRPr="0020559F">
              <w:rPr>
                <w:sz w:val="20"/>
                <w:szCs w:val="20"/>
              </w:rPr>
              <w:t>PUMP</w:t>
            </w:r>
          </w:p>
        </w:tc>
        <w:tc>
          <w:tcPr>
            <w:tcW w:w="2804" w:type="dxa"/>
          </w:tcPr>
          <w:p w14:paraId="2804F99B" w14:textId="77777777" w:rsidR="004A2EFC" w:rsidRPr="0020559F" w:rsidRDefault="004A2EFC" w:rsidP="00212C04">
            <w:r w:rsidRPr="0020559F">
              <w:rPr>
                <w:sz w:val="20"/>
                <w:szCs w:val="20"/>
              </w:rPr>
              <w:t>Use Current Abbr.</w:t>
            </w:r>
          </w:p>
        </w:tc>
      </w:tr>
      <w:tr w:rsidR="004A2EFC" w:rsidRPr="0020559F" w14:paraId="13EBB3E3" w14:textId="77777777" w:rsidTr="00212C04">
        <w:trPr>
          <w:tblHeader/>
          <w:jc w:val="center"/>
        </w:trPr>
        <w:tc>
          <w:tcPr>
            <w:tcW w:w="3401" w:type="dxa"/>
          </w:tcPr>
          <w:p w14:paraId="2CD77709" w14:textId="77777777" w:rsidR="004A2EFC" w:rsidRPr="0020559F" w:rsidRDefault="004A2EFC" w:rsidP="00212C04">
            <w:pPr>
              <w:rPr>
                <w:sz w:val="20"/>
                <w:szCs w:val="20"/>
              </w:rPr>
            </w:pPr>
            <w:r w:rsidRPr="0020559F">
              <w:rPr>
                <w:sz w:val="20"/>
                <w:szCs w:val="20"/>
              </w:rPr>
              <w:t>Left Harvest Valve</w:t>
            </w:r>
          </w:p>
        </w:tc>
        <w:tc>
          <w:tcPr>
            <w:tcW w:w="2250" w:type="dxa"/>
          </w:tcPr>
          <w:p w14:paraId="60FE6112" w14:textId="77777777" w:rsidR="004A2EFC" w:rsidRPr="0020559F" w:rsidRDefault="004A2EFC" w:rsidP="00212C04">
            <w:pPr>
              <w:rPr>
                <w:sz w:val="20"/>
                <w:szCs w:val="20"/>
              </w:rPr>
            </w:pPr>
            <w:r w:rsidRPr="0020559F">
              <w:rPr>
                <w:sz w:val="20"/>
                <w:szCs w:val="20"/>
              </w:rPr>
              <w:t>LT H VLV</w:t>
            </w:r>
          </w:p>
        </w:tc>
        <w:tc>
          <w:tcPr>
            <w:tcW w:w="2804" w:type="dxa"/>
          </w:tcPr>
          <w:p w14:paraId="19DED059" w14:textId="77777777" w:rsidR="004A2EFC" w:rsidRPr="0020559F" w:rsidRDefault="004A2EFC" w:rsidP="00212C04">
            <w:r w:rsidRPr="0020559F">
              <w:rPr>
                <w:sz w:val="20"/>
                <w:szCs w:val="20"/>
              </w:rPr>
              <w:t>Use Current Abbr.</w:t>
            </w:r>
          </w:p>
        </w:tc>
      </w:tr>
      <w:tr w:rsidR="004A2EFC" w:rsidRPr="0020559F" w14:paraId="3A93EE1B" w14:textId="77777777" w:rsidTr="00212C04">
        <w:trPr>
          <w:tblHeader/>
          <w:jc w:val="center"/>
        </w:trPr>
        <w:tc>
          <w:tcPr>
            <w:tcW w:w="3401" w:type="dxa"/>
          </w:tcPr>
          <w:p w14:paraId="5460BEDD" w14:textId="77777777" w:rsidR="004A2EFC" w:rsidRPr="0020559F" w:rsidRDefault="004A2EFC" w:rsidP="00212C04">
            <w:pPr>
              <w:rPr>
                <w:sz w:val="20"/>
                <w:szCs w:val="20"/>
              </w:rPr>
            </w:pPr>
            <w:r w:rsidRPr="0020559F">
              <w:rPr>
                <w:sz w:val="20"/>
                <w:szCs w:val="20"/>
              </w:rPr>
              <w:t>Right Harvest Valve</w:t>
            </w:r>
          </w:p>
        </w:tc>
        <w:tc>
          <w:tcPr>
            <w:tcW w:w="2250" w:type="dxa"/>
          </w:tcPr>
          <w:p w14:paraId="1E87155B" w14:textId="77777777" w:rsidR="004A2EFC" w:rsidRPr="0020559F" w:rsidRDefault="004A2EFC" w:rsidP="00212C04">
            <w:pPr>
              <w:rPr>
                <w:sz w:val="20"/>
                <w:szCs w:val="20"/>
              </w:rPr>
            </w:pPr>
            <w:r w:rsidRPr="0020559F">
              <w:rPr>
                <w:sz w:val="20"/>
                <w:szCs w:val="20"/>
              </w:rPr>
              <w:t>RT H VLV</w:t>
            </w:r>
          </w:p>
        </w:tc>
        <w:tc>
          <w:tcPr>
            <w:tcW w:w="2804" w:type="dxa"/>
          </w:tcPr>
          <w:p w14:paraId="3F4AFB35" w14:textId="77777777" w:rsidR="004A2EFC" w:rsidRPr="0020559F" w:rsidRDefault="004A2EFC" w:rsidP="00212C04">
            <w:r w:rsidRPr="0020559F">
              <w:rPr>
                <w:sz w:val="20"/>
                <w:szCs w:val="20"/>
              </w:rPr>
              <w:t>Use Current Abbr.</w:t>
            </w:r>
          </w:p>
        </w:tc>
      </w:tr>
      <w:tr w:rsidR="004A2EFC" w:rsidRPr="0020559F" w14:paraId="673C8940" w14:textId="77777777" w:rsidTr="00212C04">
        <w:trPr>
          <w:tblHeader/>
          <w:jc w:val="center"/>
        </w:trPr>
        <w:tc>
          <w:tcPr>
            <w:tcW w:w="3401" w:type="dxa"/>
          </w:tcPr>
          <w:p w14:paraId="58225115" w14:textId="77777777" w:rsidR="004A2EFC" w:rsidRPr="0020559F" w:rsidRDefault="004A2EFC" w:rsidP="00212C04">
            <w:pPr>
              <w:rPr>
                <w:sz w:val="20"/>
                <w:szCs w:val="20"/>
              </w:rPr>
            </w:pPr>
            <w:r w:rsidRPr="0020559F">
              <w:rPr>
                <w:sz w:val="20"/>
                <w:szCs w:val="20"/>
              </w:rPr>
              <w:t>Compressor</w:t>
            </w:r>
          </w:p>
        </w:tc>
        <w:tc>
          <w:tcPr>
            <w:tcW w:w="2250" w:type="dxa"/>
          </w:tcPr>
          <w:p w14:paraId="378D7336" w14:textId="77777777" w:rsidR="004A2EFC" w:rsidRPr="0020559F" w:rsidRDefault="004A2EFC" w:rsidP="00212C04">
            <w:pPr>
              <w:rPr>
                <w:sz w:val="20"/>
                <w:szCs w:val="20"/>
              </w:rPr>
            </w:pPr>
            <w:r w:rsidRPr="0020559F">
              <w:rPr>
                <w:sz w:val="20"/>
                <w:szCs w:val="20"/>
              </w:rPr>
              <w:t>COMP</w:t>
            </w:r>
          </w:p>
        </w:tc>
        <w:tc>
          <w:tcPr>
            <w:tcW w:w="2804" w:type="dxa"/>
          </w:tcPr>
          <w:p w14:paraId="4889BDA0" w14:textId="77777777" w:rsidR="004A2EFC" w:rsidRPr="0020559F" w:rsidRDefault="004A2EFC" w:rsidP="00212C04">
            <w:r w:rsidRPr="0020559F">
              <w:rPr>
                <w:sz w:val="20"/>
                <w:szCs w:val="20"/>
              </w:rPr>
              <w:t>Use Current Abbr.</w:t>
            </w:r>
          </w:p>
        </w:tc>
      </w:tr>
      <w:tr w:rsidR="004A2EFC" w:rsidRPr="0020559F" w14:paraId="6C5EE014" w14:textId="77777777" w:rsidTr="00212C04">
        <w:trPr>
          <w:tblHeader/>
          <w:jc w:val="center"/>
        </w:trPr>
        <w:tc>
          <w:tcPr>
            <w:tcW w:w="3401" w:type="dxa"/>
          </w:tcPr>
          <w:p w14:paraId="186A4C32" w14:textId="77777777" w:rsidR="004A2EFC" w:rsidRPr="0020559F" w:rsidRDefault="004A2EFC" w:rsidP="00212C04">
            <w:pPr>
              <w:rPr>
                <w:sz w:val="20"/>
                <w:szCs w:val="20"/>
              </w:rPr>
            </w:pPr>
            <w:r w:rsidRPr="0020559F">
              <w:rPr>
                <w:sz w:val="20"/>
                <w:szCs w:val="20"/>
              </w:rPr>
              <w:t>9 Pin – High Voltage</w:t>
            </w:r>
          </w:p>
        </w:tc>
        <w:tc>
          <w:tcPr>
            <w:tcW w:w="2250" w:type="dxa"/>
          </w:tcPr>
          <w:p w14:paraId="40F9DBE0" w14:textId="77777777" w:rsidR="004A2EFC" w:rsidRPr="0020559F" w:rsidRDefault="004A2EFC" w:rsidP="00340F34">
            <w:pPr>
              <w:pStyle w:val="TOC3"/>
              <w:numPr>
                <w:ilvl w:val="0"/>
                <w:numId w:val="31"/>
              </w:numPr>
            </w:pPr>
            <w:r w:rsidRPr="0020559F">
              <w:t>RT SOL</w:t>
            </w:r>
          </w:p>
          <w:p w14:paraId="4C7505AD" w14:textId="77777777" w:rsidR="004A2EFC" w:rsidRPr="0020559F" w:rsidRDefault="004A2EFC" w:rsidP="00340F34">
            <w:pPr>
              <w:pStyle w:val="TOC3"/>
              <w:numPr>
                <w:ilvl w:val="0"/>
                <w:numId w:val="31"/>
              </w:numPr>
            </w:pPr>
            <w:r w:rsidRPr="0020559F">
              <w:t>LT SOL</w:t>
            </w:r>
          </w:p>
          <w:p w14:paraId="4067ADDE" w14:textId="77777777" w:rsidR="004A2EFC" w:rsidRPr="0020559F" w:rsidRDefault="004A2EFC" w:rsidP="00340F34">
            <w:pPr>
              <w:pStyle w:val="TOC3"/>
              <w:numPr>
                <w:ilvl w:val="0"/>
                <w:numId w:val="31"/>
              </w:numPr>
            </w:pPr>
            <w:r w:rsidRPr="0020559F">
              <w:t>DUMP</w:t>
            </w:r>
          </w:p>
          <w:p w14:paraId="6485E654" w14:textId="77777777" w:rsidR="004A2EFC" w:rsidRPr="0020559F" w:rsidRDefault="004A2EFC" w:rsidP="00340F34">
            <w:pPr>
              <w:pStyle w:val="TOC3"/>
              <w:numPr>
                <w:ilvl w:val="0"/>
                <w:numId w:val="31"/>
              </w:numPr>
            </w:pPr>
            <w:r w:rsidRPr="0020559F">
              <w:t>WTR</w:t>
            </w:r>
          </w:p>
          <w:p w14:paraId="7FE205B2" w14:textId="77777777" w:rsidR="004A2EFC" w:rsidRPr="0020559F" w:rsidRDefault="004A2EFC" w:rsidP="00340F34">
            <w:pPr>
              <w:pStyle w:val="TOC3"/>
              <w:numPr>
                <w:ilvl w:val="0"/>
                <w:numId w:val="31"/>
              </w:numPr>
            </w:pPr>
            <w:r w:rsidRPr="0020559F">
              <w:t>PUMP</w:t>
            </w:r>
          </w:p>
          <w:p w14:paraId="1D016E0F" w14:textId="77777777" w:rsidR="004A2EFC" w:rsidRPr="0020559F" w:rsidRDefault="004A2EFC" w:rsidP="00340F34">
            <w:pPr>
              <w:pStyle w:val="TOC3"/>
              <w:numPr>
                <w:ilvl w:val="0"/>
                <w:numId w:val="31"/>
              </w:numPr>
            </w:pPr>
            <w:r w:rsidRPr="0020559F">
              <w:t>COMP</w:t>
            </w:r>
          </w:p>
          <w:p w14:paraId="5AE7FA9B" w14:textId="77777777" w:rsidR="004A2EFC" w:rsidRPr="0020559F" w:rsidRDefault="004A2EFC" w:rsidP="00340F34">
            <w:pPr>
              <w:pStyle w:val="TOC3"/>
              <w:numPr>
                <w:ilvl w:val="0"/>
                <w:numId w:val="31"/>
              </w:numPr>
            </w:pPr>
            <w:r w:rsidRPr="0020559F">
              <w:t>L1</w:t>
            </w:r>
          </w:p>
          <w:p w14:paraId="1085FF40" w14:textId="77777777" w:rsidR="004A2EFC" w:rsidRPr="0020559F" w:rsidRDefault="004A2EFC" w:rsidP="00340F34">
            <w:pPr>
              <w:pStyle w:val="TOC3"/>
              <w:numPr>
                <w:ilvl w:val="0"/>
                <w:numId w:val="31"/>
              </w:numPr>
            </w:pPr>
            <w:r w:rsidRPr="0020559F">
              <w:t>L2</w:t>
            </w:r>
          </w:p>
        </w:tc>
        <w:tc>
          <w:tcPr>
            <w:tcW w:w="2804" w:type="dxa"/>
          </w:tcPr>
          <w:p w14:paraId="7F9E0626" w14:textId="77777777" w:rsidR="004A2EFC" w:rsidRPr="0020559F" w:rsidRDefault="004A2EFC" w:rsidP="00212C04">
            <w:r w:rsidRPr="0020559F">
              <w:rPr>
                <w:sz w:val="20"/>
                <w:szCs w:val="20"/>
              </w:rPr>
              <w:t>Use Current Abbr.</w:t>
            </w:r>
          </w:p>
        </w:tc>
      </w:tr>
      <w:tr w:rsidR="004A2EFC" w:rsidRPr="0020559F" w14:paraId="6C113F97" w14:textId="77777777" w:rsidTr="00212C04">
        <w:trPr>
          <w:tblHeader/>
          <w:jc w:val="center"/>
        </w:trPr>
        <w:tc>
          <w:tcPr>
            <w:tcW w:w="3401" w:type="dxa"/>
          </w:tcPr>
          <w:p w14:paraId="0EC75E46" w14:textId="77777777" w:rsidR="004A2EFC" w:rsidRPr="0020559F" w:rsidRDefault="004A2EFC" w:rsidP="00212C04">
            <w:pPr>
              <w:rPr>
                <w:sz w:val="20"/>
                <w:szCs w:val="20"/>
              </w:rPr>
            </w:pPr>
            <w:r w:rsidRPr="0020559F">
              <w:rPr>
                <w:sz w:val="20"/>
                <w:szCs w:val="20"/>
              </w:rPr>
              <w:t>Fuse</w:t>
            </w:r>
          </w:p>
        </w:tc>
        <w:tc>
          <w:tcPr>
            <w:tcW w:w="2250" w:type="dxa"/>
          </w:tcPr>
          <w:p w14:paraId="1178526A" w14:textId="77777777" w:rsidR="004A2EFC" w:rsidRPr="0020559F" w:rsidRDefault="004A2EFC" w:rsidP="00212C04">
            <w:pPr>
              <w:rPr>
                <w:sz w:val="20"/>
                <w:szCs w:val="20"/>
              </w:rPr>
            </w:pPr>
            <w:r w:rsidRPr="0020559F">
              <w:rPr>
                <w:sz w:val="20"/>
                <w:szCs w:val="20"/>
              </w:rPr>
              <w:t>FUSE</w:t>
            </w:r>
          </w:p>
        </w:tc>
        <w:tc>
          <w:tcPr>
            <w:tcW w:w="2804" w:type="dxa"/>
          </w:tcPr>
          <w:p w14:paraId="4FFE5BB6" w14:textId="77777777" w:rsidR="004A2EFC" w:rsidRPr="0020559F" w:rsidRDefault="004A2EFC" w:rsidP="00212C04">
            <w:r w:rsidRPr="0020559F">
              <w:rPr>
                <w:sz w:val="20"/>
                <w:szCs w:val="20"/>
              </w:rPr>
              <w:t>Use Current Abbr.</w:t>
            </w:r>
          </w:p>
        </w:tc>
      </w:tr>
      <w:tr w:rsidR="004A2EFC" w:rsidRPr="0020559F" w14:paraId="54DDDB81" w14:textId="77777777" w:rsidTr="00212C04">
        <w:trPr>
          <w:tblHeader/>
          <w:jc w:val="center"/>
        </w:trPr>
        <w:tc>
          <w:tcPr>
            <w:tcW w:w="3401" w:type="dxa"/>
          </w:tcPr>
          <w:p w14:paraId="6CC161F7" w14:textId="77777777" w:rsidR="004A2EFC" w:rsidRPr="0020559F" w:rsidRDefault="004A2EFC" w:rsidP="00212C04">
            <w:pPr>
              <w:rPr>
                <w:sz w:val="20"/>
                <w:szCs w:val="20"/>
              </w:rPr>
            </w:pPr>
            <w:r>
              <w:rPr>
                <w:sz w:val="20"/>
                <w:szCs w:val="20"/>
              </w:rPr>
              <w:t>2-pin High-</w:t>
            </w:r>
            <w:r w:rsidRPr="0020559F">
              <w:rPr>
                <w:sz w:val="20"/>
                <w:szCs w:val="20"/>
              </w:rPr>
              <w:t>Pressure Input</w:t>
            </w:r>
          </w:p>
        </w:tc>
        <w:tc>
          <w:tcPr>
            <w:tcW w:w="2250" w:type="dxa"/>
          </w:tcPr>
          <w:p w14:paraId="51D81FF7" w14:textId="77777777" w:rsidR="004A2EFC" w:rsidRPr="0020559F" w:rsidRDefault="004A2EFC" w:rsidP="00212C04">
            <w:pPr>
              <w:rPr>
                <w:sz w:val="20"/>
                <w:szCs w:val="20"/>
              </w:rPr>
            </w:pPr>
            <w:r w:rsidRPr="0020559F">
              <w:rPr>
                <w:sz w:val="20"/>
                <w:szCs w:val="20"/>
              </w:rPr>
              <w:t>HPC</w:t>
            </w:r>
          </w:p>
        </w:tc>
        <w:tc>
          <w:tcPr>
            <w:tcW w:w="2804" w:type="dxa"/>
          </w:tcPr>
          <w:p w14:paraId="6B4F1B79" w14:textId="77777777" w:rsidR="004A2EFC" w:rsidRPr="0020559F" w:rsidRDefault="004A2EFC" w:rsidP="00212C04">
            <w:r w:rsidRPr="0020559F">
              <w:rPr>
                <w:sz w:val="20"/>
                <w:szCs w:val="20"/>
              </w:rPr>
              <w:t>Use Current Abbr.</w:t>
            </w:r>
          </w:p>
        </w:tc>
      </w:tr>
      <w:tr w:rsidR="004A2EFC" w:rsidRPr="0020559F" w14:paraId="52332EEF" w14:textId="77777777" w:rsidTr="00212C04">
        <w:trPr>
          <w:tblHeader/>
          <w:jc w:val="center"/>
        </w:trPr>
        <w:tc>
          <w:tcPr>
            <w:tcW w:w="3401" w:type="dxa"/>
          </w:tcPr>
          <w:p w14:paraId="5E3AC917" w14:textId="77777777" w:rsidR="004A2EFC" w:rsidRPr="0020559F" w:rsidRDefault="004A2EFC" w:rsidP="00212C04">
            <w:pPr>
              <w:rPr>
                <w:sz w:val="20"/>
                <w:szCs w:val="20"/>
              </w:rPr>
            </w:pPr>
            <w:r w:rsidRPr="0020559F">
              <w:rPr>
                <w:sz w:val="20"/>
                <w:szCs w:val="20"/>
              </w:rPr>
              <w:t>4 pin AUCS input</w:t>
            </w:r>
          </w:p>
        </w:tc>
        <w:tc>
          <w:tcPr>
            <w:tcW w:w="2250" w:type="dxa"/>
          </w:tcPr>
          <w:p w14:paraId="10416068" w14:textId="77777777" w:rsidR="004A2EFC" w:rsidRPr="0020559F" w:rsidRDefault="004A2EFC" w:rsidP="00212C04">
            <w:pPr>
              <w:rPr>
                <w:sz w:val="20"/>
                <w:szCs w:val="20"/>
              </w:rPr>
            </w:pPr>
            <w:r w:rsidRPr="0020559F">
              <w:rPr>
                <w:sz w:val="20"/>
                <w:szCs w:val="20"/>
              </w:rPr>
              <w:t>AUCS</w:t>
            </w:r>
          </w:p>
        </w:tc>
        <w:tc>
          <w:tcPr>
            <w:tcW w:w="2804" w:type="dxa"/>
          </w:tcPr>
          <w:p w14:paraId="371C4295" w14:textId="77777777" w:rsidR="004A2EFC" w:rsidRPr="0020559F" w:rsidRDefault="004A2EFC" w:rsidP="00212C04">
            <w:r w:rsidRPr="0020559F">
              <w:rPr>
                <w:sz w:val="20"/>
                <w:szCs w:val="20"/>
              </w:rPr>
              <w:t>Use Current Abbr.</w:t>
            </w:r>
          </w:p>
        </w:tc>
      </w:tr>
      <w:tr w:rsidR="004A2EFC" w:rsidRPr="0020559F" w14:paraId="749AF57B" w14:textId="77777777" w:rsidTr="00212C04">
        <w:trPr>
          <w:tblHeader/>
          <w:jc w:val="center"/>
        </w:trPr>
        <w:tc>
          <w:tcPr>
            <w:tcW w:w="3401" w:type="dxa"/>
          </w:tcPr>
          <w:p w14:paraId="109C7ABE" w14:textId="77777777" w:rsidR="004A2EFC" w:rsidRPr="0020559F" w:rsidRDefault="004A2EFC" w:rsidP="00212C04">
            <w:pPr>
              <w:rPr>
                <w:sz w:val="20"/>
                <w:szCs w:val="20"/>
              </w:rPr>
            </w:pPr>
            <w:r w:rsidRPr="0020559F">
              <w:rPr>
                <w:sz w:val="20"/>
                <w:szCs w:val="20"/>
              </w:rPr>
              <w:t>4 pin RS485 – Modbus/ EOL</w:t>
            </w:r>
          </w:p>
        </w:tc>
        <w:tc>
          <w:tcPr>
            <w:tcW w:w="2250" w:type="dxa"/>
          </w:tcPr>
          <w:p w14:paraId="5E1D7E6C" w14:textId="77777777" w:rsidR="004A2EFC" w:rsidRPr="0020559F" w:rsidRDefault="004A2EFC" w:rsidP="00212C04">
            <w:pPr>
              <w:rPr>
                <w:sz w:val="20"/>
                <w:szCs w:val="20"/>
              </w:rPr>
            </w:pPr>
            <w:r w:rsidRPr="0020559F">
              <w:rPr>
                <w:sz w:val="20"/>
                <w:szCs w:val="20"/>
              </w:rPr>
              <w:t>RS485</w:t>
            </w:r>
          </w:p>
        </w:tc>
        <w:tc>
          <w:tcPr>
            <w:tcW w:w="2804" w:type="dxa"/>
          </w:tcPr>
          <w:p w14:paraId="2C87E64D" w14:textId="77777777" w:rsidR="004A2EFC" w:rsidRPr="0020559F" w:rsidRDefault="004A2EFC" w:rsidP="00212C04">
            <w:r w:rsidRPr="0020559F">
              <w:rPr>
                <w:sz w:val="20"/>
                <w:szCs w:val="20"/>
              </w:rPr>
              <w:t>Use Current Abbr.</w:t>
            </w:r>
          </w:p>
        </w:tc>
      </w:tr>
      <w:tr w:rsidR="004A2EFC" w:rsidRPr="0020559F" w14:paraId="12E81B14" w14:textId="77777777" w:rsidTr="00212C04">
        <w:trPr>
          <w:tblHeader/>
          <w:jc w:val="center"/>
        </w:trPr>
        <w:tc>
          <w:tcPr>
            <w:tcW w:w="3401" w:type="dxa"/>
          </w:tcPr>
          <w:p w14:paraId="77C863E5" w14:textId="77777777" w:rsidR="004A2EFC" w:rsidRPr="0020559F" w:rsidRDefault="004A2EFC" w:rsidP="00212C04">
            <w:pPr>
              <w:rPr>
                <w:sz w:val="20"/>
                <w:szCs w:val="20"/>
              </w:rPr>
            </w:pPr>
            <w:r w:rsidRPr="0020559F">
              <w:rPr>
                <w:sz w:val="20"/>
                <w:szCs w:val="20"/>
              </w:rPr>
              <w:t>3 pin Water Level Probe</w:t>
            </w:r>
          </w:p>
        </w:tc>
        <w:tc>
          <w:tcPr>
            <w:tcW w:w="2250" w:type="dxa"/>
          </w:tcPr>
          <w:p w14:paraId="5DAD3DE7" w14:textId="77777777" w:rsidR="004A2EFC" w:rsidRPr="0020559F" w:rsidRDefault="004A2EFC" w:rsidP="00212C04">
            <w:pPr>
              <w:rPr>
                <w:sz w:val="20"/>
                <w:szCs w:val="20"/>
              </w:rPr>
            </w:pPr>
            <w:r w:rsidRPr="0020559F">
              <w:rPr>
                <w:sz w:val="20"/>
                <w:szCs w:val="20"/>
              </w:rPr>
              <w:t>WLP</w:t>
            </w:r>
          </w:p>
          <w:p w14:paraId="5A2CAE8B" w14:textId="77777777" w:rsidR="004A2EFC" w:rsidRPr="0020559F" w:rsidRDefault="004A2EFC" w:rsidP="00212C04">
            <w:pPr>
              <w:rPr>
                <w:sz w:val="20"/>
                <w:szCs w:val="20"/>
              </w:rPr>
            </w:pPr>
            <w:r w:rsidRPr="0020559F">
              <w:rPr>
                <w:sz w:val="20"/>
                <w:szCs w:val="20"/>
              </w:rPr>
              <w:t>H C L</w:t>
            </w:r>
          </w:p>
        </w:tc>
        <w:tc>
          <w:tcPr>
            <w:tcW w:w="2804" w:type="dxa"/>
          </w:tcPr>
          <w:p w14:paraId="7F30EC59" w14:textId="77777777" w:rsidR="004A2EFC" w:rsidRPr="0020559F" w:rsidRDefault="004A2EFC" w:rsidP="00212C04">
            <w:pPr>
              <w:rPr>
                <w:sz w:val="20"/>
                <w:szCs w:val="20"/>
              </w:rPr>
            </w:pPr>
            <w:r w:rsidRPr="0020559F">
              <w:rPr>
                <w:sz w:val="20"/>
                <w:szCs w:val="20"/>
              </w:rPr>
              <w:t>Use Current Abbr.</w:t>
            </w:r>
          </w:p>
        </w:tc>
      </w:tr>
      <w:tr w:rsidR="004A2EFC" w:rsidRPr="0020559F" w14:paraId="721A5C8A" w14:textId="77777777" w:rsidTr="00212C04">
        <w:trPr>
          <w:tblHeader/>
          <w:jc w:val="center"/>
        </w:trPr>
        <w:tc>
          <w:tcPr>
            <w:tcW w:w="3401" w:type="dxa"/>
          </w:tcPr>
          <w:p w14:paraId="6D6394C5" w14:textId="77777777" w:rsidR="004A2EFC" w:rsidRPr="0020559F" w:rsidRDefault="004A2EFC" w:rsidP="00212C04">
            <w:pPr>
              <w:rPr>
                <w:sz w:val="20"/>
                <w:szCs w:val="20"/>
              </w:rPr>
            </w:pPr>
            <w:r w:rsidRPr="0020559F">
              <w:rPr>
                <w:sz w:val="20"/>
                <w:szCs w:val="20"/>
              </w:rPr>
              <w:t>New 4 pin Ice Thickness Probe</w:t>
            </w:r>
          </w:p>
        </w:tc>
        <w:tc>
          <w:tcPr>
            <w:tcW w:w="2250" w:type="dxa"/>
          </w:tcPr>
          <w:p w14:paraId="204F46D9" w14:textId="77777777" w:rsidR="004A2EFC" w:rsidRPr="0020559F" w:rsidRDefault="004A2EFC" w:rsidP="00212C04">
            <w:pPr>
              <w:rPr>
                <w:sz w:val="20"/>
                <w:szCs w:val="20"/>
              </w:rPr>
            </w:pPr>
            <w:r w:rsidRPr="0020559F">
              <w:rPr>
                <w:sz w:val="20"/>
                <w:szCs w:val="20"/>
              </w:rPr>
              <w:t>ICE PROBE</w:t>
            </w:r>
          </w:p>
          <w:p w14:paraId="1C5DC149" w14:textId="77777777" w:rsidR="004A2EFC" w:rsidRPr="0020559F" w:rsidRDefault="004A2EFC" w:rsidP="00212C04">
            <w:pPr>
              <w:rPr>
                <w:sz w:val="20"/>
                <w:szCs w:val="20"/>
              </w:rPr>
            </w:pPr>
            <w:r w:rsidRPr="0020559F">
              <w:rPr>
                <w:sz w:val="20"/>
                <w:szCs w:val="20"/>
              </w:rPr>
              <w:t>+</w:t>
            </w:r>
          </w:p>
        </w:tc>
        <w:tc>
          <w:tcPr>
            <w:tcW w:w="2804" w:type="dxa"/>
          </w:tcPr>
          <w:p w14:paraId="53CCC7D0" w14:textId="77777777" w:rsidR="004A2EFC" w:rsidRPr="0020559F" w:rsidRDefault="004A2EFC" w:rsidP="00212C04">
            <w:pPr>
              <w:rPr>
                <w:sz w:val="20"/>
                <w:szCs w:val="20"/>
              </w:rPr>
            </w:pPr>
            <w:r w:rsidRPr="0020559F">
              <w:rPr>
                <w:sz w:val="20"/>
                <w:szCs w:val="20"/>
              </w:rPr>
              <w:t>Use Current Abbr.</w:t>
            </w:r>
          </w:p>
        </w:tc>
      </w:tr>
      <w:tr w:rsidR="004A2EFC" w:rsidRPr="0020559F" w14:paraId="78548D6F" w14:textId="77777777" w:rsidTr="00212C04">
        <w:trPr>
          <w:tblHeader/>
          <w:jc w:val="center"/>
        </w:trPr>
        <w:tc>
          <w:tcPr>
            <w:tcW w:w="3401" w:type="dxa"/>
          </w:tcPr>
          <w:p w14:paraId="785CFC23" w14:textId="77777777" w:rsidR="004A2EFC" w:rsidRPr="0020559F" w:rsidRDefault="004A2EFC" w:rsidP="00212C04">
            <w:pPr>
              <w:rPr>
                <w:sz w:val="20"/>
                <w:szCs w:val="20"/>
              </w:rPr>
            </w:pPr>
            <w:r w:rsidRPr="0020559F">
              <w:rPr>
                <w:sz w:val="20"/>
                <w:szCs w:val="20"/>
              </w:rPr>
              <w:t>2 pin Bin LED</w:t>
            </w:r>
            <w:r>
              <w:rPr>
                <w:sz w:val="20"/>
                <w:szCs w:val="20"/>
              </w:rPr>
              <w:t xml:space="preserve"> / Acoustical Driver</w:t>
            </w:r>
          </w:p>
        </w:tc>
        <w:tc>
          <w:tcPr>
            <w:tcW w:w="2250" w:type="dxa"/>
          </w:tcPr>
          <w:p w14:paraId="2241BB09" w14:textId="77777777" w:rsidR="004A2EFC" w:rsidRPr="0020559F" w:rsidRDefault="004A2EFC" w:rsidP="00212C04">
            <w:pPr>
              <w:rPr>
                <w:sz w:val="20"/>
                <w:szCs w:val="20"/>
              </w:rPr>
            </w:pPr>
            <w:r w:rsidRPr="0020559F">
              <w:rPr>
                <w:sz w:val="20"/>
                <w:szCs w:val="20"/>
              </w:rPr>
              <w:t>BIN LED</w:t>
            </w:r>
          </w:p>
        </w:tc>
        <w:tc>
          <w:tcPr>
            <w:tcW w:w="2804" w:type="dxa"/>
          </w:tcPr>
          <w:p w14:paraId="4EB10689" w14:textId="77777777" w:rsidR="004A2EFC" w:rsidRPr="0020559F" w:rsidRDefault="004A2EFC" w:rsidP="00212C04">
            <w:r w:rsidRPr="0020559F">
              <w:rPr>
                <w:sz w:val="20"/>
                <w:szCs w:val="20"/>
              </w:rPr>
              <w:t>Use Current Abbr.</w:t>
            </w:r>
          </w:p>
        </w:tc>
      </w:tr>
      <w:tr w:rsidR="004A2EFC" w:rsidRPr="0020559F" w14:paraId="72B3553F" w14:textId="77777777" w:rsidTr="00212C04">
        <w:trPr>
          <w:tblHeader/>
          <w:jc w:val="center"/>
        </w:trPr>
        <w:tc>
          <w:tcPr>
            <w:tcW w:w="3401" w:type="dxa"/>
          </w:tcPr>
          <w:p w14:paraId="5EC2C918" w14:textId="77777777" w:rsidR="004A2EFC" w:rsidRPr="0020559F" w:rsidRDefault="004A2EFC" w:rsidP="00212C04">
            <w:pPr>
              <w:rPr>
                <w:sz w:val="20"/>
                <w:szCs w:val="20"/>
              </w:rPr>
            </w:pPr>
            <w:r w:rsidRPr="0020559F">
              <w:rPr>
                <w:sz w:val="20"/>
                <w:szCs w:val="20"/>
              </w:rPr>
              <w:t>New 8 pin Curtain switch</w:t>
            </w:r>
          </w:p>
        </w:tc>
        <w:tc>
          <w:tcPr>
            <w:tcW w:w="2250" w:type="dxa"/>
          </w:tcPr>
          <w:p w14:paraId="71A97B9A" w14:textId="77777777" w:rsidR="004A2EFC" w:rsidRPr="0020559F" w:rsidRDefault="004A2EFC" w:rsidP="00212C04">
            <w:pPr>
              <w:rPr>
                <w:sz w:val="20"/>
                <w:szCs w:val="20"/>
              </w:rPr>
            </w:pPr>
            <w:r w:rsidRPr="0020559F">
              <w:rPr>
                <w:sz w:val="20"/>
                <w:szCs w:val="20"/>
              </w:rPr>
              <w:t>CURTAIN SWITCH</w:t>
            </w:r>
          </w:p>
        </w:tc>
        <w:tc>
          <w:tcPr>
            <w:tcW w:w="2804" w:type="dxa"/>
          </w:tcPr>
          <w:p w14:paraId="0DF7B3A4" w14:textId="77777777" w:rsidR="004A2EFC" w:rsidRPr="0020559F" w:rsidRDefault="004A2EFC" w:rsidP="00212C04">
            <w:r w:rsidRPr="0020559F">
              <w:rPr>
                <w:sz w:val="20"/>
                <w:szCs w:val="20"/>
              </w:rPr>
              <w:t>Use Current Abbr.</w:t>
            </w:r>
          </w:p>
        </w:tc>
      </w:tr>
      <w:tr w:rsidR="004A2EFC" w:rsidRPr="0020559F" w14:paraId="5ABC4155" w14:textId="77777777" w:rsidTr="00212C04">
        <w:trPr>
          <w:tblHeader/>
          <w:jc w:val="center"/>
        </w:trPr>
        <w:tc>
          <w:tcPr>
            <w:tcW w:w="3401" w:type="dxa"/>
          </w:tcPr>
          <w:p w14:paraId="64DA3457" w14:textId="77777777" w:rsidR="004A2EFC" w:rsidRPr="0020559F" w:rsidRDefault="004A2EFC" w:rsidP="00212C04">
            <w:pPr>
              <w:rPr>
                <w:sz w:val="20"/>
                <w:szCs w:val="20"/>
              </w:rPr>
            </w:pPr>
            <w:r w:rsidRPr="0020559F">
              <w:rPr>
                <w:sz w:val="20"/>
                <w:szCs w:val="20"/>
              </w:rPr>
              <w:t>USB 2.0</w:t>
            </w:r>
          </w:p>
        </w:tc>
        <w:tc>
          <w:tcPr>
            <w:tcW w:w="2250" w:type="dxa"/>
          </w:tcPr>
          <w:p w14:paraId="2216E186" w14:textId="77777777" w:rsidR="004A2EFC" w:rsidRPr="0020559F" w:rsidRDefault="004A2EFC" w:rsidP="00212C04">
            <w:pPr>
              <w:rPr>
                <w:sz w:val="20"/>
                <w:szCs w:val="20"/>
              </w:rPr>
            </w:pPr>
            <w:r w:rsidRPr="0020559F">
              <w:rPr>
                <w:sz w:val="20"/>
                <w:szCs w:val="20"/>
              </w:rPr>
              <w:t>USB</w:t>
            </w:r>
          </w:p>
        </w:tc>
        <w:tc>
          <w:tcPr>
            <w:tcW w:w="2804" w:type="dxa"/>
          </w:tcPr>
          <w:p w14:paraId="62D68514" w14:textId="77777777" w:rsidR="004A2EFC" w:rsidRPr="0020559F" w:rsidRDefault="004A2EFC" w:rsidP="00212C04">
            <w:r w:rsidRPr="0020559F">
              <w:rPr>
                <w:sz w:val="20"/>
                <w:szCs w:val="20"/>
              </w:rPr>
              <w:t>Use Current Abbr.</w:t>
            </w:r>
          </w:p>
        </w:tc>
      </w:tr>
      <w:tr w:rsidR="004A2EFC" w:rsidRPr="0020559F" w14:paraId="48886F35" w14:textId="77777777" w:rsidTr="00212C04">
        <w:trPr>
          <w:tblHeader/>
          <w:jc w:val="center"/>
        </w:trPr>
        <w:tc>
          <w:tcPr>
            <w:tcW w:w="3401" w:type="dxa"/>
          </w:tcPr>
          <w:p w14:paraId="03233765" w14:textId="77777777" w:rsidR="004A2EFC" w:rsidRPr="0020559F" w:rsidRDefault="004A2EFC" w:rsidP="00212C04">
            <w:pPr>
              <w:rPr>
                <w:sz w:val="20"/>
                <w:szCs w:val="20"/>
              </w:rPr>
            </w:pPr>
            <w:r w:rsidRPr="0020559F">
              <w:rPr>
                <w:sz w:val="20"/>
                <w:szCs w:val="20"/>
              </w:rPr>
              <w:t>Refrigeration Temperature inputs, T1-T4</w:t>
            </w:r>
          </w:p>
        </w:tc>
        <w:tc>
          <w:tcPr>
            <w:tcW w:w="2250" w:type="dxa"/>
          </w:tcPr>
          <w:p w14:paraId="7910C52D" w14:textId="77777777" w:rsidR="004A2EFC" w:rsidRPr="0020559F" w:rsidRDefault="004A2EFC" w:rsidP="00212C04">
            <w:pPr>
              <w:rPr>
                <w:sz w:val="20"/>
                <w:szCs w:val="20"/>
              </w:rPr>
            </w:pPr>
            <w:r w:rsidRPr="0020559F">
              <w:rPr>
                <w:sz w:val="20"/>
                <w:szCs w:val="20"/>
              </w:rPr>
              <w:t>T1, T2, T3, T4</w:t>
            </w:r>
          </w:p>
        </w:tc>
        <w:tc>
          <w:tcPr>
            <w:tcW w:w="2804" w:type="dxa"/>
          </w:tcPr>
          <w:p w14:paraId="136944FE" w14:textId="77777777" w:rsidR="004A2EFC" w:rsidRPr="0020559F" w:rsidRDefault="004A2EFC" w:rsidP="00212C04">
            <w:pPr>
              <w:rPr>
                <w:sz w:val="20"/>
                <w:szCs w:val="20"/>
              </w:rPr>
            </w:pPr>
            <w:r w:rsidRPr="0020559F">
              <w:rPr>
                <w:sz w:val="20"/>
                <w:szCs w:val="20"/>
              </w:rPr>
              <w:t>Use Current Abbr.</w:t>
            </w:r>
          </w:p>
        </w:tc>
      </w:tr>
      <w:tr w:rsidR="004A2EFC" w:rsidRPr="0020559F" w14:paraId="244C6A62" w14:textId="77777777" w:rsidTr="00212C04">
        <w:trPr>
          <w:tblHeader/>
          <w:jc w:val="center"/>
        </w:trPr>
        <w:tc>
          <w:tcPr>
            <w:tcW w:w="3401" w:type="dxa"/>
          </w:tcPr>
          <w:p w14:paraId="351F212A" w14:textId="77777777" w:rsidR="004A2EFC" w:rsidRPr="0020559F" w:rsidRDefault="004A2EFC" w:rsidP="00212C04">
            <w:pPr>
              <w:rPr>
                <w:sz w:val="20"/>
                <w:szCs w:val="20"/>
              </w:rPr>
            </w:pPr>
            <w:r w:rsidRPr="0020559F">
              <w:rPr>
                <w:sz w:val="20"/>
                <w:szCs w:val="20"/>
              </w:rPr>
              <w:t>Dump Jumper 0 or 45 Sec.</w:t>
            </w:r>
          </w:p>
        </w:tc>
        <w:tc>
          <w:tcPr>
            <w:tcW w:w="2250" w:type="dxa"/>
          </w:tcPr>
          <w:p w14:paraId="06482B18" w14:textId="77777777" w:rsidR="004A2EFC" w:rsidRPr="0020559F" w:rsidRDefault="004A2EFC" w:rsidP="00212C04">
            <w:pPr>
              <w:rPr>
                <w:sz w:val="20"/>
                <w:szCs w:val="20"/>
              </w:rPr>
            </w:pPr>
            <w:r w:rsidRPr="0020559F">
              <w:rPr>
                <w:sz w:val="20"/>
                <w:szCs w:val="20"/>
              </w:rPr>
              <w:t>D-Time 0  45</w:t>
            </w:r>
          </w:p>
        </w:tc>
        <w:tc>
          <w:tcPr>
            <w:tcW w:w="2804" w:type="dxa"/>
          </w:tcPr>
          <w:p w14:paraId="19A9DB3D" w14:textId="77777777" w:rsidR="004A2EFC" w:rsidRPr="0020559F" w:rsidRDefault="004A2EFC" w:rsidP="00212C04">
            <w:pPr>
              <w:rPr>
                <w:sz w:val="20"/>
                <w:szCs w:val="20"/>
              </w:rPr>
            </w:pPr>
            <w:r w:rsidRPr="0020559F">
              <w:rPr>
                <w:sz w:val="20"/>
                <w:szCs w:val="20"/>
              </w:rPr>
              <w:t>Use Current Abbr.</w:t>
            </w:r>
          </w:p>
        </w:tc>
      </w:tr>
      <w:tr w:rsidR="004A2EFC" w:rsidRPr="0020559F" w14:paraId="3949BF39" w14:textId="77777777" w:rsidTr="00212C04">
        <w:trPr>
          <w:tblHeader/>
          <w:jc w:val="center"/>
        </w:trPr>
        <w:tc>
          <w:tcPr>
            <w:tcW w:w="3401" w:type="dxa"/>
          </w:tcPr>
          <w:p w14:paraId="229A066C" w14:textId="77777777" w:rsidR="004A2EFC" w:rsidRPr="0020559F" w:rsidRDefault="004A2EFC" w:rsidP="00212C04">
            <w:pPr>
              <w:rPr>
                <w:sz w:val="20"/>
                <w:szCs w:val="20"/>
              </w:rPr>
            </w:pPr>
            <w:r w:rsidRPr="0020559F">
              <w:rPr>
                <w:sz w:val="20"/>
                <w:szCs w:val="20"/>
              </w:rPr>
              <w:t>New 6 pin RS485 -Touch display</w:t>
            </w:r>
          </w:p>
        </w:tc>
        <w:tc>
          <w:tcPr>
            <w:tcW w:w="2250" w:type="dxa"/>
          </w:tcPr>
          <w:p w14:paraId="09F52864" w14:textId="77777777" w:rsidR="004A2EFC" w:rsidRPr="0020559F" w:rsidRDefault="004A2EFC" w:rsidP="00212C04">
            <w:pPr>
              <w:rPr>
                <w:sz w:val="20"/>
                <w:szCs w:val="20"/>
              </w:rPr>
            </w:pPr>
            <w:r w:rsidRPr="0020559F">
              <w:rPr>
                <w:sz w:val="20"/>
                <w:szCs w:val="20"/>
              </w:rPr>
              <w:t>LCD</w:t>
            </w:r>
          </w:p>
        </w:tc>
        <w:tc>
          <w:tcPr>
            <w:tcW w:w="2804" w:type="dxa"/>
          </w:tcPr>
          <w:p w14:paraId="1D1B3EED" w14:textId="77777777" w:rsidR="004A2EFC" w:rsidRPr="0020559F" w:rsidRDefault="004A2EFC" w:rsidP="00212C04">
            <w:pPr>
              <w:rPr>
                <w:sz w:val="20"/>
                <w:szCs w:val="20"/>
              </w:rPr>
            </w:pPr>
            <w:r w:rsidRPr="0020559F">
              <w:rPr>
                <w:sz w:val="20"/>
                <w:szCs w:val="20"/>
              </w:rPr>
              <w:t>DISPLAY</w:t>
            </w:r>
          </w:p>
        </w:tc>
      </w:tr>
      <w:tr w:rsidR="004A2EFC" w:rsidRPr="0020559F" w14:paraId="6680BAD3" w14:textId="77777777" w:rsidTr="00212C04">
        <w:trPr>
          <w:tblHeader/>
          <w:jc w:val="center"/>
        </w:trPr>
        <w:tc>
          <w:tcPr>
            <w:tcW w:w="3401" w:type="dxa"/>
          </w:tcPr>
          <w:p w14:paraId="5D39BF3A" w14:textId="77777777" w:rsidR="004A2EFC" w:rsidRPr="0020559F" w:rsidRDefault="004A2EFC" w:rsidP="00212C04">
            <w:pPr>
              <w:rPr>
                <w:sz w:val="20"/>
                <w:szCs w:val="20"/>
              </w:rPr>
            </w:pPr>
            <w:r w:rsidRPr="0020559F">
              <w:rPr>
                <w:sz w:val="20"/>
                <w:szCs w:val="20"/>
              </w:rPr>
              <w:t>3 pin input for Luminice (currently used for 12VDC EC motor)</w:t>
            </w:r>
          </w:p>
        </w:tc>
        <w:tc>
          <w:tcPr>
            <w:tcW w:w="2250" w:type="dxa"/>
          </w:tcPr>
          <w:p w14:paraId="0B6A05E4" w14:textId="77777777" w:rsidR="004A2EFC" w:rsidRPr="0020559F" w:rsidRDefault="004A2EFC" w:rsidP="00212C04">
            <w:pPr>
              <w:rPr>
                <w:sz w:val="20"/>
                <w:szCs w:val="20"/>
              </w:rPr>
            </w:pPr>
            <w:r w:rsidRPr="0020559F">
              <w:rPr>
                <w:sz w:val="20"/>
                <w:szCs w:val="20"/>
              </w:rPr>
              <w:t>BIO ACC</w:t>
            </w:r>
          </w:p>
        </w:tc>
        <w:tc>
          <w:tcPr>
            <w:tcW w:w="2804" w:type="dxa"/>
          </w:tcPr>
          <w:p w14:paraId="7D70ABEE" w14:textId="77777777" w:rsidR="004A2EFC" w:rsidRPr="0020559F" w:rsidRDefault="004A2EFC" w:rsidP="00212C04">
            <w:pPr>
              <w:rPr>
                <w:sz w:val="20"/>
                <w:szCs w:val="20"/>
              </w:rPr>
            </w:pPr>
            <w:r w:rsidRPr="0020559F">
              <w:rPr>
                <w:sz w:val="20"/>
                <w:szCs w:val="20"/>
              </w:rPr>
              <w:t>EC 12VDC</w:t>
            </w:r>
          </w:p>
        </w:tc>
      </w:tr>
      <w:tr w:rsidR="004A2EFC" w:rsidRPr="0020559F" w14:paraId="6A126DCE" w14:textId="77777777" w:rsidTr="00212C04">
        <w:trPr>
          <w:trHeight w:val="1934"/>
          <w:tblHeader/>
          <w:jc w:val="center"/>
        </w:trPr>
        <w:tc>
          <w:tcPr>
            <w:tcW w:w="3401" w:type="dxa"/>
          </w:tcPr>
          <w:p w14:paraId="738C2A1C" w14:textId="77777777" w:rsidR="004A2EFC" w:rsidRPr="0020559F" w:rsidRDefault="004A2EFC" w:rsidP="00212C04">
            <w:pPr>
              <w:rPr>
                <w:sz w:val="20"/>
                <w:szCs w:val="20"/>
              </w:rPr>
            </w:pPr>
            <w:r w:rsidRPr="0020559F">
              <w:rPr>
                <w:sz w:val="20"/>
                <w:szCs w:val="20"/>
              </w:rPr>
              <w:t>3 New 2 pin temperature inputs replace 4 pin multi bin level. One is for Bin Level, one for sump temp if needed and third for a spare.</w:t>
            </w:r>
          </w:p>
        </w:tc>
        <w:tc>
          <w:tcPr>
            <w:tcW w:w="2250" w:type="dxa"/>
          </w:tcPr>
          <w:p w14:paraId="63385EDE" w14:textId="77777777" w:rsidR="004A2EFC" w:rsidRPr="0020559F" w:rsidRDefault="004A2EFC" w:rsidP="00212C04">
            <w:pPr>
              <w:rPr>
                <w:sz w:val="20"/>
                <w:szCs w:val="20"/>
              </w:rPr>
            </w:pPr>
            <w:r w:rsidRPr="0020559F">
              <w:rPr>
                <w:sz w:val="20"/>
                <w:szCs w:val="20"/>
              </w:rPr>
              <w:t>BIN LVL</w:t>
            </w:r>
          </w:p>
        </w:tc>
        <w:tc>
          <w:tcPr>
            <w:tcW w:w="2804" w:type="dxa"/>
          </w:tcPr>
          <w:p w14:paraId="049C5DAB" w14:textId="77777777" w:rsidR="004A2EFC" w:rsidRPr="0020559F" w:rsidRDefault="004A2EFC" w:rsidP="00212C04">
            <w:pPr>
              <w:rPr>
                <w:sz w:val="20"/>
                <w:szCs w:val="20"/>
              </w:rPr>
            </w:pPr>
            <w:r w:rsidRPr="0020559F">
              <w:rPr>
                <w:sz w:val="20"/>
                <w:szCs w:val="20"/>
              </w:rPr>
              <w:t>T5</w:t>
            </w:r>
          </w:p>
          <w:p w14:paraId="7DC215A0" w14:textId="77777777" w:rsidR="004A2EFC" w:rsidRPr="0020559F" w:rsidRDefault="004A2EFC" w:rsidP="00212C04">
            <w:pPr>
              <w:rPr>
                <w:sz w:val="20"/>
                <w:szCs w:val="20"/>
              </w:rPr>
            </w:pPr>
            <w:r w:rsidRPr="0020559F">
              <w:rPr>
                <w:sz w:val="20"/>
                <w:szCs w:val="20"/>
              </w:rPr>
              <w:t>T6</w:t>
            </w:r>
          </w:p>
          <w:p w14:paraId="19C49749" w14:textId="77777777" w:rsidR="004A2EFC" w:rsidRPr="0020559F" w:rsidRDefault="004A2EFC" w:rsidP="00212C04">
            <w:pPr>
              <w:rPr>
                <w:sz w:val="20"/>
                <w:szCs w:val="20"/>
              </w:rPr>
            </w:pPr>
            <w:r w:rsidRPr="0020559F">
              <w:rPr>
                <w:sz w:val="20"/>
                <w:szCs w:val="20"/>
              </w:rPr>
              <w:t>T7</w:t>
            </w:r>
          </w:p>
          <w:p w14:paraId="25EC7E3F" w14:textId="77777777" w:rsidR="004A2EFC" w:rsidRPr="0020559F" w:rsidRDefault="004A2EFC" w:rsidP="00212C04">
            <w:pPr>
              <w:rPr>
                <w:sz w:val="20"/>
                <w:szCs w:val="20"/>
              </w:rPr>
            </w:pPr>
          </w:p>
          <w:p w14:paraId="7CB40F99" w14:textId="77777777" w:rsidR="004A2EFC" w:rsidRPr="0020559F" w:rsidRDefault="004A2EFC" w:rsidP="00212C04">
            <w:pPr>
              <w:rPr>
                <w:sz w:val="20"/>
                <w:szCs w:val="20"/>
              </w:rPr>
            </w:pPr>
            <w:r w:rsidRPr="0020559F">
              <w:rPr>
                <w:sz w:val="20"/>
                <w:szCs w:val="20"/>
              </w:rPr>
              <w:t>Note:</w:t>
            </w:r>
          </w:p>
          <w:p w14:paraId="22C7632F" w14:textId="77777777" w:rsidR="004A2EFC" w:rsidRPr="00A26D35" w:rsidRDefault="004A2EFC" w:rsidP="00212C04">
            <w:pPr>
              <w:rPr>
                <w:sz w:val="20"/>
                <w:szCs w:val="20"/>
              </w:rPr>
            </w:pPr>
            <w:r w:rsidRPr="00A26D35">
              <w:rPr>
                <w:sz w:val="20"/>
                <w:szCs w:val="20"/>
              </w:rPr>
              <w:t>T5= Bin level temp</w:t>
            </w:r>
          </w:p>
          <w:p w14:paraId="5634CCA0" w14:textId="77777777" w:rsidR="004A2EFC" w:rsidRPr="00A26D35" w:rsidRDefault="004A2EFC" w:rsidP="00212C04">
            <w:pPr>
              <w:rPr>
                <w:sz w:val="20"/>
                <w:szCs w:val="20"/>
              </w:rPr>
            </w:pPr>
            <w:r w:rsidRPr="00A26D35">
              <w:rPr>
                <w:sz w:val="20"/>
                <w:szCs w:val="20"/>
              </w:rPr>
              <w:t>T6= Water temp</w:t>
            </w:r>
          </w:p>
          <w:p w14:paraId="429B0C10" w14:textId="77777777" w:rsidR="004A2EFC" w:rsidRPr="00A26D35" w:rsidRDefault="004A2EFC" w:rsidP="00212C04">
            <w:pPr>
              <w:rPr>
                <w:sz w:val="20"/>
                <w:szCs w:val="20"/>
              </w:rPr>
            </w:pPr>
            <w:r w:rsidRPr="00A26D35">
              <w:rPr>
                <w:sz w:val="20"/>
                <w:szCs w:val="20"/>
              </w:rPr>
              <w:t>T7= Ambient Air temp</w:t>
            </w:r>
          </w:p>
          <w:p w14:paraId="512A97E8" w14:textId="77777777" w:rsidR="004A2EFC" w:rsidRPr="0020559F" w:rsidRDefault="004A2EFC" w:rsidP="00340F34">
            <w:pPr>
              <w:pStyle w:val="TOC3"/>
              <w:numPr>
                <w:ilvl w:val="2"/>
                <w:numId w:val="13"/>
              </w:numPr>
            </w:pPr>
          </w:p>
        </w:tc>
      </w:tr>
      <w:tr w:rsidR="004A2EFC" w:rsidRPr="0020559F" w14:paraId="5AA5A149" w14:textId="77777777" w:rsidTr="00212C04">
        <w:trPr>
          <w:tblHeader/>
          <w:jc w:val="center"/>
        </w:trPr>
        <w:tc>
          <w:tcPr>
            <w:tcW w:w="3401" w:type="dxa"/>
          </w:tcPr>
          <w:p w14:paraId="600B5F76" w14:textId="77777777" w:rsidR="004A2EFC" w:rsidRPr="0020559F" w:rsidRDefault="004A2EFC" w:rsidP="00212C04">
            <w:pPr>
              <w:rPr>
                <w:sz w:val="20"/>
                <w:szCs w:val="20"/>
              </w:rPr>
            </w:pPr>
            <w:r w:rsidRPr="0020559F">
              <w:rPr>
                <w:sz w:val="20"/>
                <w:szCs w:val="20"/>
              </w:rPr>
              <w:t>New 4 pin RS232</w:t>
            </w:r>
          </w:p>
        </w:tc>
        <w:tc>
          <w:tcPr>
            <w:tcW w:w="2250" w:type="dxa"/>
          </w:tcPr>
          <w:p w14:paraId="2F5A13BA" w14:textId="77777777" w:rsidR="004A2EFC" w:rsidRPr="0020559F" w:rsidRDefault="004A2EFC" w:rsidP="00212C04">
            <w:pPr>
              <w:rPr>
                <w:sz w:val="20"/>
                <w:szCs w:val="20"/>
              </w:rPr>
            </w:pPr>
          </w:p>
        </w:tc>
        <w:tc>
          <w:tcPr>
            <w:tcW w:w="2804" w:type="dxa"/>
          </w:tcPr>
          <w:p w14:paraId="2DB38297" w14:textId="77777777" w:rsidR="004A2EFC" w:rsidRPr="0020559F" w:rsidRDefault="004A2EFC" w:rsidP="00212C04">
            <w:pPr>
              <w:rPr>
                <w:sz w:val="20"/>
                <w:szCs w:val="20"/>
              </w:rPr>
            </w:pPr>
            <w:r w:rsidRPr="0020559F">
              <w:rPr>
                <w:sz w:val="20"/>
                <w:szCs w:val="20"/>
              </w:rPr>
              <w:t>RS232</w:t>
            </w:r>
          </w:p>
        </w:tc>
      </w:tr>
      <w:tr w:rsidR="004A2EFC" w:rsidRPr="0020559F" w14:paraId="37D68D73" w14:textId="77777777" w:rsidTr="00212C04">
        <w:trPr>
          <w:tblHeader/>
          <w:jc w:val="center"/>
        </w:trPr>
        <w:tc>
          <w:tcPr>
            <w:tcW w:w="3401" w:type="dxa"/>
          </w:tcPr>
          <w:p w14:paraId="1F2963D5" w14:textId="77777777" w:rsidR="004A2EFC" w:rsidRPr="0020559F" w:rsidRDefault="004A2EFC" w:rsidP="00212C04">
            <w:pPr>
              <w:rPr>
                <w:sz w:val="20"/>
                <w:szCs w:val="20"/>
              </w:rPr>
            </w:pPr>
            <w:r w:rsidRPr="0020559F">
              <w:rPr>
                <w:sz w:val="20"/>
                <w:szCs w:val="20"/>
              </w:rPr>
              <w:t xml:space="preserve">New 5 pin </w:t>
            </w:r>
            <w:r>
              <w:rPr>
                <w:sz w:val="20"/>
                <w:szCs w:val="20"/>
              </w:rPr>
              <w:t xml:space="preserve">Ozone Sanitizer </w:t>
            </w:r>
            <w:r w:rsidRPr="0020559F">
              <w:rPr>
                <w:sz w:val="20"/>
                <w:szCs w:val="20"/>
              </w:rPr>
              <w:t xml:space="preserve"> 12 VDC and Signal wire</w:t>
            </w:r>
          </w:p>
        </w:tc>
        <w:tc>
          <w:tcPr>
            <w:tcW w:w="2250" w:type="dxa"/>
          </w:tcPr>
          <w:p w14:paraId="11E7B4F4" w14:textId="77777777" w:rsidR="004A2EFC" w:rsidRPr="0020559F" w:rsidRDefault="004A2EFC" w:rsidP="00212C04">
            <w:pPr>
              <w:rPr>
                <w:sz w:val="20"/>
                <w:szCs w:val="20"/>
              </w:rPr>
            </w:pPr>
          </w:p>
        </w:tc>
        <w:tc>
          <w:tcPr>
            <w:tcW w:w="2804" w:type="dxa"/>
          </w:tcPr>
          <w:p w14:paraId="0115AE90" w14:textId="77777777" w:rsidR="004A2EFC" w:rsidRPr="0020559F" w:rsidRDefault="004A2EFC" w:rsidP="00212C04">
            <w:pPr>
              <w:rPr>
                <w:sz w:val="20"/>
                <w:szCs w:val="20"/>
              </w:rPr>
            </w:pPr>
            <w:r w:rsidRPr="0020559F">
              <w:rPr>
                <w:sz w:val="20"/>
                <w:szCs w:val="20"/>
              </w:rPr>
              <w:t>LUMINICE</w:t>
            </w:r>
          </w:p>
        </w:tc>
      </w:tr>
      <w:tr w:rsidR="004A2EFC" w:rsidRPr="0020559F" w14:paraId="62B26400" w14:textId="77777777" w:rsidTr="00212C04">
        <w:trPr>
          <w:tblHeader/>
          <w:jc w:val="center"/>
        </w:trPr>
        <w:tc>
          <w:tcPr>
            <w:tcW w:w="3401" w:type="dxa"/>
          </w:tcPr>
          <w:p w14:paraId="3CFD4507" w14:textId="77777777" w:rsidR="004A2EFC" w:rsidRPr="0020559F" w:rsidRDefault="004A2EFC" w:rsidP="00212C04">
            <w:pPr>
              <w:rPr>
                <w:sz w:val="20"/>
                <w:szCs w:val="20"/>
              </w:rPr>
            </w:pPr>
            <w:r w:rsidRPr="0020559F">
              <w:rPr>
                <w:sz w:val="20"/>
                <w:szCs w:val="20"/>
              </w:rPr>
              <w:t>Yellow LED, Clean</w:t>
            </w:r>
          </w:p>
        </w:tc>
        <w:tc>
          <w:tcPr>
            <w:tcW w:w="2250" w:type="dxa"/>
          </w:tcPr>
          <w:p w14:paraId="5B4DF116" w14:textId="77777777" w:rsidR="004A2EFC" w:rsidRPr="0020559F" w:rsidRDefault="004A2EFC" w:rsidP="00212C04">
            <w:pPr>
              <w:rPr>
                <w:sz w:val="20"/>
                <w:szCs w:val="20"/>
              </w:rPr>
            </w:pPr>
            <w:r w:rsidRPr="0020559F">
              <w:rPr>
                <w:sz w:val="20"/>
                <w:szCs w:val="20"/>
              </w:rPr>
              <w:t>CLEAN</w:t>
            </w:r>
          </w:p>
        </w:tc>
        <w:tc>
          <w:tcPr>
            <w:tcW w:w="2804" w:type="dxa"/>
          </w:tcPr>
          <w:p w14:paraId="5826C723" w14:textId="77777777" w:rsidR="004A2EFC" w:rsidRPr="0020559F" w:rsidRDefault="004A2EFC" w:rsidP="00212C04">
            <w:pPr>
              <w:rPr>
                <w:sz w:val="20"/>
                <w:szCs w:val="20"/>
              </w:rPr>
            </w:pPr>
            <w:r w:rsidRPr="0020559F">
              <w:rPr>
                <w:sz w:val="20"/>
                <w:szCs w:val="20"/>
              </w:rPr>
              <w:t>Use Current Abbr.</w:t>
            </w:r>
          </w:p>
        </w:tc>
      </w:tr>
      <w:tr w:rsidR="004A2EFC" w:rsidRPr="0020559F" w14:paraId="2A8DA3B7" w14:textId="77777777" w:rsidTr="00212C04">
        <w:trPr>
          <w:tblHeader/>
          <w:jc w:val="center"/>
        </w:trPr>
        <w:tc>
          <w:tcPr>
            <w:tcW w:w="3401" w:type="dxa"/>
          </w:tcPr>
          <w:p w14:paraId="70B34F7B" w14:textId="77777777" w:rsidR="004A2EFC" w:rsidRPr="0020559F" w:rsidRDefault="004A2EFC" w:rsidP="00212C04">
            <w:pPr>
              <w:rPr>
                <w:sz w:val="20"/>
                <w:szCs w:val="20"/>
              </w:rPr>
            </w:pPr>
            <w:r w:rsidRPr="0020559F">
              <w:rPr>
                <w:sz w:val="20"/>
                <w:szCs w:val="20"/>
              </w:rPr>
              <w:t>Green LED, Ice thickness probe</w:t>
            </w:r>
          </w:p>
        </w:tc>
        <w:tc>
          <w:tcPr>
            <w:tcW w:w="2250" w:type="dxa"/>
          </w:tcPr>
          <w:p w14:paraId="29FD08B6" w14:textId="77777777" w:rsidR="004A2EFC" w:rsidRPr="0020559F" w:rsidRDefault="004A2EFC" w:rsidP="00212C04">
            <w:pPr>
              <w:rPr>
                <w:sz w:val="20"/>
                <w:szCs w:val="20"/>
              </w:rPr>
            </w:pPr>
            <w:r w:rsidRPr="0020559F">
              <w:rPr>
                <w:sz w:val="20"/>
                <w:szCs w:val="20"/>
              </w:rPr>
              <w:t>ITP</w:t>
            </w:r>
          </w:p>
        </w:tc>
        <w:tc>
          <w:tcPr>
            <w:tcW w:w="2804" w:type="dxa"/>
          </w:tcPr>
          <w:p w14:paraId="6B43FEAA" w14:textId="77777777" w:rsidR="004A2EFC" w:rsidRPr="0020559F" w:rsidRDefault="004A2EFC" w:rsidP="00212C04">
            <w:pPr>
              <w:rPr>
                <w:sz w:val="20"/>
                <w:szCs w:val="20"/>
              </w:rPr>
            </w:pPr>
            <w:r w:rsidRPr="0020559F">
              <w:rPr>
                <w:sz w:val="20"/>
                <w:szCs w:val="20"/>
              </w:rPr>
              <w:t>Remove LED and text</w:t>
            </w:r>
          </w:p>
        </w:tc>
      </w:tr>
      <w:tr w:rsidR="004A2EFC" w:rsidRPr="0020559F" w14:paraId="62E1AEE2" w14:textId="77777777" w:rsidTr="00212C04">
        <w:trPr>
          <w:tblHeader/>
          <w:jc w:val="center"/>
        </w:trPr>
        <w:tc>
          <w:tcPr>
            <w:tcW w:w="3401" w:type="dxa"/>
          </w:tcPr>
          <w:p w14:paraId="16CE62F3" w14:textId="77777777" w:rsidR="004A2EFC" w:rsidRPr="0020559F" w:rsidRDefault="004A2EFC" w:rsidP="00212C04">
            <w:pPr>
              <w:rPr>
                <w:sz w:val="20"/>
                <w:szCs w:val="20"/>
              </w:rPr>
            </w:pPr>
            <w:r w:rsidRPr="0020559F">
              <w:rPr>
                <w:sz w:val="20"/>
                <w:szCs w:val="20"/>
              </w:rPr>
              <w:t>New 2 Green LED’s, for water Level probe</w:t>
            </w:r>
          </w:p>
        </w:tc>
        <w:tc>
          <w:tcPr>
            <w:tcW w:w="2250" w:type="dxa"/>
          </w:tcPr>
          <w:p w14:paraId="06B6B1FD" w14:textId="77777777" w:rsidR="004A2EFC" w:rsidRPr="0020559F" w:rsidRDefault="004A2EFC" w:rsidP="00212C04">
            <w:pPr>
              <w:rPr>
                <w:sz w:val="20"/>
                <w:szCs w:val="20"/>
              </w:rPr>
            </w:pPr>
            <w:r w:rsidRPr="0020559F">
              <w:rPr>
                <w:sz w:val="20"/>
                <w:szCs w:val="20"/>
              </w:rPr>
              <w:t>WLP</w:t>
            </w:r>
          </w:p>
        </w:tc>
        <w:tc>
          <w:tcPr>
            <w:tcW w:w="2804" w:type="dxa"/>
          </w:tcPr>
          <w:p w14:paraId="29D6E2BF" w14:textId="77777777" w:rsidR="004A2EFC" w:rsidRPr="0020559F" w:rsidRDefault="004A2EFC" w:rsidP="00212C04">
            <w:pPr>
              <w:rPr>
                <w:sz w:val="20"/>
                <w:szCs w:val="20"/>
              </w:rPr>
            </w:pPr>
            <w:r w:rsidRPr="0020559F">
              <w:rPr>
                <w:sz w:val="20"/>
                <w:szCs w:val="20"/>
              </w:rPr>
              <w:t>WHP</w:t>
            </w:r>
          </w:p>
          <w:p w14:paraId="33C576D4" w14:textId="77777777" w:rsidR="004A2EFC" w:rsidRPr="0020559F" w:rsidRDefault="004A2EFC" w:rsidP="00212C04">
            <w:pPr>
              <w:rPr>
                <w:sz w:val="20"/>
                <w:szCs w:val="20"/>
              </w:rPr>
            </w:pPr>
            <w:r w:rsidRPr="0020559F">
              <w:rPr>
                <w:sz w:val="20"/>
                <w:szCs w:val="20"/>
              </w:rPr>
              <w:t>WLP</w:t>
            </w:r>
          </w:p>
          <w:p w14:paraId="396C7AC2" w14:textId="77777777" w:rsidR="004A2EFC" w:rsidRPr="0020559F" w:rsidRDefault="004A2EFC" w:rsidP="00212C04">
            <w:pPr>
              <w:rPr>
                <w:sz w:val="20"/>
                <w:szCs w:val="20"/>
              </w:rPr>
            </w:pPr>
          </w:p>
          <w:p w14:paraId="11AE32DB" w14:textId="77777777" w:rsidR="004A2EFC" w:rsidRPr="0020559F" w:rsidRDefault="004A2EFC" w:rsidP="00212C04">
            <w:pPr>
              <w:rPr>
                <w:sz w:val="20"/>
                <w:szCs w:val="20"/>
              </w:rPr>
            </w:pPr>
            <w:r w:rsidRPr="0020559F">
              <w:rPr>
                <w:sz w:val="20"/>
                <w:szCs w:val="20"/>
              </w:rPr>
              <w:t>Note: Breaking the Low and high probe into separate detections.</w:t>
            </w:r>
          </w:p>
        </w:tc>
      </w:tr>
      <w:tr w:rsidR="004A2EFC" w:rsidRPr="0020559F" w14:paraId="585F2575" w14:textId="77777777" w:rsidTr="00212C04">
        <w:trPr>
          <w:tblHeader/>
          <w:jc w:val="center"/>
        </w:trPr>
        <w:tc>
          <w:tcPr>
            <w:tcW w:w="3401" w:type="dxa"/>
          </w:tcPr>
          <w:p w14:paraId="06FEFE34" w14:textId="77777777" w:rsidR="004A2EFC" w:rsidRPr="0020559F" w:rsidRDefault="004A2EFC" w:rsidP="00212C04">
            <w:pPr>
              <w:rPr>
                <w:sz w:val="20"/>
                <w:szCs w:val="20"/>
              </w:rPr>
            </w:pPr>
            <w:r w:rsidRPr="0020559F">
              <w:rPr>
                <w:sz w:val="20"/>
                <w:szCs w:val="20"/>
              </w:rPr>
              <w:t>Green LED Right Curtain/Bin switch</w:t>
            </w:r>
          </w:p>
        </w:tc>
        <w:tc>
          <w:tcPr>
            <w:tcW w:w="2250" w:type="dxa"/>
          </w:tcPr>
          <w:p w14:paraId="7F6ACC28" w14:textId="77777777" w:rsidR="004A2EFC" w:rsidRPr="0020559F" w:rsidRDefault="004A2EFC" w:rsidP="00212C04">
            <w:pPr>
              <w:rPr>
                <w:sz w:val="20"/>
                <w:szCs w:val="20"/>
              </w:rPr>
            </w:pPr>
            <w:r w:rsidRPr="0020559F">
              <w:rPr>
                <w:sz w:val="20"/>
                <w:szCs w:val="20"/>
              </w:rPr>
              <w:t>RBIN</w:t>
            </w:r>
          </w:p>
        </w:tc>
        <w:tc>
          <w:tcPr>
            <w:tcW w:w="2804" w:type="dxa"/>
          </w:tcPr>
          <w:p w14:paraId="3F270E5F" w14:textId="77777777" w:rsidR="004A2EFC" w:rsidRPr="0020559F" w:rsidRDefault="004A2EFC" w:rsidP="00212C04">
            <w:pPr>
              <w:rPr>
                <w:sz w:val="20"/>
                <w:szCs w:val="20"/>
              </w:rPr>
            </w:pPr>
            <w:r w:rsidRPr="0020559F">
              <w:rPr>
                <w:sz w:val="20"/>
                <w:szCs w:val="20"/>
              </w:rPr>
              <w:t>Use Current Abbr.</w:t>
            </w:r>
          </w:p>
        </w:tc>
      </w:tr>
      <w:tr w:rsidR="004A2EFC" w:rsidRPr="0020559F" w14:paraId="5752543A" w14:textId="77777777" w:rsidTr="00212C04">
        <w:trPr>
          <w:tblHeader/>
          <w:jc w:val="center"/>
        </w:trPr>
        <w:tc>
          <w:tcPr>
            <w:tcW w:w="3401" w:type="dxa"/>
          </w:tcPr>
          <w:p w14:paraId="552CD644" w14:textId="77777777" w:rsidR="004A2EFC" w:rsidRPr="00D8525B" w:rsidRDefault="004A2EFC" w:rsidP="00212C04">
            <w:pPr>
              <w:rPr>
                <w:sz w:val="20"/>
                <w:szCs w:val="20"/>
              </w:rPr>
            </w:pPr>
            <w:r w:rsidRPr="00D8525B">
              <w:rPr>
                <w:sz w:val="20"/>
                <w:szCs w:val="20"/>
              </w:rPr>
              <w:t>Green LED Left Curtain/Bin switch</w:t>
            </w:r>
          </w:p>
        </w:tc>
        <w:tc>
          <w:tcPr>
            <w:tcW w:w="2250" w:type="dxa"/>
          </w:tcPr>
          <w:p w14:paraId="3424C399" w14:textId="77777777" w:rsidR="004A2EFC" w:rsidRPr="00D8525B" w:rsidRDefault="004A2EFC" w:rsidP="00212C04">
            <w:pPr>
              <w:rPr>
                <w:sz w:val="20"/>
                <w:szCs w:val="20"/>
              </w:rPr>
            </w:pPr>
            <w:r w:rsidRPr="00D8525B">
              <w:rPr>
                <w:sz w:val="20"/>
                <w:szCs w:val="20"/>
              </w:rPr>
              <w:t>LBIN</w:t>
            </w:r>
          </w:p>
        </w:tc>
        <w:tc>
          <w:tcPr>
            <w:tcW w:w="2804" w:type="dxa"/>
          </w:tcPr>
          <w:p w14:paraId="017096B5" w14:textId="77777777" w:rsidR="004A2EFC" w:rsidRPr="00D8525B" w:rsidRDefault="004A2EFC" w:rsidP="00212C04">
            <w:pPr>
              <w:rPr>
                <w:sz w:val="20"/>
                <w:szCs w:val="20"/>
              </w:rPr>
            </w:pPr>
            <w:r w:rsidRPr="00D8525B">
              <w:rPr>
                <w:sz w:val="20"/>
                <w:szCs w:val="20"/>
              </w:rPr>
              <w:t>Use Current Abbr.</w:t>
            </w:r>
          </w:p>
        </w:tc>
      </w:tr>
      <w:tr w:rsidR="004A2EFC" w:rsidRPr="001F7EB9" w14:paraId="474E4CE6" w14:textId="77777777" w:rsidTr="00212C04">
        <w:trPr>
          <w:tblHeader/>
          <w:jc w:val="center"/>
        </w:trPr>
        <w:tc>
          <w:tcPr>
            <w:tcW w:w="3401" w:type="dxa"/>
          </w:tcPr>
          <w:p w14:paraId="0C7610F0" w14:textId="77777777" w:rsidR="004A2EFC" w:rsidRPr="00D8525B" w:rsidRDefault="004A2EFC" w:rsidP="00212C04">
            <w:pPr>
              <w:rPr>
                <w:sz w:val="20"/>
                <w:szCs w:val="20"/>
              </w:rPr>
            </w:pPr>
            <w:r w:rsidRPr="00D8525B">
              <w:rPr>
                <w:sz w:val="20"/>
                <w:szCs w:val="20"/>
              </w:rPr>
              <w:t>Green LED Display</w:t>
            </w:r>
          </w:p>
        </w:tc>
        <w:tc>
          <w:tcPr>
            <w:tcW w:w="2250" w:type="dxa"/>
          </w:tcPr>
          <w:p w14:paraId="28747A4A" w14:textId="77777777" w:rsidR="004A2EFC" w:rsidRPr="00D8525B" w:rsidRDefault="004A2EFC" w:rsidP="00212C04">
            <w:pPr>
              <w:rPr>
                <w:sz w:val="20"/>
                <w:szCs w:val="20"/>
              </w:rPr>
            </w:pPr>
            <w:r w:rsidRPr="00D8525B">
              <w:rPr>
                <w:sz w:val="20"/>
                <w:szCs w:val="20"/>
              </w:rPr>
              <w:t>DISPLAY</w:t>
            </w:r>
          </w:p>
        </w:tc>
        <w:tc>
          <w:tcPr>
            <w:tcW w:w="2804" w:type="dxa"/>
          </w:tcPr>
          <w:p w14:paraId="17843E14" w14:textId="77777777" w:rsidR="004A2EFC" w:rsidRPr="00D8525B" w:rsidRDefault="004A2EFC" w:rsidP="00212C04">
            <w:pPr>
              <w:rPr>
                <w:sz w:val="20"/>
                <w:szCs w:val="20"/>
              </w:rPr>
            </w:pPr>
            <w:r w:rsidRPr="00D8525B">
              <w:rPr>
                <w:sz w:val="20"/>
                <w:szCs w:val="20"/>
              </w:rPr>
              <w:t>Use Current Abbr.</w:t>
            </w:r>
          </w:p>
        </w:tc>
      </w:tr>
      <w:tr w:rsidR="004A2EFC" w:rsidRPr="001F7EB9" w14:paraId="0DC76227" w14:textId="77777777" w:rsidTr="00212C04">
        <w:trPr>
          <w:tblHeader/>
          <w:jc w:val="center"/>
        </w:trPr>
        <w:tc>
          <w:tcPr>
            <w:tcW w:w="3401" w:type="dxa"/>
          </w:tcPr>
          <w:p w14:paraId="21E8DFE9" w14:textId="77777777" w:rsidR="004A2EFC" w:rsidRPr="00D8525B" w:rsidRDefault="004A2EFC" w:rsidP="00212C04">
            <w:pPr>
              <w:rPr>
                <w:sz w:val="20"/>
                <w:szCs w:val="20"/>
              </w:rPr>
            </w:pPr>
            <w:r w:rsidRPr="00D8525B">
              <w:rPr>
                <w:sz w:val="20"/>
                <w:szCs w:val="20"/>
              </w:rPr>
              <w:t>Green LED Micro Heart Beat</w:t>
            </w:r>
          </w:p>
        </w:tc>
        <w:tc>
          <w:tcPr>
            <w:tcW w:w="2250" w:type="dxa"/>
          </w:tcPr>
          <w:p w14:paraId="7DE2A4A3" w14:textId="77777777" w:rsidR="004A2EFC" w:rsidRPr="00D8525B" w:rsidRDefault="004A2EFC" w:rsidP="00212C04">
            <w:pPr>
              <w:rPr>
                <w:sz w:val="20"/>
                <w:szCs w:val="20"/>
              </w:rPr>
            </w:pPr>
            <w:r w:rsidRPr="00D8525B">
              <w:rPr>
                <w:sz w:val="20"/>
                <w:szCs w:val="20"/>
              </w:rPr>
              <w:t>MICRO</w:t>
            </w:r>
          </w:p>
        </w:tc>
        <w:tc>
          <w:tcPr>
            <w:tcW w:w="2804" w:type="dxa"/>
          </w:tcPr>
          <w:p w14:paraId="7AD30DDA" w14:textId="77777777" w:rsidR="004A2EFC" w:rsidRPr="00D8525B" w:rsidRDefault="004A2EFC" w:rsidP="00212C04">
            <w:pPr>
              <w:rPr>
                <w:sz w:val="20"/>
                <w:szCs w:val="20"/>
              </w:rPr>
            </w:pPr>
            <w:r w:rsidRPr="00D8525B">
              <w:rPr>
                <w:sz w:val="20"/>
                <w:szCs w:val="20"/>
              </w:rPr>
              <w:t>Use Current Abbr.</w:t>
            </w:r>
          </w:p>
        </w:tc>
      </w:tr>
      <w:tr w:rsidR="004A2EFC" w:rsidRPr="001F7EB9" w14:paraId="25B5631B" w14:textId="77777777" w:rsidTr="00212C04">
        <w:trPr>
          <w:tblHeader/>
          <w:jc w:val="center"/>
        </w:trPr>
        <w:tc>
          <w:tcPr>
            <w:tcW w:w="3401" w:type="dxa"/>
          </w:tcPr>
          <w:p w14:paraId="350D32AF" w14:textId="77777777" w:rsidR="004A2EFC" w:rsidRPr="00D8525B" w:rsidRDefault="004A2EFC" w:rsidP="00212C04">
            <w:pPr>
              <w:rPr>
                <w:sz w:val="20"/>
                <w:szCs w:val="20"/>
              </w:rPr>
            </w:pPr>
            <w:r w:rsidRPr="00D8525B">
              <w:rPr>
                <w:sz w:val="20"/>
                <w:szCs w:val="20"/>
              </w:rPr>
              <w:t>Red LED Harvest</w:t>
            </w:r>
          </w:p>
        </w:tc>
        <w:tc>
          <w:tcPr>
            <w:tcW w:w="2250" w:type="dxa"/>
          </w:tcPr>
          <w:p w14:paraId="565E261C" w14:textId="77777777" w:rsidR="004A2EFC" w:rsidRPr="00D8525B" w:rsidRDefault="004A2EFC" w:rsidP="00212C04">
            <w:pPr>
              <w:rPr>
                <w:sz w:val="20"/>
                <w:szCs w:val="20"/>
              </w:rPr>
            </w:pPr>
            <w:r w:rsidRPr="00D8525B">
              <w:rPr>
                <w:sz w:val="20"/>
                <w:szCs w:val="20"/>
              </w:rPr>
              <w:t>HARV</w:t>
            </w:r>
          </w:p>
        </w:tc>
        <w:tc>
          <w:tcPr>
            <w:tcW w:w="2804" w:type="dxa"/>
          </w:tcPr>
          <w:p w14:paraId="74E8E566" w14:textId="77777777" w:rsidR="004A2EFC" w:rsidRPr="00D8525B" w:rsidRDefault="004A2EFC" w:rsidP="00212C04">
            <w:pPr>
              <w:rPr>
                <w:sz w:val="20"/>
                <w:szCs w:val="20"/>
              </w:rPr>
            </w:pPr>
            <w:r w:rsidRPr="00D8525B">
              <w:rPr>
                <w:sz w:val="20"/>
                <w:szCs w:val="20"/>
              </w:rPr>
              <w:t>Use Current Abbr.</w:t>
            </w:r>
          </w:p>
        </w:tc>
      </w:tr>
      <w:tr w:rsidR="004A2EFC" w:rsidRPr="001F7EB9" w14:paraId="0D6257F8" w14:textId="77777777" w:rsidTr="00212C04">
        <w:trPr>
          <w:tblHeader/>
          <w:jc w:val="center"/>
        </w:trPr>
        <w:tc>
          <w:tcPr>
            <w:tcW w:w="3401" w:type="dxa"/>
          </w:tcPr>
          <w:p w14:paraId="3AA7CFC3" w14:textId="77777777" w:rsidR="004A2EFC" w:rsidRPr="00D8525B" w:rsidRDefault="004A2EFC" w:rsidP="00212C04">
            <w:pPr>
              <w:rPr>
                <w:sz w:val="20"/>
                <w:szCs w:val="20"/>
              </w:rPr>
            </w:pPr>
            <w:r w:rsidRPr="00D8525B">
              <w:rPr>
                <w:sz w:val="20"/>
                <w:szCs w:val="20"/>
              </w:rPr>
              <w:t>Red LED Safety limit 1</w:t>
            </w:r>
          </w:p>
        </w:tc>
        <w:tc>
          <w:tcPr>
            <w:tcW w:w="2250" w:type="dxa"/>
          </w:tcPr>
          <w:p w14:paraId="52DA3438" w14:textId="77777777" w:rsidR="004A2EFC" w:rsidRPr="00D8525B" w:rsidRDefault="004A2EFC" w:rsidP="00212C04">
            <w:pPr>
              <w:rPr>
                <w:sz w:val="20"/>
                <w:szCs w:val="20"/>
              </w:rPr>
            </w:pPr>
            <w:r w:rsidRPr="00D8525B">
              <w:rPr>
                <w:sz w:val="20"/>
                <w:szCs w:val="20"/>
              </w:rPr>
              <w:t>SL-1</w:t>
            </w:r>
          </w:p>
        </w:tc>
        <w:tc>
          <w:tcPr>
            <w:tcW w:w="2804" w:type="dxa"/>
          </w:tcPr>
          <w:p w14:paraId="18123405" w14:textId="77777777" w:rsidR="004A2EFC" w:rsidRPr="00D8525B" w:rsidRDefault="004A2EFC" w:rsidP="00212C04">
            <w:pPr>
              <w:rPr>
                <w:sz w:val="20"/>
                <w:szCs w:val="20"/>
              </w:rPr>
            </w:pPr>
            <w:r w:rsidRPr="00D8525B">
              <w:rPr>
                <w:sz w:val="20"/>
                <w:szCs w:val="20"/>
              </w:rPr>
              <w:t>Remove LED and text</w:t>
            </w:r>
          </w:p>
        </w:tc>
      </w:tr>
      <w:tr w:rsidR="004A2EFC" w:rsidRPr="001F7EB9" w14:paraId="71445252" w14:textId="77777777" w:rsidTr="00212C04">
        <w:tblPrEx>
          <w:tblCellMar>
            <w:left w:w="108" w:type="dxa"/>
            <w:right w:w="108" w:type="dxa"/>
          </w:tblCellMar>
        </w:tblPrEx>
        <w:trPr>
          <w:tblHeader/>
          <w:jc w:val="center"/>
        </w:trPr>
        <w:tc>
          <w:tcPr>
            <w:tcW w:w="3401" w:type="dxa"/>
          </w:tcPr>
          <w:p w14:paraId="10D588C2" w14:textId="77777777" w:rsidR="004A2EFC" w:rsidRPr="00D8525B" w:rsidRDefault="004A2EFC" w:rsidP="00212C04">
            <w:pPr>
              <w:rPr>
                <w:sz w:val="20"/>
                <w:szCs w:val="20"/>
              </w:rPr>
            </w:pPr>
            <w:r w:rsidRPr="00D8525B">
              <w:rPr>
                <w:sz w:val="20"/>
                <w:szCs w:val="20"/>
              </w:rPr>
              <w:t>Red LED Safety limit 2</w:t>
            </w:r>
          </w:p>
        </w:tc>
        <w:tc>
          <w:tcPr>
            <w:tcW w:w="2250" w:type="dxa"/>
          </w:tcPr>
          <w:p w14:paraId="6AEC2EC6" w14:textId="77777777" w:rsidR="004A2EFC" w:rsidRPr="00D8525B" w:rsidRDefault="004A2EFC" w:rsidP="00212C04">
            <w:pPr>
              <w:rPr>
                <w:sz w:val="20"/>
                <w:szCs w:val="20"/>
              </w:rPr>
            </w:pPr>
            <w:r w:rsidRPr="00D8525B">
              <w:rPr>
                <w:sz w:val="20"/>
                <w:szCs w:val="20"/>
              </w:rPr>
              <w:t>SL-2</w:t>
            </w:r>
          </w:p>
        </w:tc>
        <w:tc>
          <w:tcPr>
            <w:tcW w:w="2804" w:type="dxa"/>
          </w:tcPr>
          <w:p w14:paraId="01CB59E5" w14:textId="77777777" w:rsidR="004A2EFC" w:rsidRPr="00D8525B" w:rsidRDefault="004A2EFC" w:rsidP="00212C04">
            <w:pPr>
              <w:rPr>
                <w:sz w:val="20"/>
                <w:szCs w:val="20"/>
              </w:rPr>
            </w:pPr>
            <w:r w:rsidRPr="00D8525B">
              <w:rPr>
                <w:sz w:val="20"/>
                <w:szCs w:val="20"/>
              </w:rPr>
              <w:t>Remove LED and text</w:t>
            </w:r>
          </w:p>
        </w:tc>
      </w:tr>
      <w:tr w:rsidR="004A2EFC" w:rsidRPr="001F7EB9" w14:paraId="4F3A4477" w14:textId="77777777" w:rsidTr="00212C04">
        <w:trPr>
          <w:tblHeader/>
          <w:jc w:val="center"/>
        </w:trPr>
        <w:tc>
          <w:tcPr>
            <w:tcW w:w="3401" w:type="dxa"/>
          </w:tcPr>
          <w:p w14:paraId="65171378" w14:textId="77777777" w:rsidR="004A2EFC" w:rsidRPr="00D8525B" w:rsidRDefault="004A2EFC" w:rsidP="00212C04">
            <w:pPr>
              <w:rPr>
                <w:sz w:val="20"/>
                <w:szCs w:val="20"/>
              </w:rPr>
            </w:pPr>
            <w:r w:rsidRPr="00D8525B">
              <w:rPr>
                <w:sz w:val="20"/>
                <w:szCs w:val="20"/>
              </w:rPr>
              <w:t>Red LED’s for relays</w:t>
            </w:r>
          </w:p>
        </w:tc>
        <w:tc>
          <w:tcPr>
            <w:tcW w:w="2250" w:type="dxa"/>
          </w:tcPr>
          <w:p w14:paraId="4152C0EE" w14:textId="77777777" w:rsidR="004A2EFC" w:rsidRPr="00D8525B" w:rsidRDefault="004A2EFC" w:rsidP="00212C04">
            <w:pPr>
              <w:rPr>
                <w:sz w:val="20"/>
                <w:szCs w:val="20"/>
              </w:rPr>
            </w:pPr>
            <w:r w:rsidRPr="00D8525B">
              <w:rPr>
                <w:sz w:val="20"/>
                <w:szCs w:val="20"/>
              </w:rPr>
              <w:t>K1-K6</w:t>
            </w:r>
          </w:p>
        </w:tc>
        <w:tc>
          <w:tcPr>
            <w:tcW w:w="2804" w:type="dxa"/>
          </w:tcPr>
          <w:p w14:paraId="1EC0383D" w14:textId="77777777" w:rsidR="004A2EFC" w:rsidRPr="00D8525B" w:rsidRDefault="004A2EFC" w:rsidP="00212C04">
            <w:pPr>
              <w:rPr>
                <w:sz w:val="20"/>
                <w:szCs w:val="20"/>
              </w:rPr>
            </w:pPr>
            <w:r w:rsidRPr="00D8525B">
              <w:rPr>
                <w:sz w:val="20"/>
                <w:szCs w:val="20"/>
              </w:rPr>
              <w:t>Use Current Abbr.</w:t>
            </w:r>
          </w:p>
        </w:tc>
      </w:tr>
      <w:tr w:rsidR="004A2EFC" w:rsidRPr="001F7EB9" w14:paraId="7889A880" w14:textId="77777777" w:rsidTr="00212C04">
        <w:trPr>
          <w:tblHeader/>
          <w:jc w:val="center"/>
        </w:trPr>
        <w:tc>
          <w:tcPr>
            <w:tcW w:w="3401" w:type="dxa"/>
          </w:tcPr>
          <w:p w14:paraId="09616DF0" w14:textId="77777777" w:rsidR="004A2EFC" w:rsidRPr="00D8525B" w:rsidRDefault="004A2EFC" w:rsidP="00212C04">
            <w:pPr>
              <w:rPr>
                <w:sz w:val="20"/>
                <w:szCs w:val="20"/>
              </w:rPr>
            </w:pPr>
            <w:r w:rsidRPr="00D8525B">
              <w:rPr>
                <w:sz w:val="20"/>
                <w:szCs w:val="20"/>
              </w:rPr>
              <w:t>New push button for activation of IM w/o display.</w:t>
            </w:r>
          </w:p>
        </w:tc>
        <w:tc>
          <w:tcPr>
            <w:tcW w:w="2250" w:type="dxa"/>
          </w:tcPr>
          <w:p w14:paraId="79C34875" w14:textId="77777777" w:rsidR="004A2EFC" w:rsidRPr="00D8525B" w:rsidRDefault="004A2EFC" w:rsidP="00212C04">
            <w:pPr>
              <w:rPr>
                <w:sz w:val="20"/>
                <w:szCs w:val="20"/>
              </w:rPr>
            </w:pPr>
          </w:p>
        </w:tc>
        <w:tc>
          <w:tcPr>
            <w:tcW w:w="2804" w:type="dxa"/>
          </w:tcPr>
          <w:p w14:paraId="53BF9A27" w14:textId="77777777" w:rsidR="004A2EFC" w:rsidRPr="00D8525B" w:rsidRDefault="004A2EFC" w:rsidP="00212C04">
            <w:pPr>
              <w:rPr>
                <w:sz w:val="20"/>
                <w:szCs w:val="20"/>
              </w:rPr>
            </w:pPr>
            <w:r w:rsidRPr="00D8525B">
              <w:rPr>
                <w:sz w:val="20"/>
                <w:szCs w:val="20"/>
              </w:rPr>
              <w:t>DIS PB</w:t>
            </w:r>
          </w:p>
        </w:tc>
      </w:tr>
      <w:tr w:rsidR="004A2EFC" w:rsidRPr="001F7EB9" w14:paraId="79AE6471" w14:textId="77777777" w:rsidTr="00212C04">
        <w:trPr>
          <w:tblHeader/>
          <w:jc w:val="center"/>
        </w:trPr>
        <w:tc>
          <w:tcPr>
            <w:tcW w:w="3401" w:type="dxa"/>
          </w:tcPr>
          <w:p w14:paraId="54122AA3" w14:textId="77777777" w:rsidR="004A2EFC" w:rsidRPr="00D8525B" w:rsidRDefault="004A2EFC" w:rsidP="00212C04">
            <w:pPr>
              <w:rPr>
                <w:sz w:val="20"/>
                <w:szCs w:val="20"/>
              </w:rPr>
            </w:pPr>
            <w:r w:rsidRPr="00D8525B">
              <w:rPr>
                <w:sz w:val="20"/>
                <w:szCs w:val="20"/>
              </w:rPr>
              <w:t>New Green LED for push button activation of IM w/o display.</w:t>
            </w:r>
          </w:p>
        </w:tc>
        <w:tc>
          <w:tcPr>
            <w:tcW w:w="2250" w:type="dxa"/>
          </w:tcPr>
          <w:p w14:paraId="57FA9E08" w14:textId="77777777" w:rsidR="004A2EFC" w:rsidRPr="00D8525B" w:rsidRDefault="004A2EFC" w:rsidP="00212C04">
            <w:pPr>
              <w:rPr>
                <w:sz w:val="20"/>
                <w:szCs w:val="20"/>
              </w:rPr>
            </w:pPr>
          </w:p>
        </w:tc>
        <w:tc>
          <w:tcPr>
            <w:tcW w:w="2804" w:type="dxa"/>
          </w:tcPr>
          <w:p w14:paraId="448D8B8C" w14:textId="77777777" w:rsidR="004A2EFC" w:rsidRPr="00D8525B" w:rsidRDefault="004A2EFC" w:rsidP="00212C04">
            <w:pPr>
              <w:rPr>
                <w:sz w:val="20"/>
                <w:szCs w:val="20"/>
              </w:rPr>
            </w:pPr>
            <w:r w:rsidRPr="00D8525B">
              <w:rPr>
                <w:sz w:val="20"/>
                <w:szCs w:val="20"/>
              </w:rPr>
              <w:t>DIS PB</w:t>
            </w:r>
          </w:p>
          <w:p w14:paraId="052F5041" w14:textId="77777777" w:rsidR="004A2EFC" w:rsidRPr="00D8525B" w:rsidRDefault="004A2EFC" w:rsidP="00212C04">
            <w:pPr>
              <w:rPr>
                <w:sz w:val="20"/>
                <w:szCs w:val="20"/>
              </w:rPr>
            </w:pPr>
          </w:p>
          <w:p w14:paraId="032691A7" w14:textId="77777777" w:rsidR="004A2EFC" w:rsidRPr="00D8525B" w:rsidRDefault="004A2EFC" w:rsidP="00212C04">
            <w:pPr>
              <w:rPr>
                <w:sz w:val="20"/>
                <w:szCs w:val="20"/>
              </w:rPr>
            </w:pPr>
            <w:r w:rsidRPr="00D8525B">
              <w:rPr>
                <w:sz w:val="20"/>
                <w:szCs w:val="20"/>
              </w:rPr>
              <w:t>Note: assuming the LED will be close to the pushbutton no need to add additional text.</w:t>
            </w:r>
          </w:p>
        </w:tc>
      </w:tr>
      <w:bookmarkEnd w:id="92"/>
    </w:tbl>
    <w:p w14:paraId="43633831" w14:textId="77777777" w:rsidR="004A2EFC" w:rsidRPr="00246EA6" w:rsidRDefault="004A2EFC" w:rsidP="002B777D"/>
    <w:p w14:paraId="506F83F2" w14:textId="661463AB" w:rsidR="004A2EFC" w:rsidRPr="00246EA6" w:rsidRDefault="004A2EFC" w:rsidP="004A2EFC">
      <w:pPr>
        <w:pStyle w:val="Heading3"/>
        <w:numPr>
          <w:ilvl w:val="1"/>
          <w:numId w:val="1"/>
        </w:numPr>
      </w:pPr>
      <w:bookmarkStart w:id="93" w:name="_Toc440362840"/>
      <w:bookmarkStart w:id="94" w:name="_Toc440364859"/>
      <w:bookmarkStart w:id="95" w:name="_Toc519155513"/>
      <w:bookmarkStart w:id="96" w:name="_Toc13061854"/>
      <w:r w:rsidRPr="00246EA6">
        <w:t>Connectors and Fuse Protection</w:t>
      </w:r>
      <w:bookmarkEnd w:id="93"/>
      <w:bookmarkEnd w:id="94"/>
      <w:r>
        <w:t xml:space="preserve"> </w:t>
      </w:r>
      <w:r w:rsidRPr="00916FF6">
        <w:t>[REQ000</w:t>
      </w:r>
      <w:r>
        <w:t>5-3</w:t>
      </w:r>
      <w:r w:rsidRPr="00916FF6">
        <w:t>]</w:t>
      </w:r>
      <w:bookmarkEnd w:id="95"/>
      <w:bookmarkEnd w:id="96"/>
    </w:p>
    <w:p w14:paraId="6125B414" w14:textId="77777777" w:rsidR="004A2EFC" w:rsidRDefault="004A2EFC" w:rsidP="002B777D">
      <w:pPr>
        <w:numPr>
          <w:ilvl w:val="0"/>
          <w:numId w:val="83"/>
        </w:numPr>
      </w:pPr>
      <w:r w:rsidRPr="00246EA6">
        <w:t xml:space="preserve">Connectors on the board shall be designed such that only </w:t>
      </w:r>
      <w:r>
        <w:t xml:space="preserve">the </w:t>
      </w:r>
      <w:r w:rsidRPr="00246EA6">
        <w:t xml:space="preserve">correct orientation and alignment is </w:t>
      </w:r>
      <w:r w:rsidRPr="00D8525B">
        <w:t>possible</w:t>
      </w:r>
      <w:r>
        <w:t xml:space="preserve"> </w:t>
      </w:r>
      <w:r w:rsidRPr="002B777D">
        <w:t>[Req0005-3a]</w:t>
      </w:r>
      <w:r w:rsidRPr="00D8525B">
        <w:t xml:space="preserve">. </w:t>
      </w:r>
      <w:r>
        <w:t>E</w:t>
      </w:r>
      <w:r w:rsidRPr="00D8525B">
        <w:t>ach connector shall be unique and only able to pair with the correct incoming connection</w:t>
      </w:r>
      <w:r>
        <w:t xml:space="preserve"> </w:t>
      </w:r>
      <w:r w:rsidRPr="002B777D">
        <w:t>[Req0005-3a1]</w:t>
      </w:r>
      <w:r>
        <w:t xml:space="preserve">.  In order </w:t>
      </w:r>
      <w:r w:rsidRPr="00D8525B">
        <w:t>to keep a common thermsitor</w:t>
      </w:r>
      <w:r>
        <w:t xml:space="preserve">, thermistor connectors are exempt from this requirement </w:t>
      </w:r>
      <w:r w:rsidRPr="002B777D">
        <w:t>[Req0005-3a2]</w:t>
      </w:r>
      <w:r>
        <w:t>.</w:t>
      </w:r>
    </w:p>
    <w:p w14:paraId="7E7A42F2" w14:textId="77777777" w:rsidR="004A2EFC" w:rsidRDefault="004A2EFC" w:rsidP="002B777D">
      <w:pPr>
        <w:numPr>
          <w:ilvl w:val="0"/>
          <w:numId w:val="83"/>
        </w:numPr>
      </w:pPr>
      <w:r>
        <w:t xml:space="preserve">Connectors which are fully enclosed, and clipped into place by a retaining or locking mechanism, shall be capable of withstanding a direct axial pull-force of 10 lbs. for a duration of 1 hour, without mating connectors being freeded or the PCBA-side connector releasing from the PCBA </w:t>
      </w:r>
      <w:r w:rsidRPr="002B777D">
        <w:t>[Req0005-3b]</w:t>
      </w:r>
      <w:r w:rsidRPr="00CE7350">
        <w:t>.</w:t>
      </w:r>
    </w:p>
    <w:p w14:paraId="33673C65" w14:textId="47182463" w:rsidR="004A2EFC" w:rsidRPr="00CE7350" w:rsidRDefault="004A2EFC" w:rsidP="002B777D">
      <w:pPr>
        <w:numPr>
          <w:ilvl w:val="0"/>
          <w:numId w:val="83"/>
        </w:numPr>
      </w:pPr>
      <w:r>
        <w:t>Connectors which are not fully enclosed, regardless of whether or not a retaining or locking mechanism exists, shall be capable of withstanding a direct axial pull-force of 5 lbs. for a duration of 1 hour, withou</w:t>
      </w:r>
      <w:r w:rsidR="00FE0DE9">
        <w:t>t mating connectors being freed</w:t>
      </w:r>
      <w:r>
        <w:t xml:space="preserve"> or the PCBA-side connector releasing from the PCBA </w:t>
      </w:r>
      <w:r w:rsidRPr="002B777D">
        <w:t>[Req0005-3c]</w:t>
      </w:r>
      <w:r w:rsidRPr="00CE7350">
        <w:t>.</w:t>
      </w:r>
    </w:p>
    <w:p w14:paraId="1A84B98C" w14:textId="77777777" w:rsidR="004A2EFC" w:rsidRPr="00627DE2" w:rsidRDefault="004A2EFC" w:rsidP="002B777D">
      <w:pPr>
        <w:numPr>
          <w:ilvl w:val="0"/>
          <w:numId w:val="83"/>
        </w:numPr>
      </w:pPr>
      <w:r w:rsidRPr="00627DE2">
        <w:t xml:space="preserve">The </w:t>
      </w:r>
      <w:r>
        <w:t xml:space="preserve">main power </w:t>
      </w:r>
      <w:r w:rsidRPr="00627DE2">
        <w:t>fuse shall be a ceramic fuse</w:t>
      </w:r>
      <w:r>
        <w:t xml:space="preserve"> </w:t>
      </w:r>
      <w:r w:rsidRPr="002B777D">
        <w:t>[Req0005-3d]</w:t>
      </w:r>
      <w:r w:rsidRPr="00627DE2">
        <w:t xml:space="preserve"> that meets agency requirements to address any safety concerns</w:t>
      </w:r>
      <w:r>
        <w:t xml:space="preserve"> </w:t>
      </w:r>
      <w:r w:rsidRPr="002B777D">
        <w:t>[Req0005-3d1]</w:t>
      </w:r>
      <w:r w:rsidRPr="00627DE2">
        <w:t>. The size of the fuse shall be 5 x 20mm rated 1.25 amps 250 volts</w:t>
      </w:r>
      <w:r>
        <w:t xml:space="preserve"> </w:t>
      </w:r>
      <w:r w:rsidRPr="002B777D">
        <w:t>[Req0005-3d2]</w:t>
      </w:r>
      <w:r w:rsidRPr="00627DE2">
        <w:t xml:space="preserve">. The fuse only protects the control board. </w:t>
      </w:r>
    </w:p>
    <w:p w14:paraId="70CEF4F1" w14:textId="25220056" w:rsidR="004A2EFC" w:rsidRPr="00246EA6" w:rsidRDefault="004A2EFC" w:rsidP="004A2EFC">
      <w:pPr>
        <w:pStyle w:val="Heading3"/>
        <w:numPr>
          <w:ilvl w:val="1"/>
          <w:numId w:val="1"/>
        </w:numPr>
      </w:pPr>
      <w:bookmarkStart w:id="97" w:name="_Toc440362841"/>
      <w:bookmarkStart w:id="98" w:name="_Toc440364860"/>
      <w:bookmarkStart w:id="99" w:name="_Toc519155514"/>
      <w:bookmarkStart w:id="100" w:name="_Toc13061855"/>
      <w:r w:rsidRPr="00246EA6">
        <w:t>Power Supply</w:t>
      </w:r>
      <w:bookmarkEnd w:id="97"/>
      <w:bookmarkEnd w:id="98"/>
      <w:r w:rsidRPr="00246EA6">
        <w:t xml:space="preserve"> </w:t>
      </w:r>
      <w:r>
        <w:t xml:space="preserve"> </w:t>
      </w:r>
      <w:r w:rsidRPr="00916FF6">
        <w:t>[REQ000</w:t>
      </w:r>
      <w:r>
        <w:t>5-4</w:t>
      </w:r>
      <w:r w:rsidRPr="00916FF6">
        <w:t>]</w:t>
      </w:r>
      <w:bookmarkEnd w:id="99"/>
      <w:bookmarkEnd w:id="100"/>
    </w:p>
    <w:p w14:paraId="4E97AD86" w14:textId="77777777" w:rsidR="004A2EFC" w:rsidRPr="00246EA6" w:rsidRDefault="004A2EFC" w:rsidP="002B777D">
      <w:pPr>
        <w:numPr>
          <w:ilvl w:val="0"/>
          <w:numId w:val="84"/>
        </w:numPr>
      </w:pPr>
      <w:r w:rsidRPr="00246EA6">
        <w:t xml:space="preserve">To keep a common control board for all Indigo models that range from 115/60/1, +/- 10% 208-230/60/1 +/- 10% and 230/50/1 +/- 10%, a universal switching power supply is required with a voltage range of +/- 15% of the lowest and voltage range of the ice machine. The control board shall operate from 90 to 265VAC, 50/60 Hz. </w:t>
      </w:r>
    </w:p>
    <w:p w14:paraId="2BE8BDC8" w14:textId="77777777" w:rsidR="004A2EFC" w:rsidRPr="00E00EEC" w:rsidRDefault="004A2EFC" w:rsidP="002B777D">
      <w:pPr>
        <w:numPr>
          <w:ilvl w:val="0"/>
          <w:numId w:val="84"/>
        </w:numPr>
      </w:pPr>
      <w:r w:rsidRPr="00246EA6">
        <w:t>The Control circuitry will also include Microprocessor supervisory circuits for power-supply monitoring during power-up, power-down and brownout conditions.  Any other circuitry that can provide both a Power Fail (as NMI) and a RESET so that an orderly shutdown can be guaranteed.</w:t>
      </w:r>
      <w:r>
        <w:t xml:space="preserve"> A </w:t>
      </w:r>
      <w:r w:rsidRPr="002B777D">
        <w:t xml:space="preserve"> </w:t>
      </w:r>
      <w:r w:rsidRPr="00E00EEC">
        <w:t>3 Volt battery back-up for the memory (CR2032) will be used to maintain the clock and memory.</w:t>
      </w:r>
    </w:p>
    <w:p w14:paraId="1AC55BCE" w14:textId="77777777" w:rsidR="004A2EFC" w:rsidRPr="00246EA6" w:rsidRDefault="004A2EFC" w:rsidP="002B777D">
      <w:pPr>
        <w:numPr>
          <w:ilvl w:val="0"/>
          <w:numId w:val="84"/>
        </w:numPr>
      </w:pPr>
      <w:r w:rsidRPr="00246EA6">
        <w:t xml:space="preserve">The </w:t>
      </w:r>
      <w:r w:rsidRPr="00E00EEC">
        <w:t xml:space="preserve">control board needs to be protected with MOV’s, GDT’s and other protection against transient </w:t>
      </w:r>
      <w:r w:rsidRPr="00246EA6">
        <w:t>voltage spikes and power interruptions from the supply grid as well as protection from the inductive loads within the ice machine.</w:t>
      </w:r>
    </w:p>
    <w:p w14:paraId="0F774ED7" w14:textId="77777777" w:rsidR="004A2EFC" w:rsidRPr="00246EA6" w:rsidRDefault="004A2EFC" w:rsidP="002B777D">
      <w:pPr>
        <w:numPr>
          <w:ilvl w:val="0"/>
          <w:numId w:val="84"/>
        </w:numPr>
      </w:pPr>
      <w:r w:rsidRPr="00246EA6">
        <w:t>The input power loss fault involves monitoring the 12VDC line and if the voltage goes below a threshold, control interprets this as a power loss condition and records the event in non-volatile memory. The system has battery back-up to keep the external clock chip alive in sleep mode.</w:t>
      </w:r>
    </w:p>
    <w:p w14:paraId="6F18574F" w14:textId="77777777" w:rsidR="004A2EFC" w:rsidRPr="00246EA6" w:rsidRDefault="004A2EFC" w:rsidP="002B777D">
      <w:pPr>
        <w:numPr>
          <w:ilvl w:val="0"/>
          <w:numId w:val="84"/>
        </w:numPr>
      </w:pPr>
      <w:r w:rsidRPr="00246EA6">
        <w:t>In addition to the loads on the control board and touch display, the power supply must be able to supply 12 VDC to the following external loads in table A. If an external load should short out protection needs to be incorporated through software, or hardware to prevent the board from cycling on and off.</w:t>
      </w:r>
    </w:p>
    <w:p w14:paraId="13DA5D4D" w14:textId="77777777" w:rsidR="004A2EFC" w:rsidRPr="00246EA6" w:rsidRDefault="004A2EFC" w:rsidP="004A2EFC"/>
    <w:tbl>
      <w:tblPr>
        <w:tblW w:w="8280" w:type="dxa"/>
        <w:tblInd w:w="648"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1E0" w:firstRow="1" w:lastRow="1" w:firstColumn="1" w:lastColumn="1" w:noHBand="0" w:noVBand="0"/>
      </w:tblPr>
      <w:tblGrid>
        <w:gridCol w:w="1446"/>
        <w:gridCol w:w="2716"/>
        <w:gridCol w:w="1570"/>
        <w:gridCol w:w="2548"/>
      </w:tblGrid>
      <w:tr w:rsidR="004A2EFC" w:rsidRPr="00246EA6" w14:paraId="3B24C650" w14:textId="77777777" w:rsidTr="00212C04">
        <w:trPr>
          <w:trHeight w:val="215"/>
        </w:trPr>
        <w:tc>
          <w:tcPr>
            <w:tcW w:w="8280" w:type="dxa"/>
            <w:gridSpan w:val="4"/>
            <w:shd w:val="clear" w:color="auto" w:fill="DBE5F1" w:themeFill="accent1" w:themeFillTint="33"/>
          </w:tcPr>
          <w:p w14:paraId="3B3A0028" w14:textId="1A498AA4" w:rsidR="004A2EFC" w:rsidRPr="00246EA6" w:rsidRDefault="004A2EFC" w:rsidP="00212C04">
            <w:pPr>
              <w:rPr>
                <w:b/>
              </w:rPr>
            </w:pPr>
            <w:bookmarkStart w:id="101" w:name="_Hlk507598633"/>
            <w:r w:rsidRPr="00246EA6">
              <w:rPr>
                <w:b/>
              </w:rPr>
              <w:t xml:space="preserve">Table </w:t>
            </w:r>
            <w:r w:rsidR="005558DA">
              <w:rPr>
                <w:b/>
              </w:rPr>
              <w:t>5</w:t>
            </w:r>
          </w:p>
        </w:tc>
      </w:tr>
      <w:tr w:rsidR="004A2EFC" w:rsidRPr="00246EA6" w14:paraId="34ADEC73" w14:textId="77777777" w:rsidTr="00212C04">
        <w:tc>
          <w:tcPr>
            <w:tcW w:w="1446" w:type="dxa"/>
            <w:shd w:val="clear" w:color="auto" w:fill="DBE5F1" w:themeFill="accent1" w:themeFillTint="33"/>
          </w:tcPr>
          <w:p w14:paraId="0CD8C55B" w14:textId="77777777" w:rsidR="004A2EFC" w:rsidRPr="00246EA6" w:rsidRDefault="004A2EFC" w:rsidP="00212C04">
            <w:pPr>
              <w:rPr>
                <w:b/>
              </w:rPr>
            </w:pPr>
            <w:r w:rsidRPr="00246EA6">
              <w:rPr>
                <w:b/>
              </w:rPr>
              <w:t>Item#</w:t>
            </w:r>
          </w:p>
        </w:tc>
        <w:tc>
          <w:tcPr>
            <w:tcW w:w="2716" w:type="dxa"/>
            <w:shd w:val="clear" w:color="auto" w:fill="DBE5F1" w:themeFill="accent1" w:themeFillTint="33"/>
          </w:tcPr>
          <w:p w14:paraId="7317E2D0" w14:textId="77777777" w:rsidR="004A2EFC" w:rsidRPr="00246EA6" w:rsidRDefault="004A2EFC" w:rsidP="00212C04">
            <w:pPr>
              <w:rPr>
                <w:b/>
              </w:rPr>
            </w:pPr>
            <w:r w:rsidRPr="00246EA6">
              <w:rPr>
                <w:b/>
              </w:rPr>
              <w:t>Load Description</w:t>
            </w:r>
          </w:p>
        </w:tc>
        <w:tc>
          <w:tcPr>
            <w:tcW w:w="1570" w:type="dxa"/>
            <w:shd w:val="clear" w:color="auto" w:fill="DBE5F1" w:themeFill="accent1" w:themeFillTint="33"/>
          </w:tcPr>
          <w:p w14:paraId="76652C96" w14:textId="77777777" w:rsidR="004A2EFC" w:rsidRPr="00246EA6" w:rsidRDefault="004A2EFC" w:rsidP="00212C04">
            <w:pPr>
              <w:rPr>
                <w:b/>
              </w:rPr>
            </w:pPr>
            <w:r w:rsidRPr="00246EA6">
              <w:rPr>
                <w:b/>
              </w:rPr>
              <w:t>Voltage Bus</w:t>
            </w:r>
          </w:p>
        </w:tc>
        <w:tc>
          <w:tcPr>
            <w:tcW w:w="2548" w:type="dxa"/>
            <w:shd w:val="clear" w:color="auto" w:fill="DBE5F1" w:themeFill="accent1" w:themeFillTint="33"/>
          </w:tcPr>
          <w:p w14:paraId="226C6D68" w14:textId="77777777" w:rsidR="004A2EFC" w:rsidRPr="00246EA6" w:rsidRDefault="004A2EFC" w:rsidP="00212C04">
            <w:pPr>
              <w:rPr>
                <w:b/>
              </w:rPr>
            </w:pPr>
            <w:r w:rsidRPr="00246EA6">
              <w:rPr>
                <w:b/>
              </w:rPr>
              <w:t>Current (A)</w:t>
            </w:r>
          </w:p>
        </w:tc>
      </w:tr>
      <w:tr w:rsidR="004A2EFC" w:rsidRPr="00246EA6" w14:paraId="1FF3D5B3" w14:textId="77777777" w:rsidTr="00212C04">
        <w:tc>
          <w:tcPr>
            <w:tcW w:w="1446" w:type="dxa"/>
            <w:vAlign w:val="center"/>
          </w:tcPr>
          <w:p w14:paraId="0F54BE10" w14:textId="77777777" w:rsidR="004A2EFC" w:rsidRPr="00246EA6" w:rsidRDefault="004A2EFC" w:rsidP="00212C04">
            <w:pPr>
              <w:jc w:val="center"/>
            </w:pPr>
            <w:r w:rsidRPr="00246EA6">
              <w:t>1</w:t>
            </w:r>
          </w:p>
        </w:tc>
        <w:tc>
          <w:tcPr>
            <w:tcW w:w="2716" w:type="dxa"/>
          </w:tcPr>
          <w:p w14:paraId="410C2DD3" w14:textId="77777777" w:rsidR="004A2EFC" w:rsidRDefault="004A2EFC" w:rsidP="00212C04">
            <w:r w:rsidRPr="00246EA6">
              <w:t>Bin LED (from the current Indigo)</w:t>
            </w:r>
            <w:r>
              <w:t xml:space="preserve"> or</w:t>
            </w:r>
          </w:p>
          <w:p w14:paraId="0B46D278" w14:textId="77777777" w:rsidR="004A2EFC" w:rsidRPr="00246EA6" w:rsidRDefault="004A2EFC" w:rsidP="00212C04">
            <w:r>
              <w:t xml:space="preserve">Active Sense Acoustical Transducer </w:t>
            </w:r>
          </w:p>
        </w:tc>
        <w:tc>
          <w:tcPr>
            <w:tcW w:w="1570" w:type="dxa"/>
          </w:tcPr>
          <w:p w14:paraId="3704FEC4" w14:textId="77777777" w:rsidR="004A2EFC" w:rsidRPr="00246EA6" w:rsidRDefault="004A2EFC" w:rsidP="00212C04">
            <w:r w:rsidRPr="00246EA6">
              <w:t>12 VDC</w:t>
            </w:r>
          </w:p>
        </w:tc>
        <w:tc>
          <w:tcPr>
            <w:tcW w:w="2548" w:type="dxa"/>
          </w:tcPr>
          <w:p w14:paraId="55AE6F62" w14:textId="77777777" w:rsidR="004A2EFC" w:rsidRPr="00246EA6" w:rsidRDefault="004A2EFC" w:rsidP="00212C04">
            <w:r w:rsidRPr="00246EA6">
              <w:t>.250 amps</w:t>
            </w:r>
          </w:p>
        </w:tc>
      </w:tr>
      <w:tr w:rsidR="004A2EFC" w:rsidRPr="00246EA6" w14:paraId="19DC800A" w14:textId="77777777" w:rsidTr="00212C04">
        <w:tc>
          <w:tcPr>
            <w:tcW w:w="1446" w:type="dxa"/>
            <w:vAlign w:val="center"/>
          </w:tcPr>
          <w:p w14:paraId="6859F85C" w14:textId="77777777" w:rsidR="004A2EFC" w:rsidRPr="00246EA6" w:rsidRDefault="004A2EFC" w:rsidP="00212C04">
            <w:pPr>
              <w:jc w:val="center"/>
            </w:pPr>
            <w:r w:rsidRPr="00246EA6">
              <w:t>2</w:t>
            </w:r>
          </w:p>
        </w:tc>
        <w:tc>
          <w:tcPr>
            <w:tcW w:w="2716" w:type="dxa"/>
          </w:tcPr>
          <w:p w14:paraId="5E99D46F" w14:textId="77777777" w:rsidR="004A2EFC" w:rsidRPr="00246EA6" w:rsidRDefault="004A2EFC" w:rsidP="00212C04">
            <w:r w:rsidRPr="00246EA6">
              <w:t xml:space="preserve">EC motor control circuit </w:t>
            </w:r>
          </w:p>
        </w:tc>
        <w:tc>
          <w:tcPr>
            <w:tcW w:w="1570" w:type="dxa"/>
          </w:tcPr>
          <w:p w14:paraId="4E779F8F" w14:textId="77777777" w:rsidR="004A2EFC" w:rsidRPr="00246EA6" w:rsidRDefault="004A2EFC" w:rsidP="00212C04">
            <w:r w:rsidRPr="00246EA6">
              <w:t>12VDC</w:t>
            </w:r>
          </w:p>
        </w:tc>
        <w:tc>
          <w:tcPr>
            <w:tcW w:w="2548" w:type="dxa"/>
          </w:tcPr>
          <w:p w14:paraId="5E3106BE" w14:textId="77777777" w:rsidR="004A2EFC" w:rsidRPr="00246EA6" w:rsidRDefault="004A2EFC" w:rsidP="00212C04">
            <w:r w:rsidRPr="00246EA6">
              <w:t>.03 amps</w:t>
            </w:r>
          </w:p>
        </w:tc>
      </w:tr>
      <w:tr w:rsidR="004A2EFC" w:rsidRPr="00246EA6" w14:paraId="53F2ADA1" w14:textId="77777777" w:rsidTr="00212C04">
        <w:tc>
          <w:tcPr>
            <w:tcW w:w="1446" w:type="dxa"/>
            <w:vAlign w:val="center"/>
          </w:tcPr>
          <w:p w14:paraId="3B28D161" w14:textId="77777777" w:rsidR="004A2EFC" w:rsidRPr="00246EA6" w:rsidRDefault="004A2EFC" w:rsidP="00212C04">
            <w:pPr>
              <w:jc w:val="center"/>
            </w:pPr>
            <w:r w:rsidRPr="00246EA6">
              <w:t>3</w:t>
            </w:r>
          </w:p>
        </w:tc>
        <w:tc>
          <w:tcPr>
            <w:tcW w:w="2716" w:type="dxa"/>
          </w:tcPr>
          <w:p w14:paraId="27F55699" w14:textId="77777777" w:rsidR="004A2EFC" w:rsidRPr="00246EA6" w:rsidRDefault="004A2EFC" w:rsidP="00212C04">
            <w:r w:rsidRPr="00246EA6">
              <w:t>Luminice 2</w:t>
            </w:r>
          </w:p>
        </w:tc>
        <w:tc>
          <w:tcPr>
            <w:tcW w:w="1570" w:type="dxa"/>
          </w:tcPr>
          <w:p w14:paraId="0A07F5B1" w14:textId="77777777" w:rsidR="004A2EFC" w:rsidRPr="00246EA6" w:rsidRDefault="004A2EFC" w:rsidP="00212C04">
            <w:r w:rsidRPr="00246EA6">
              <w:t>12VDC</w:t>
            </w:r>
          </w:p>
        </w:tc>
        <w:tc>
          <w:tcPr>
            <w:tcW w:w="2548" w:type="dxa"/>
          </w:tcPr>
          <w:p w14:paraId="6E692D10" w14:textId="77777777" w:rsidR="004A2EFC" w:rsidRPr="00E00EEC" w:rsidRDefault="004A2EFC" w:rsidP="00212C04">
            <w:r w:rsidRPr="00E00EEC">
              <w:t xml:space="preserve">3.0-2.0 amp (650 milliseconds) peak for ignition of bulb, 0.6 to 1.0-amp steady state. (See inrush profile below) </w:t>
            </w:r>
          </w:p>
        </w:tc>
      </w:tr>
      <w:bookmarkEnd w:id="101"/>
    </w:tbl>
    <w:p w14:paraId="1FFBEC35" w14:textId="77777777" w:rsidR="004A2EFC" w:rsidRDefault="004A2EFC" w:rsidP="004A2EFC">
      <w:pPr>
        <w:rPr>
          <w:b/>
        </w:rPr>
      </w:pPr>
    </w:p>
    <w:p w14:paraId="1EA16441" w14:textId="77777777" w:rsidR="004A2EFC" w:rsidRPr="00E00EEC" w:rsidRDefault="004A2EFC" w:rsidP="004A2EFC">
      <w:pPr>
        <w:jc w:val="center"/>
        <w:rPr>
          <w:b/>
        </w:rPr>
      </w:pPr>
      <w:r w:rsidRPr="00E00EEC">
        <w:rPr>
          <w:b/>
        </w:rPr>
        <w:t>Current Inrush Profile of Luminice 2</w:t>
      </w:r>
    </w:p>
    <w:p w14:paraId="308FD187" w14:textId="77777777" w:rsidR="004A2EFC" w:rsidRPr="00E00EEC" w:rsidRDefault="004A2EFC" w:rsidP="004A2EFC"/>
    <w:p w14:paraId="1865FF90" w14:textId="4BE64416" w:rsidR="004A2EFC" w:rsidRDefault="006A6826" w:rsidP="004A2EFC">
      <w:pPr>
        <w:jc w:val="center"/>
      </w:pPr>
      <w:r>
        <w:rPr>
          <w:noProof/>
        </w:rPr>
        <w:drawing>
          <wp:inline distT="0" distB="0" distL="0" distR="0" wp14:anchorId="1C25D3A5" wp14:editId="7E422DDC">
            <wp:extent cx="3773805" cy="28289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73805" cy="2828925"/>
                    </a:xfrm>
                    <a:prstGeom prst="rect">
                      <a:avLst/>
                    </a:prstGeom>
                    <a:noFill/>
                  </pic:spPr>
                </pic:pic>
              </a:graphicData>
            </a:graphic>
          </wp:inline>
        </w:drawing>
      </w:r>
    </w:p>
    <w:p w14:paraId="1C09F0C9" w14:textId="77777777" w:rsidR="004A2EFC" w:rsidRDefault="004A2EFC" w:rsidP="004A2EFC">
      <w:pPr>
        <w:rPr>
          <w:rFonts w:ascii="Arial" w:hAnsi="Arial" w:cs="Arial"/>
          <w:b/>
          <w:bCs/>
          <w:sz w:val="26"/>
          <w:szCs w:val="26"/>
        </w:rPr>
      </w:pPr>
      <w:bookmarkStart w:id="102" w:name="_Toc440362842"/>
      <w:bookmarkStart w:id="103" w:name="_Toc440364861"/>
      <w:r>
        <w:br w:type="page"/>
      </w:r>
    </w:p>
    <w:p w14:paraId="44670EB5" w14:textId="77777777" w:rsidR="004A2EFC" w:rsidRPr="00246EA6" w:rsidRDefault="004A2EFC" w:rsidP="002B777D">
      <w:pPr>
        <w:pStyle w:val="Heading3"/>
        <w:keepNext w:val="0"/>
        <w:keepLines/>
        <w:widowControl w:val="0"/>
        <w:numPr>
          <w:ilvl w:val="0"/>
          <w:numId w:val="1"/>
        </w:numPr>
      </w:pPr>
      <w:bookmarkStart w:id="104" w:name="_Toc519155515"/>
      <w:bookmarkStart w:id="105" w:name="_Hlk507598706"/>
      <w:bookmarkStart w:id="106" w:name="_Toc13061856"/>
      <w:r w:rsidRPr="00246EA6">
        <w:t>System Inputs</w:t>
      </w:r>
      <w:bookmarkEnd w:id="102"/>
      <w:bookmarkEnd w:id="103"/>
      <w:r w:rsidRPr="00246EA6">
        <w:t xml:space="preserve"> </w:t>
      </w:r>
      <w:r>
        <w:t>[REQ0006]</w:t>
      </w:r>
      <w:bookmarkEnd w:id="104"/>
      <w:bookmarkEnd w:id="106"/>
    </w:p>
    <w:p w14:paraId="40AC1EBB" w14:textId="77777777" w:rsidR="004A2EFC" w:rsidRDefault="004A2EFC" w:rsidP="004A2EFC">
      <w:pPr>
        <w:pStyle w:val="Heading3"/>
        <w:numPr>
          <w:ilvl w:val="1"/>
          <w:numId w:val="1"/>
        </w:numPr>
      </w:pPr>
      <w:bookmarkStart w:id="107" w:name="_Toc440362843"/>
      <w:bookmarkStart w:id="108" w:name="_Toc440364862"/>
      <w:bookmarkStart w:id="109" w:name="_Toc519155516"/>
      <w:bookmarkStart w:id="110" w:name="_Toc13061857"/>
      <w:r w:rsidRPr="00246EA6">
        <w:t>Ice Thickness Sensing</w:t>
      </w:r>
      <w:bookmarkEnd w:id="107"/>
      <w:bookmarkEnd w:id="108"/>
      <w:r>
        <w:t xml:space="preserve"> [REQ0006-1]</w:t>
      </w:r>
      <w:bookmarkEnd w:id="109"/>
      <w:bookmarkEnd w:id="110"/>
    </w:p>
    <w:p w14:paraId="2623B1C5" w14:textId="77777777" w:rsidR="004A2EFC" w:rsidRPr="006F4C7D" w:rsidRDefault="004A2EFC" w:rsidP="004A2EFC">
      <w:pPr>
        <w:pStyle w:val="Heading3"/>
        <w:numPr>
          <w:ilvl w:val="2"/>
          <w:numId w:val="1"/>
        </w:numPr>
      </w:pPr>
      <w:bookmarkStart w:id="111" w:name="_Toc519155517"/>
      <w:bookmarkStart w:id="112" w:name="_Toc13061858"/>
      <w:r>
        <w:t>Passive Power Supply Frequency Sensing [REQ006-1-1]</w:t>
      </w:r>
      <w:bookmarkEnd w:id="111"/>
      <w:bookmarkEnd w:id="112"/>
    </w:p>
    <w:p w14:paraId="42679122" w14:textId="77777777" w:rsidR="004A2EFC" w:rsidRPr="00E11012" w:rsidRDefault="004A2EFC" w:rsidP="004A2EFC">
      <w:pPr>
        <w:ind w:left="720"/>
      </w:pPr>
      <w:r>
        <w:t>Passive sensing for the presence of ice shall be accomplished by us</w:t>
      </w:r>
      <w:r w:rsidRPr="00246EA6">
        <w:t xml:space="preserve">ing </w:t>
      </w:r>
      <w:r>
        <w:t xml:space="preserve">an </w:t>
      </w:r>
      <w:r w:rsidRPr="00246EA6">
        <w:t>acoustical</w:t>
      </w:r>
      <w:r>
        <w:t xml:space="preserve"> (</w:t>
      </w:r>
      <w:r w:rsidRPr="00246EA6">
        <w:t>microphone</w:t>
      </w:r>
      <w:r>
        <w:t>-</w:t>
      </w:r>
      <w:r w:rsidRPr="00246EA6">
        <w:t>based</w:t>
      </w:r>
      <w:r>
        <w:t>)</w:t>
      </w:r>
      <w:r w:rsidRPr="00246EA6">
        <w:t xml:space="preserve"> sen</w:t>
      </w:r>
      <w:r>
        <w:t>sor to determine when</w:t>
      </w:r>
      <w:r w:rsidRPr="00E11012">
        <w:t xml:space="preserve"> </w:t>
      </w:r>
      <w:r>
        <w:t xml:space="preserve">the ice machine is ready </w:t>
      </w:r>
      <w:r w:rsidRPr="00E11012">
        <w:t xml:space="preserve">to initiate </w:t>
      </w:r>
      <w:r>
        <w:t xml:space="preserve">the </w:t>
      </w:r>
      <w:r w:rsidRPr="00E11012">
        <w:t>harvest</w:t>
      </w:r>
      <w:r>
        <w:t xml:space="preserve"> state </w:t>
      </w:r>
      <w:r>
        <w:rPr>
          <w:b/>
        </w:rPr>
        <w:t>[Req006-1-1a]</w:t>
      </w:r>
      <w:r w:rsidRPr="00E11012">
        <w:t>. Th</w:t>
      </w:r>
      <w:r>
        <w:t>is sensor, or Ice Thickness Probe (ITP),</w:t>
      </w:r>
      <w:r w:rsidRPr="00E11012">
        <w:t xml:space="preserve"> </w:t>
      </w:r>
      <w:r>
        <w:t>shall be</w:t>
      </w:r>
      <w:r w:rsidRPr="00E11012">
        <w:t xml:space="preserve"> used to </w:t>
      </w:r>
      <w:r>
        <w:t>sense and then distinguish between</w:t>
      </w:r>
      <w:r w:rsidRPr="00E11012">
        <w:t xml:space="preserve"> the frequencies </w:t>
      </w:r>
      <w:r>
        <w:t xml:space="preserve">emanating from </w:t>
      </w:r>
      <w:r w:rsidRPr="00E11012">
        <w:t>the ice machine</w:t>
      </w:r>
      <w:r>
        <w:t xml:space="preserve"> mechanical structure </w:t>
      </w:r>
      <w:r>
        <w:rPr>
          <w:b/>
        </w:rPr>
        <w:t>[Req006-1-1b]</w:t>
      </w:r>
      <w:r w:rsidRPr="00E11012">
        <w:t xml:space="preserve">. </w:t>
      </w:r>
    </w:p>
    <w:p w14:paraId="1A379288" w14:textId="77777777" w:rsidR="004A2EFC" w:rsidRPr="00E11012" w:rsidRDefault="004A2EFC" w:rsidP="00340F34">
      <w:pPr>
        <w:pStyle w:val="TOC3"/>
        <w:numPr>
          <w:ilvl w:val="0"/>
          <w:numId w:val="29"/>
        </w:numPr>
      </w:pPr>
      <w:r w:rsidRPr="00E11012">
        <w:t>For ice machines operating on a 60 hertz power supply, the</w:t>
      </w:r>
      <w:r>
        <w:t>re</w:t>
      </w:r>
      <w:r w:rsidRPr="00E11012">
        <w:t xml:space="preserve"> will be</w:t>
      </w:r>
      <w:r>
        <w:t xml:space="preserve"> a</w:t>
      </w:r>
      <w:r w:rsidRPr="00E11012">
        <w:t xml:space="preserve"> fundamental </w:t>
      </w:r>
      <w:r>
        <w:t xml:space="preserve">vibrational frequency of 60 Hz present, </w:t>
      </w:r>
      <w:r w:rsidRPr="00E11012">
        <w:t xml:space="preserve">plus </w:t>
      </w:r>
      <w:r>
        <w:t>its</w:t>
      </w:r>
      <w:r w:rsidRPr="00E11012">
        <w:t xml:space="preserve"> harmonics (multiples</w:t>
      </w:r>
      <w:r>
        <w:t xml:space="preserve"> of 60Hz</w:t>
      </w:r>
      <w:r w:rsidRPr="00E11012">
        <w:t>)</w:t>
      </w:r>
      <w:r>
        <w:t>.  The ITP shall be capable of sensing</w:t>
      </w:r>
      <w:r w:rsidRPr="00E11012">
        <w:t xml:space="preserve"> 60, 120, 180 and 240 Hz</w:t>
      </w:r>
      <w:r>
        <w:t xml:space="preserve"> </w:t>
      </w:r>
      <w:r>
        <w:rPr>
          <w:b/>
        </w:rPr>
        <w:t>[Req006-1-1b1]</w:t>
      </w:r>
      <w:r w:rsidRPr="00E11012">
        <w:t>.</w:t>
      </w:r>
    </w:p>
    <w:p w14:paraId="60FD2254" w14:textId="77777777" w:rsidR="004A2EFC" w:rsidRDefault="004A2EFC" w:rsidP="00340F34">
      <w:pPr>
        <w:pStyle w:val="TOC3"/>
        <w:numPr>
          <w:ilvl w:val="0"/>
          <w:numId w:val="29"/>
        </w:numPr>
      </w:pPr>
      <w:r w:rsidRPr="00E11012">
        <w:t xml:space="preserve">For ice machines operating on a </w:t>
      </w:r>
      <w:r>
        <w:t>5</w:t>
      </w:r>
      <w:r w:rsidRPr="00E11012">
        <w:t>0 hertz power supply, the</w:t>
      </w:r>
      <w:r>
        <w:t>re</w:t>
      </w:r>
      <w:r w:rsidRPr="00E11012">
        <w:t xml:space="preserve"> will be</w:t>
      </w:r>
      <w:r>
        <w:t xml:space="preserve"> a</w:t>
      </w:r>
      <w:r w:rsidRPr="00E11012">
        <w:t xml:space="preserve"> fundamental </w:t>
      </w:r>
      <w:r>
        <w:t xml:space="preserve">vibrational frequency of 50 Hz present, </w:t>
      </w:r>
      <w:r w:rsidRPr="00E11012">
        <w:t xml:space="preserve">plus </w:t>
      </w:r>
      <w:r>
        <w:t>its</w:t>
      </w:r>
      <w:r w:rsidRPr="00E11012">
        <w:t xml:space="preserve"> harmonics (multiples</w:t>
      </w:r>
      <w:r>
        <w:t xml:space="preserve"> of 50Hz</w:t>
      </w:r>
      <w:r w:rsidRPr="00E11012">
        <w:t>)</w:t>
      </w:r>
      <w:r>
        <w:t>.  The ITP shall be capable of sensing</w:t>
      </w:r>
      <w:r w:rsidRPr="00E11012">
        <w:t xml:space="preserve"> 50,100,150 and 200 Hz</w:t>
      </w:r>
      <w:r>
        <w:t xml:space="preserve"> </w:t>
      </w:r>
      <w:r>
        <w:rPr>
          <w:b/>
        </w:rPr>
        <w:t>[Req006-1-1b2]</w:t>
      </w:r>
      <w:r w:rsidRPr="00E11012">
        <w:t>.</w:t>
      </w:r>
    </w:p>
    <w:p w14:paraId="6A1ACFD2" w14:textId="17069105" w:rsidR="004A2EFC" w:rsidRDefault="004A2EFC" w:rsidP="00340F34">
      <w:pPr>
        <w:pStyle w:val="TOC3"/>
        <w:numPr>
          <w:ilvl w:val="0"/>
          <w:numId w:val="29"/>
        </w:numPr>
      </w:pPr>
      <w:r>
        <w:t xml:space="preserve">For ice machines incorporating an active sensing technology, a </w:t>
      </w:r>
      <w:r w:rsidR="00075221">
        <w:t xml:space="preserve">300 - </w:t>
      </w:r>
      <w:r>
        <w:t xml:space="preserve">1kHz fundamental vibration frequency will be present, plus any combination of the above listed power supply frequencies.  The ITP and associated control board circuitry shall be capable of sensing </w:t>
      </w:r>
      <w:r w:rsidR="00075221">
        <w:t xml:space="preserve">300 - </w:t>
      </w:r>
      <w:r>
        <w:t xml:space="preserve">1kHz </w:t>
      </w:r>
      <w:r>
        <w:rPr>
          <w:b/>
        </w:rPr>
        <w:t>[Req006-1-1b3]</w:t>
      </w:r>
      <w:r w:rsidRPr="00E11012">
        <w:t>.</w:t>
      </w:r>
    </w:p>
    <w:p w14:paraId="21A3AD4B" w14:textId="77777777" w:rsidR="004A2EFC" w:rsidRDefault="004A2EFC" w:rsidP="00340F34">
      <w:pPr>
        <w:pStyle w:val="TOC3"/>
        <w:numPr>
          <w:ilvl w:val="0"/>
          <w:numId w:val="29"/>
        </w:numPr>
      </w:pPr>
      <w:r w:rsidRPr="00C87B42">
        <w:t>For diagnostic</w:t>
      </w:r>
      <w:r>
        <w:t xml:space="preserve"> purposes, the </w:t>
      </w:r>
      <w:r w:rsidRPr="00C87B42">
        <w:t xml:space="preserve">control board </w:t>
      </w:r>
      <w:r>
        <w:t xml:space="preserve">shall be equipped with an </w:t>
      </w:r>
      <w:r w:rsidRPr="00C87B42">
        <w:t xml:space="preserve">onboard capability to </w:t>
      </w:r>
      <w:r>
        <w:t xml:space="preserve">generate and analyze an internal </w:t>
      </w:r>
      <w:r w:rsidRPr="00806834">
        <w:t xml:space="preserve">200 </w:t>
      </w:r>
      <w:r w:rsidRPr="00C87B42">
        <w:t xml:space="preserve">Hz </w:t>
      </w:r>
      <w:r>
        <w:t xml:space="preserve">electrical signal </w:t>
      </w:r>
      <w:r>
        <w:rPr>
          <w:b/>
        </w:rPr>
        <w:t>[Req006-1-1c]</w:t>
      </w:r>
      <w:r w:rsidRPr="00F03C75">
        <w:t>,</w:t>
      </w:r>
      <w:r w:rsidRPr="00796827">
        <w:t xml:space="preserve"> </w:t>
      </w:r>
      <w:r>
        <w:t>so that an operator or servicer can</w:t>
      </w:r>
      <w:r w:rsidRPr="00C87B42">
        <w:t xml:space="preserve"> determine </w:t>
      </w:r>
      <w:r w:rsidRPr="00D15A79">
        <w:t xml:space="preserve">if the </w:t>
      </w:r>
      <w:r>
        <w:t xml:space="preserve">control board </w:t>
      </w:r>
      <w:r w:rsidRPr="00D15A79">
        <w:t xml:space="preserve">circuitry </w:t>
      </w:r>
      <w:r>
        <w:t>is functional by bypassing the ITP as its signal source.</w:t>
      </w:r>
      <w:r w:rsidRPr="00D15A79">
        <w:t xml:space="preserve"> </w:t>
      </w:r>
    </w:p>
    <w:p w14:paraId="1F3BCF58" w14:textId="77777777" w:rsidR="004A2EFC" w:rsidRPr="00916FF6" w:rsidRDefault="004A2EFC" w:rsidP="004A2EFC">
      <w:pPr>
        <w:pStyle w:val="Heading3"/>
        <w:numPr>
          <w:ilvl w:val="2"/>
          <w:numId w:val="1"/>
        </w:numPr>
      </w:pPr>
      <w:bookmarkStart w:id="113" w:name="_Toc519155518"/>
      <w:bookmarkStart w:id="114" w:name="_Toc13061859"/>
      <w:r>
        <w:t>Active Sensing with Closed-Loop Feedback [REQ006-1-2]</w:t>
      </w:r>
      <w:bookmarkEnd w:id="113"/>
      <w:bookmarkEnd w:id="114"/>
    </w:p>
    <w:p w14:paraId="548E262E" w14:textId="77777777" w:rsidR="004A2EFC" w:rsidRDefault="004A2EFC" w:rsidP="004A2EFC">
      <w:pPr>
        <w:ind w:left="720"/>
      </w:pPr>
      <w:r>
        <w:t>Active sensing for the presence of ice shall be accomplished by us</w:t>
      </w:r>
      <w:r w:rsidRPr="00246EA6">
        <w:t xml:space="preserve">ing </w:t>
      </w:r>
      <w:r>
        <w:t xml:space="preserve">a control-board-originated </w:t>
      </w:r>
      <w:r w:rsidRPr="00246EA6">
        <w:t>acoustica</w:t>
      </w:r>
      <w:r>
        <w:t xml:space="preserve">l signal </w:t>
      </w:r>
      <w:r w:rsidRPr="00F03C75">
        <w:rPr>
          <w:b/>
        </w:rPr>
        <w:t>[</w:t>
      </w:r>
      <w:r>
        <w:rPr>
          <w:b/>
        </w:rPr>
        <w:t>Req006-1-2a</w:t>
      </w:r>
      <w:r w:rsidRPr="00F03C75">
        <w:rPr>
          <w:b/>
        </w:rPr>
        <w:t>]</w:t>
      </w:r>
      <w:r>
        <w:t>.</w:t>
      </w:r>
    </w:p>
    <w:p w14:paraId="6C5B89ED" w14:textId="77777777" w:rsidR="004A2EFC" w:rsidRPr="00F03C75" w:rsidRDefault="004A2EFC" w:rsidP="00340F34">
      <w:pPr>
        <w:pStyle w:val="TOC3"/>
        <w:numPr>
          <w:ilvl w:val="0"/>
          <w:numId w:val="29"/>
        </w:numPr>
      </w:pPr>
      <w:r>
        <w:t xml:space="preserve">The control board acoustic signal shall be transmitted to the ITP through the mechanical structure of the ice machine </w:t>
      </w:r>
      <w:r w:rsidRPr="00916FF6">
        <w:rPr>
          <w:b/>
        </w:rPr>
        <w:t>[</w:t>
      </w:r>
      <w:r>
        <w:rPr>
          <w:b/>
        </w:rPr>
        <w:t>Req006-1-2a1</w:t>
      </w:r>
      <w:r w:rsidRPr="00916FF6">
        <w:rPr>
          <w:b/>
        </w:rPr>
        <w:t>]</w:t>
      </w:r>
      <w:r>
        <w:rPr>
          <w:b/>
        </w:rPr>
        <w:t>.</w:t>
      </w:r>
    </w:p>
    <w:p w14:paraId="0EC7336D" w14:textId="00666D7A" w:rsidR="004A2EFC" w:rsidRDefault="004A2EFC" w:rsidP="00340F34">
      <w:pPr>
        <w:pStyle w:val="TOC3"/>
        <w:numPr>
          <w:ilvl w:val="0"/>
          <w:numId w:val="29"/>
        </w:numPr>
      </w:pPr>
      <w:r>
        <w:t xml:space="preserve">The frequency of the acoustic vibrations shall contain at least a </w:t>
      </w:r>
      <w:r w:rsidR="00075221">
        <w:t xml:space="preserve">300 – </w:t>
      </w:r>
      <w:r>
        <w:t>1</w:t>
      </w:r>
      <w:r w:rsidR="00075221">
        <w:t xml:space="preserve"> </w:t>
      </w:r>
      <w:r>
        <w:t xml:space="preserve">kHz frequency component </w:t>
      </w:r>
      <w:r w:rsidRPr="00916FF6">
        <w:rPr>
          <w:b/>
        </w:rPr>
        <w:t>[</w:t>
      </w:r>
      <w:r>
        <w:rPr>
          <w:b/>
        </w:rPr>
        <w:t>Req006-1-2a2</w:t>
      </w:r>
      <w:r w:rsidRPr="00916FF6">
        <w:rPr>
          <w:b/>
        </w:rPr>
        <w:t>]</w:t>
      </w:r>
      <w:r w:rsidRPr="00F03C75">
        <w:t>.</w:t>
      </w:r>
      <w:r>
        <w:t xml:space="preserve">  </w:t>
      </w:r>
    </w:p>
    <w:p w14:paraId="0B0C867C" w14:textId="77777777" w:rsidR="004A2EFC" w:rsidRDefault="004A2EFC" w:rsidP="004A2EFC">
      <w:pPr>
        <w:ind w:left="720"/>
      </w:pPr>
    </w:p>
    <w:p w14:paraId="7A900B20" w14:textId="77777777" w:rsidR="004A2EFC" w:rsidRDefault="004A2EFC" w:rsidP="004A2EFC">
      <w:pPr>
        <w:ind w:left="720"/>
      </w:pPr>
      <w:r>
        <w:t xml:space="preserve">The control-board-originated electrical signal shall be converted into acoustic energy by means of an Eccentric Rotating Mass (ERM) driven motor-device (Active-Sense actuation device) </w:t>
      </w:r>
      <w:r w:rsidRPr="00916FF6">
        <w:rPr>
          <w:b/>
        </w:rPr>
        <w:t>[</w:t>
      </w:r>
      <w:r>
        <w:rPr>
          <w:b/>
        </w:rPr>
        <w:t>Req006-2b</w:t>
      </w:r>
      <w:r w:rsidRPr="00916FF6">
        <w:rPr>
          <w:b/>
        </w:rPr>
        <w:t>]</w:t>
      </w:r>
      <w:r>
        <w:t>.</w:t>
      </w:r>
    </w:p>
    <w:p w14:paraId="5B7BCA17" w14:textId="0B720E67" w:rsidR="004A2EFC" w:rsidRPr="00F03C75" w:rsidRDefault="004A2EFC" w:rsidP="00340F34">
      <w:pPr>
        <w:pStyle w:val="TOC3"/>
        <w:rPr>
          <w:specVanish/>
        </w:rPr>
      </w:pPr>
      <w:r>
        <w:t xml:space="preserve">The Active-Sense actuation device shall be capable of resonating at the </w:t>
      </w:r>
      <w:r w:rsidR="00075221">
        <w:t xml:space="preserve">300 - </w:t>
      </w:r>
      <w:r>
        <w:t xml:space="preserve">1kHz target frequency when given a driving input of sufficient voltage, amplitude, and frequency </w:t>
      </w:r>
      <w:r w:rsidRPr="00916FF6">
        <w:rPr>
          <w:b/>
        </w:rPr>
        <w:t>[</w:t>
      </w:r>
      <w:r>
        <w:rPr>
          <w:b/>
        </w:rPr>
        <w:t>Req006-1-2b1</w:t>
      </w:r>
      <w:r w:rsidRPr="00916FF6">
        <w:rPr>
          <w:b/>
        </w:rPr>
        <w:t>]</w:t>
      </w:r>
      <w:r>
        <w:t>.</w:t>
      </w:r>
      <w:bookmarkEnd w:id="105"/>
    </w:p>
    <w:p w14:paraId="3704C3DA" w14:textId="170FCA95" w:rsidR="009C4426" w:rsidRDefault="009C4426">
      <w:pPr>
        <w:rPr>
          <w:rFonts w:ascii="Arial" w:hAnsi="Arial" w:cs="Arial"/>
          <w:b/>
          <w:bCs/>
          <w:sz w:val="26"/>
          <w:szCs w:val="26"/>
        </w:rPr>
      </w:pPr>
      <w:bookmarkStart w:id="115" w:name="_Toc518911112"/>
      <w:bookmarkStart w:id="116" w:name="_Toc518973674"/>
      <w:bookmarkStart w:id="117" w:name="_Toc519066751"/>
      <w:bookmarkStart w:id="118" w:name="_Toc519068025"/>
      <w:bookmarkStart w:id="119" w:name="_Toc519155519"/>
      <w:bookmarkStart w:id="120" w:name="_Toc519155975"/>
      <w:bookmarkStart w:id="121" w:name="_Toc519163188"/>
      <w:bookmarkStart w:id="122" w:name="_Toc519163357"/>
      <w:bookmarkStart w:id="123" w:name="_Toc519173777"/>
      <w:bookmarkEnd w:id="115"/>
      <w:bookmarkEnd w:id="116"/>
      <w:bookmarkEnd w:id="117"/>
      <w:bookmarkEnd w:id="118"/>
      <w:bookmarkEnd w:id="119"/>
      <w:bookmarkEnd w:id="120"/>
      <w:bookmarkEnd w:id="121"/>
      <w:bookmarkEnd w:id="122"/>
      <w:bookmarkEnd w:id="123"/>
      <w:r>
        <w:br w:type="page"/>
      </w:r>
    </w:p>
    <w:p w14:paraId="6F5A3ED4" w14:textId="3CFA2777" w:rsidR="004A2EFC" w:rsidRPr="000650AD" w:rsidRDefault="00EE6C88">
      <w:pPr>
        <w:pStyle w:val="Heading3"/>
        <w:numPr>
          <w:ilvl w:val="1"/>
          <w:numId w:val="1"/>
        </w:numPr>
      </w:pPr>
      <w:bookmarkStart w:id="124" w:name="_Toc440362844"/>
      <w:bookmarkStart w:id="125" w:name="_Toc440364863"/>
      <w:bookmarkStart w:id="126" w:name="_Toc519155520"/>
      <w:bookmarkStart w:id="127" w:name="_Toc13061860"/>
      <w:r>
        <w:t>W</w:t>
      </w:r>
      <w:r w:rsidR="004A2EFC" w:rsidRPr="000650AD">
        <w:t>ater level sensing</w:t>
      </w:r>
      <w:bookmarkEnd w:id="124"/>
      <w:bookmarkEnd w:id="125"/>
      <w:r w:rsidR="004A2EFC" w:rsidRPr="000650AD">
        <w:t xml:space="preserve"> [REQ0006-2]</w:t>
      </w:r>
      <w:bookmarkEnd w:id="126"/>
      <w:bookmarkEnd w:id="127"/>
    </w:p>
    <w:p w14:paraId="7429399B" w14:textId="77777777" w:rsidR="004A2EFC" w:rsidRPr="00246EA6" w:rsidRDefault="004A2EFC" w:rsidP="004A2EFC">
      <w:r w:rsidRPr="00246EA6">
        <w:t xml:space="preserve">Water level sensing input shall be used to determine the level of water in the sump and for diagnostics. TDS (Total Dissolved Solvents) measurement is based on conductivity analysis (coarse granularity). </w:t>
      </w:r>
    </w:p>
    <w:p w14:paraId="02EDBF9E" w14:textId="6246C58A" w:rsidR="004A2EFC" w:rsidRPr="002B777D" w:rsidRDefault="004A2EFC" w:rsidP="002B777D">
      <w:pPr>
        <w:pStyle w:val="Heading3"/>
        <w:numPr>
          <w:ilvl w:val="2"/>
          <w:numId w:val="1"/>
        </w:numPr>
        <w:rPr>
          <w:b w:val="0"/>
        </w:rPr>
      </w:pPr>
      <w:bookmarkStart w:id="128" w:name="_Toc13061861"/>
      <w:r w:rsidRPr="00ED53CC">
        <w:t>Functions of the Probes:</w:t>
      </w:r>
      <w:bookmarkEnd w:id="128"/>
      <w:r w:rsidRPr="00ED53CC">
        <w:t xml:space="preserve"> </w:t>
      </w:r>
    </w:p>
    <w:p w14:paraId="75DCB3FD" w14:textId="77777777" w:rsidR="004A2EFC" w:rsidRPr="00246EA6" w:rsidRDefault="004A2EFC" w:rsidP="004A2EFC">
      <w:pPr>
        <w:rPr>
          <w:szCs w:val="22"/>
        </w:rPr>
      </w:pPr>
      <w:r w:rsidRPr="00246EA6">
        <w:rPr>
          <w:szCs w:val="22"/>
        </w:rPr>
        <w:t xml:space="preserve">Reading between B and C sensors are used to measure the conductivity or TDS of the water.  B and C sensors will be above the sump trough about 3/8”. The sensors cannot be in contact with the sump trough because of constant reading at the end of the cycle. As the water drops below BC then the reading goes to infinity or very high resistance. B and C also reads lower water level when the TDS is low. </w:t>
      </w:r>
    </w:p>
    <w:p w14:paraId="2EF1D578" w14:textId="77777777" w:rsidR="004A2EFC" w:rsidRDefault="004A2EFC" w:rsidP="004A2EFC">
      <w:pPr>
        <w:rPr>
          <w:szCs w:val="22"/>
        </w:rPr>
      </w:pPr>
    </w:p>
    <w:p w14:paraId="0E971E02" w14:textId="77777777" w:rsidR="004A2EFC" w:rsidRPr="00246EA6" w:rsidRDefault="004A2EFC" w:rsidP="004A2EFC">
      <w:r w:rsidRPr="00246EA6">
        <w:rPr>
          <w:szCs w:val="22"/>
        </w:rPr>
        <w:t>Reading between A and C sensors shall determine the additional water needed for a normal and high TDS condition.</w:t>
      </w:r>
    </w:p>
    <w:p w14:paraId="5666FC28" w14:textId="253DEC7D" w:rsidR="004A2EFC" w:rsidRDefault="00BB30D4" w:rsidP="004A2EFC">
      <w:pPr>
        <w:jc w:val="center"/>
      </w:pPr>
      <w:r w:rsidRPr="00246EA6">
        <w:object w:dxaOrig="9530" w:dyaOrig="3323" w14:anchorId="098B71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31" type="#_x0000_t75" style="width:425.45pt;height:149.6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631" DrawAspect="Content" ObjectID="_1623677219" r:id="rId11"/>
        </w:object>
      </w:r>
    </w:p>
    <w:p w14:paraId="47E464AB" w14:textId="77777777" w:rsidR="004A2EFC" w:rsidRPr="00246EA6" w:rsidRDefault="004A2EFC" w:rsidP="004A2EFC">
      <w:pPr>
        <w:pStyle w:val="Heading3"/>
        <w:numPr>
          <w:ilvl w:val="1"/>
          <w:numId w:val="1"/>
        </w:numPr>
      </w:pPr>
      <w:bookmarkStart w:id="129" w:name="_Hlk508173945"/>
      <w:r w:rsidRPr="00246EA6">
        <w:t xml:space="preserve">  </w:t>
      </w:r>
      <w:bookmarkStart w:id="130" w:name="_Toc440362845"/>
      <w:bookmarkStart w:id="131" w:name="_Toc440364864"/>
      <w:bookmarkStart w:id="132" w:name="_Toc519155521"/>
      <w:bookmarkStart w:id="133" w:name="_Toc13061862"/>
      <w:r w:rsidRPr="00246EA6">
        <w:t>Water Curtain Switches</w:t>
      </w:r>
      <w:bookmarkEnd w:id="130"/>
      <w:bookmarkEnd w:id="131"/>
      <w:r>
        <w:t xml:space="preserve"> [REQ0006-3]</w:t>
      </w:r>
      <w:bookmarkEnd w:id="132"/>
      <w:bookmarkEnd w:id="133"/>
    </w:p>
    <w:p w14:paraId="1FF6E1AB" w14:textId="77777777" w:rsidR="004A2EFC" w:rsidRPr="00246EA6" w:rsidRDefault="004A2EFC" w:rsidP="004A2EFC">
      <w:r w:rsidRPr="00246EA6">
        <w:t xml:space="preserve">The curtain switch(es) will be magnetic – reed switches.  </w:t>
      </w:r>
    </w:p>
    <w:p w14:paraId="5D3C2606" w14:textId="74BE79CE" w:rsidR="004A2EFC" w:rsidRDefault="004A2EFC" w:rsidP="004A2EFC">
      <w:r w:rsidRPr="00246EA6">
        <w:t xml:space="preserve">The water curtain switch Control should be capable of handling 2 harvest solenoids (depends on the evaporator circuitry). This curtain switch is to control harvest termination and automatic shutdown (full bin). For single evaporators one </w:t>
      </w:r>
      <w:r>
        <w:t>s</w:t>
      </w:r>
      <w:r w:rsidRPr="00246EA6">
        <w:t xml:space="preserve">witch </w:t>
      </w:r>
      <w:r>
        <w:rPr>
          <w:rFonts w:ascii="Noto Sans CJK SC Light" w:eastAsia="Noto Sans CJK SC Light" w:hAnsi="Noto Sans CJK SC Light"/>
        </w:rPr>
        <w:t>is</w:t>
      </w:r>
      <w:r w:rsidRPr="00246EA6">
        <w:t xml:space="preserve"> used and for </w:t>
      </w:r>
      <w:r>
        <w:t>d</w:t>
      </w:r>
      <w:r w:rsidRPr="00246EA6">
        <w:t xml:space="preserve">ual evaporators is two switches.  The scan rate for the curtain switch </w:t>
      </w:r>
      <w:r w:rsidR="00F9388A">
        <w:t xml:space="preserve">shall be </w:t>
      </w:r>
      <w:r w:rsidR="005E017D">
        <w:t xml:space="preserve">200 ms </w:t>
      </w:r>
      <w:r w:rsidR="00F9388A">
        <w:t>t</w:t>
      </w:r>
      <w:r w:rsidR="005E017D">
        <w:t xml:space="preserve">o prevent ice machine going into bin full condition and double slabbing because of false curain switch triggers and signal noise. [REQ0006-3a] </w:t>
      </w:r>
    </w:p>
    <w:p w14:paraId="678BAA44" w14:textId="38F14F0D" w:rsidR="004A2EFC" w:rsidRPr="00246EA6" w:rsidRDefault="004A2EFC" w:rsidP="004A2EFC">
      <w:pPr>
        <w:pStyle w:val="Heading3"/>
        <w:numPr>
          <w:ilvl w:val="1"/>
          <w:numId w:val="1"/>
        </w:numPr>
      </w:pPr>
      <w:bookmarkStart w:id="134" w:name="_Toc440362846"/>
      <w:bookmarkStart w:id="135" w:name="_Toc440364865"/>
      <w:bookmarkStart w:id="136" w:name="_Toc519155522"/>
      <w:bookmarkStart w:id="137" w:name="_Toc13061863"/>
      <w:bookmarkEnd w:id="129"/>
      <w:r>
        <w:t>High-</w:t>
      </w:r>
      <w:r w:rsidRPr="00246EA6">
        <w:t>Pressure Cutout</w:t>
      </w:r>
      <w:bookmarkEnd w:id="134"/>
      <w:bookmarkEnd w:id="135"/>
      <w:r w:rsidRPr="00246EA6">
        <w:t xml:space="preserve"> </w:t>
      </w:r>
      <w:r>
        <w:t>[REQ0006-4]</w:t>
      </w:r>
      <w:bookmarkEnd w:id="136"/>
      <w:bookmarkEnd w:id="137"/>
    </w:p>
    <w:p w14:paraId="740FD6BB" w14:textId="77777777" w:rsidR="004A2EFC" w:rsidRDefault="004A2EFC" w:rsidP="004A2EFC">
      <w:r w:rsidRPr="00246EA6">
        <w:t>The high</w:t>
      </w:r>
      <w:r>
        <w:t>-</w:t>
      </w:r>
      <w:r w:rsidRPr="00246EA6">
        <w:t xml:space="preserve">pressure cutout limit switch (HPCO) on self-contained units shall be monitored for its status through an opto-interface circuit. This will be used as for protection in shutting down the ice machine and a time delay for a restart. The switch is a 115-230VAC pressure activated contact that is tied in series with the contactor for the compressor. </w:t>
      </w:r>
    </w:p>
    <w:p w14:paraId="1EADB095" w14:textId="067BE62D" w:rsidR="004A2EFC" w:rsidRPr="00246EA6" w:rsidRDefault="004A2EFC" w:rsidP="004A2EFC">
      <w:pPr>
        <w:pStyle w:val="Heading3"/>
        <w:numPr>
          <w:ilvl w:val="1"/>
          <w:numId w:val="1"/>
        </w:numPr>
      </w:pPr>
      <w:bookmarkStart w:id="138" w:name="_Toc440362847"/>
      <w:bookmarkStart w:id="139" w:name="_Toc440364866"/>
      <w:bookmarkStart w:id="140" w:name="_Toc519155523"/>
      <w:bookmarkStart w:id="141" w:name="_Toc13061864"/>
      <w:r w:rsidRPr="00246EA6">
        <w:t>Single and Dual Evaporator Configuration Jumper</w:t>
      </w:r>
      <w:bookmarkEnd w:id="138"/>
      <w:bookmarkEnd w:id="139"/>
      <w:r>
        <w:t xml:space="preserve"> [REQ0006-5]</w:t>
      </w:r>
      <w:bookmarkEnd w:id="140"/>
      <w:bookmarkEnd w:id="141"/>
    </w:p>
    <w:p w14:paraId="085C064B" w14:textId="77777777" w:rsidR="004A2EFC" w:rsidRDefault="004A2EFC" w:rsidP="004A2EFC">
      <w:r w:rsidRPr="00246EA6">
        <w:t xml:space="preserve">A jumper will be provided in the wire </w:t>
      </w:r>
      <w:r w:rsidRPr="00D8525B">
        <w:t xml:space="preserve">harness to an 8 pin </w:t>
      </w:r>
      <w:r w:rsidRPr="00246EA6">
        <w:t>connector to distinguish this will be a dual evaporator system. A wire harness without a jumper indicates a single evaporator operation.</w:t>
      </w:r>
    </w:p>
    <w:p w14:paraId="4D6A2DA2" w14:textId="51A61EAD" w:rsidR="004A2EFC" w:rsidRPr="00246EA6" w:rsidRDefault="004A2EFC" w:rsidP="004A2EFC">
      <w:pPr>
        <w:pStyle w:val="Heading3"/>
        <w:numPr>
          <w:ilvl w:val="1"/>
          <w:numId w:val="1"/>
        </w:numPr>
      </w:pPr>
      <w:bookmarkStart w:id="142" w:name="_Toc440362848"/>
      <w:bookmarkStart w:id="143" w:name="_Toc440364867"/>
      <w:bookmarkStart w:id="144" w:name="_Toc519155524"/>
      <w:bookmarkStart w:id="145" w:name="_Toc13061865"/>
      <w:r w:rsidRPr="00246EA6">
        <w:t>Water Quality Jumper</w:t>
      </w:r>
      <w:bookmarkEnd w:id="142"/>
      <w:bookmarkEnd w:id="143"/>
      <w:r>
        <w:t xml:space="preserve"> [REQ0006-6]</w:t>
      </w:r>
      <w:bookmarkEnd w:id="144"/>
      <w:bookmarkEnd w:id="145"/>
    </w:p>
    <w:p w14:paraId="7D657724" w14:textId="77777777" w:rsidR="004A2EFC" w:rsidRDefault="004A2EFC" w:rsidP="004A2EFC">
      <w:r w:rsidRPr="00246EA6">
        <w:t>This is a jump</w:t>
      </w:r>
      <w:r>
        <w:t>er</w:t>
      </w:r>
      <w:r w:rsidRPr="00246EA6">
        <w:t xml:space="preserve"> on the control board that can be configured for high to normal TDS levels and detection of pure water, such as the RO water.</w:t>
      </w:r>
    </w:p>
    <w:p w14:paraId="3898915F" w14:textId="0CD8237E" w:rsidR="004A2EFC" w:rsidRPr="000650AD" w:rsidRDefault="004A2EFC" w:rsidP="004A2EFC">
      <w:pPr>
        <w:pStyle w:val="Heading3"/>
        <w:numPr>
          <w:ilvl w:val="1"/>
          <w:numId w:val="1"/>
        </w:numPr>
      </w:pPr>
      <w:bookmarkStart w:id="146" w:name="_Toc440362849"/>
      <w:bookmarkStart w:id="147" w:name="_Toc440364868"/>
      <w:bookmarkStart w:id="148" w:name="_Toc519155525"/>
      <w:bookmarkStart w:id="149" w:name="_Toc13061866"/>
      <w:r w:rsidRPr="000650AD">
        <w:t>Temperature Inputs</w:t>
      </w:r>
      <w:bookmarkEnd w:id="146"/>
      <w:bookmarkEnd w:id="147"/>
      <w:r w:rsidRPr="000650AD">
        <w:t xml:space="preserve"> [REQ0006-7]</w:t>
      </w:r>
      <w:bookmarkEnd w:id="148"/>
      <w:bookmarkEnd w:id="149"/>
    </w:p>
    <w:p w14:paraId="500DB590" w14:textId="77777777" w:rsidR="004A2EFC" w:rsidRPr="00D8525B" w:rsidRDefault="004A2EFC" w:rsidP="004A2EFC">
      <w:r w:rsidRPr="00D8525B">
        <w:t xml:space="preserve">There will be seven thermistors, 50K ohms at 25C that will monitor the temperature of the system. See appendix for the data table. The connectors will all be a common 2 pin with appropriate labeling. </w:t>
      </w:r>
    </w:p>
    <w:p w14:paraId="38FB3D2A" w14:textId="77777777" w:rsidR="004A2EFC" w:rsidRPr="00D8525B" w:rsidRDefault="004A2EFC" w:rsidP="002B777D">
      <w:pPr>
        <w:numPr>
          <w:ilvl w:val="0"/>
          <w:numId w:val="85"/>
        </w:numPr>
      </w:pPr>
      <w:r w:rsidRPr="00D8525B">
        <w:t>T1 - Liquid line, or refrigerant entering receiver.</w:t>
      </w:r>
    </w:p>
    <w:p w14:paraId="196644A9" w14:textId="77777777" w:rsidR="004A2EFC" w:rsidRPr="00D8525B" w:rsidRDefault="004A2EFC" w:rsidP="002B777D">
      <w:pPr>
        <w:numPr>
          <w:ilvl w:val="0"/>
          <w:numId w:val="85"/>
        </w:numPr>
      </w:pPr>
      <w:r w:rsidRPr="00D8525B">
        <w:t>T2 - Compressor discharge, or refrigerant leaving receiver.</w:t>
      </w:r>
    </w:p>
    <w:p w14:paraId="0364B70E" w14:textId="0C506B4E" w:rsidR="004A2EFC" w:rsidRDefault="004A2EFC" w:rsidP="002B777D">
      <w:pPr>
        <w:numPr>
          <w:ilvl w:val="0"/>
          <w:numId w:val="85"/>
        </w:numPr>
      </w:pPr>
      <w:r w:rsidRPr="00D8525B">
        <w:t xml:space="preserve">T3 </w:t>
      </w:r>
      <w:r w:rsidR="00FF790A">
        <w:t>–</w:t>
      </w:r>
      <w:r w:rsidRPr="00D8525B">
        <w:t xml:space="preserve"> </w:t>
      </w:r>
      <w:r w:rsidR="00FF790A">
        <w:t>Depends on Configuration:</w:t>
      </w:r>
    </w:p>
    <w:p w14:paraId="63EC421A" w14:textId="174A2DDB" w:rsidR="00FF790A" w:rsidRPr="006A5C74" w:rsidRDefault="00FF790A" w:rsidP="00FF790A">
      <w:pPr>
        <w:numPr>
          <w:ilvl w:val="1"/>
          <w:numId w:val="85"/>
        </w:numPr>
      </w:pPr>
      <w:r>
        <w:t>Single-Circuit/Single-</w:t>
      </w:r>
      <w:r w:rsidRPr="006A5C74">
        <w:t>Evaporator</w:t>
      </w:r>
      <w:r w:rsidR="006A5C74">
        <w:rPr>
          <w:b/>
        </w:rPr>
        <w:t xml:space="preserve"> = Evap</w:t>
      </w:r>
      <w:r w:rsidRPr="006A5C74">
        <w:rPr>
          <w:b/>
        </w:rPr>
        <w:t xml:space="preserve"> </w:t>
      </w:r>
      <w:r w:rsidRPr="00FF790A">
        <w:rPr>
          <w:b/>
        </w:rPr>
        <w:t>Inlet</w:t>
      </w:r>
    </w:p>
    <w:p w14:paraId="13CDD81E" w14:textId="1D93D11A" w:rsidR="006A5C74" w:rsidRPr="006A5C74" w:rsidRDefault="006A5C74" w:rsidP="006A5C74">
      <w:pPr>
        <w:numPr>
          <w:ilvl w:val="1"/>
          <w:numId w:val="85"/>
        </w:numPr>
        <w:rPr>
          <w:b/>
        </w:rPr>
      </w:pPr>
      <w:r>
        <w:t>Dual-Circuit/Single-</w:t>
      </w:r>
      <w:r w:rsidRPr="00D8525B">
        <w:t>Evaporator</w:t>
      </w:r>
      <w:r>
        <w:t xml:space="preserve"> = </w:t>
      </w:r>
      <w:r w:rsidRPr="006A5C74">
        <w:rPr>
          <w:b/>
        </w:rPr>
        <w:t>Evap Outlet</w:t>
      </w:r>
      <w:r>
        <w:rPr>
          <w:b/>
        </w:rPr>
        <w:t xml:space="preserve"> 2</w:t>
      </w:r>
      <w:r w:rsidRPr="006A5C74">
        <w:rPr>
          <w:b/>
          <w:vertAlign w:val="superscript"/>
        </w:rPr>
        <w:t>nd</w:t>
      </w:r>
      <w:r>
        <w:rPr>
          <w:b/>
        </w:rPr>
        <w:t xml:space="preserve"> Circuit</w:t>
      </w:r>
    </w:p>
    <w:p w14:paraId="40B22D37" w14:textId="309EBE78" w:rsidR="00FF790A" w:rsidRDefault="004A2EFC" w:rsidP="00FF790A">
      <w:pPr>
        <w:numPr>
          <w:ilvl w:val="0"/>
          <w:numId w:val="85"/>
        </w:numPr>
      </w:pPr>
      <w:r w:rsidRPr="00D8525B">
        <w:t xml:space="preserve">T4 </w:t>
      </w:r>
      <w:r w:rsidR="00FF790A">
        <w:t>–</w:t>
      </w:r>
      <w:r w:rsidRPr="00D8525B">
        <w:t xml:space="preserve"> </w:t>
      </w:r>
      <w:r w:rsidR="00FF790A">
        <w:t>Depends on Configuration:</w:t>
      </w:r>
    </w:p>
    <w:p w14:paraId="3FF42870" w14:textId="02F3187C" w:rsidR="00FF790A" w:rsidRPr="006A5C74" w:rsidRDefault="00FF790A" w:rsidP="00FF790A">
      <w:pPr>
        <w:numPr>
          <w:ilvl w:val="1"/>
          <w:numId w:val="85"/>
        </w:numPr>
        <w:rPr>
          <w:b/>
        </w:rPr>
      </w:pPr>
      <w:r>
        <w:t>Single-Circuit/Single-</w:t>
      </w:r>
      <w:r w:rsidRPr="00D8525B">
        <w:t>Evaporator</w:t>
      </w:r>
      <w:r w:rsidR="006A5C74">
        <w:t xml:space="preserve"> = </w:t>
      </w:r>
      <w:r w:rsidR="006A5C74" w:rsidRPr="006A5C74">
        <w:rPr>
          <w:b/>
        </w:rPr>
        <w:t>Evap Outlet</w:t>
      </w:r>
    </w:p>
    <w:p w14:paraId="46C539E0" w14:textId="6616A4CE" w:rsidR="006A5C74" w:rsidRPr="006A5C74" w:rsidRDefault="006A5C74" w:rsidP="006A5C74">
      <w:pPr>
        <w:numPr>
          <w:ilvl w:val="1"/>
          <w:numId w:val="85"/>
        </w:numPr>
        <w:rPr>
          <w:b/>
        </w:rPr>
      </w:pPr>
      <w:r>
        <w:t>Dual-Circuit/Single-</w:t>
      </w:r>
      <w:r w:rsidRPr="00D8525B">
        <w:t>Evaporator</w:t>
      </w:r>
      <w:r>
        <w:t xml:space="preserve"> = </w:t>
      </w:r>
      <w:r w:rsidRPr="006A5C74">
        <w:rPr>
          <w:b/>
        </w:rPr>
        <w:t>Evap Outlet</w:t>
      </w:r>
      <w:r>
        <w:rPr>
          <w:b/>
        </w:rPr>
        <w:t xml:space="preserve"> 1</w:t>
      </w:r>
      <w:r w:rsidRPr="006A5C74">
        <w:rPr>
          <w:b/>
          <w:vertAlign w:val="superscript"/>
        </w:rPr>
        <w:t>st</w:t>
      </w:r>
      <w:r>
        <w:rPr>
          <w:b/>
        </w:rPr>
        <w:t xml:space="preserve"> Circuit</w:t>
      </w:r>
    </w:p>
    <w:p w14:paraId="2D3BD08B" w14:textId="77777777" w:rsidR="004A2EFC" w:rsidRPr="00A26D35" w:rsidRDefault="004A2EFC" w:rsidP="002B777D">
      <w:pPr>
        <w:numPr>
          <w:ilvl w:val="0"/>
          <w:numId w:val="85"/>
        </w:numPr>
      </w:pPr>
      <w:r w:rsidRPr="00A26D35">
        <w:t xml:space="preserve">T5 - Bin level </w:t>
      </w:r>
    </w:p>
    <w:p w14:paraId="6ABC1F9D" w14:textId="77777777" w:rsidR="004A2EFC" w:rsidRPr="00A26D35" w:rsidRDefault="004A2EFC" w:rsidP="002B777D">
      <w:pPr>
        <w:numPr>
          <w:ilvl w:val="0"/>
          <w:numId w:val="85"/>
        </w:numPr>
      </w:pPr>
      <w:r w:rsidRPr="00A26D35">
        <w:t>T6 - Incoming potable water to sump.</w:t>
      </w:r>
    </w:p>
    <w:p w14:paraId="4E15AFF0" w14:textId="77777777" w:rsidR="004A2EFC" w:rsidRDefault="004A2EFC" w:rsidP="002B777D">
      <w:pPr>
        <w:numPr>
          <w:ilvl w:val="0"/>
          <w:numId w:val="85"/>
        </w:numPr>
      </w:pPr>
      <w:r w:rsidRPr="00A26D35">
        <w:t>T7-  Ambient air temperature.</w:t>
      </w:r>
    </w:p>
    <w:p w14:paraId="310B653A" w14:textId="05767506" w:rsidR="004A2EFC" w:rsidRPr="00246EA6" w:rsidRDefault="004A2EFC" w:rsidP="004A2EFC">
      <w:pPr>
        <w:pStyle w:val="Heading3"/>
        <w:numPr>
          <w:ilvl w:val="1"/>
          <w:numId w:val="1"/>
        </w:numPr>
      </w:pPr>
      <w:bookmarkStart w:id="150" w:name="_Toc440362850"/>
      <w:bookmarkStart w:id="151" w:name="_Toc440364869"/>
      <w:bookmarkStart w:id="152" w:name="_Toc519155526"/>
      <w:bookmarkStart w:id="153" w:name="_Toc13061867"/>
      <w:r>
        <w:t>Ozone Sanitizer  – Diagnostic</w:t>
      </w:r>
      <w:r w:rsidRPr="00246EA6">
        <w:t xml:space="preserve"> Input</w:t>
      </w:r>
      <w:bookmarkEnd w:id="150"/>
      <w:bookmarkEnd w:id="151"/>
      <w:r>
        <w:t xml:space="preserve"> [REQ0006-8]</w:t>
      </w:r>
      <w:bookmarkEnd w:id="152"/>
      <w:bookmarkEnd w:id="153"/>
    </w:p>
    <w:p w14:paraId="1D373026" w14:textId="77777777" w:rsidR="004A2EFC" w:rsidRDefault="004A2EFC" w:rsidP="004A2EFC">
      <w:r>
        <w:t>Ozone Sanitizer  currently has a (5)</w:t>
      </w:r>
      <w:r w:rsidRPr="00246EA6">
        <w:t xml:space="preserve"> </w:t>
      </w:r>
      <w:r>
        <w:t>pin connector, consisting of a 12</w:t>
      </w:r>
      <w:r w:rsidRPr="00246EA6">
        <w:t xml:space="preserve"> VDC</w:t>
      </w:r>
      <w:r>
        <w:t xml:space="preserve"> power supply and a 3- pin </w:t>
      </w:r>
      <w:r w:rsidRPr="00246EA6">
        <w:t xml:space="preserve"> remote </w:t>
      </w:r>
      <w:r>
        <w:t>diagnostic indicator interface that indicates the state of the sanitization device.</w:t>
      </w:r>
      <w:r w:rsidRPr="00246EA6">
        <w:t xml:space="preserve"> This will be used as an input to the control board to the status of the </w:t>
      </w:r>
      <w:r>
        <w:t>Ozone Sanitizer</w:t>
      </w:r>
      <w:r w:rsidRPr="00246EA6">
        <w:t xml:space="preserve">. </w:t>
      </w:r>
    </w:p>
    <w:p w14:paraId="693EDF9E" w14:textId="01B9737A" w:rsidR="004A2EFC" w:rsidRPr="00D8525B" w:rsidRDefault="004A2EFC" w:rsidP="004A2EFC">
      <w:pPr>
        <w:pStyle w:val="Heading3"/>
        <w:numPr>
          <w:ilvl w:val="1"/>
          <w:numId w:val="1"/>
        </w:numPr>
      </w:pPr>
      <w:bookmarkStart w:id="154" w:name="_Toc519155527"/>
      <w:bookmarkStart w:id="155" w:name="_Toc13061868"/>
      <w:r w:rsidRPr="00D8525B">
        <w:t>Display Bypass Pushbutton Switch</w:t>
      </w:r>
      <w:r>
        <w:t xml:space="preserve"> [REQ0006-9]</w:t>
      </w:r>
      <w:bookmarkEnd w:id="154"/>
      <w:bookmarkEnd w:id="155"/>
    </w:p>
    <w:p w14:paraId="2C15AAFC" w14:textId="77777777" w:rsidR="004A2EFC" w:rsidRPr="00D8525B" w:rsidRDefault="004A2EFC" w:rsidP="004A2EFC">
      <w:r w:rsidRPr="00D8525B">
        <w:t>There will be a small push button located on the control board to bypass the display</w:t>
      </w:r>
      <w:r>
        <w:t xml:space="preserve"> (S1)</w:t>
      </w:r>
      <w:r w:rsidRPr="00D8525B">
        <w:t xml:space="preserve"> – ice making mode. The purpose is to allow the service technician to keep the ice machine running </w:t>
      </w:r>
      <w:r w:rsidRPr="00E6198A">
        <w:t xml:space="preserve">for </w:t>
      </w:r>
      <w:r>
        <w:t>7 days of countinous operation</w:t>
      </w:r>
      <w:r w:rsidRPr="00D8525B">
        <w:t xml:space="preserve"> while a new display is serviced, or replaced. </w:t>
      </w:r>
    </w:p>
    <w:p w14:paraId="564D3F51" w14:textId="583F8F32" w:rsidR="004A2EFC" w:rsidRPr="00246EA6" w:rsidRDefault="004A2EFC" w:rsidP="002B777D">
      <w:pPr>
        <w:pStyle w:val="Heading3"/>
        <w:keepNext w:val="0"/>
        <w:keepLines/>
        <w:widowControl w:val="0"/>
        <w:numPr>
          <w:ilvl w:val="0"/>
          <w:numId w:val="1"/>
        </w:numPr>
      </w:pPr>
      <w:bookmarkStart w:id="156" w:name="_Toc440362851"/>
      <w:bookmarkStart w:id="157" w:name="_Toc440364870"/>
      <w:bookmarkStart w:id="158" w:name="_Toc519155528"/>
      <w:bookmarkStart w:id="159" w:name="_Toc13061869"/>
      <w:r w:rsidRPr="00246EA6">
        <w:t>System Outputs</w:t>
      </w:r>
      <w:bookmarkEnd w:id="156"/>
      <w:bookmarkEnd w:id="157"/>
      <w:r>
        <w:t xml:space="preserve"> [REQ0007]</w:t>
      </w:r>
      <w:bookmarkEnd w:id="158"/>
      <w:bookmarkEnd w:id="159"/>
    </w:p>
    <w:p w14:paraId="6C82E1FC" w14:textId="77777777" w:rsidR="004A2EFC" w:rsidRDefault="004A2EFC" w:rsidP="002B777D">
      <w:pPr>
        <w:widowControl w:val="0"/>
        <w:ind w:left="720"/>
        <w:contextualSpacing/>
        <w:rPr>
          <w:rFonts w:eastAsia="SimSun"/>
        </w:rPr>
      </w:pPr>
      <w:r w:rsidRPr="00246EA6">
        <w:t>All the outputs will use a relay to drive outputs which can be 115 VAC or 230VAC. All the loads are inductive. Refer to reliabili</w:t>
      </w:r>
      <w:r>
        <w:t xml:space="preserve">ty requirements for </w:t>
      </w:r>
      <w:r w:rsidRPr="00C87B42">
        <w:t xml:space="preserve">expect life </w:t>
      </w:r>
      <w:r w:rsidRPr="00C87B42">
        <w:rPr>
          <w:rFonts w:eastAsia="SimSun"/>
        </w:rPr>
        <w:t>under D Specification D-01000.00002_00</w:t>
      </w:r>
    </w:p>
    <w:p w14:paraId="74247F66" w14:textId="1101D8C2" w:rsidR="004A2EFC" w:rsidRPr="00246EA6" w:rsidRDefault="004A2EFC" w:rsidP="004A2EFC">
      <w:pPr>
        <w:pStyle w:val="Heading3"/>
        <w:numPr>
          <w:ilvl w:val="1"/>
          <w:numId w:val="1"/>
        </w:numPr>
      </w:pPr>
      <w:bookmarkStart w:id="160" w:name="_Toc440362852"/>
      <w:bookmarkStart w:id="161" w:name="_Toc440364871"/>
      <w:bookmarkStart w:id="162" w:name="_Toc519155529"/>
      <w:bookmarkStart w:id="163" w:name="_Toc13061870"/>
      <w:r w:rsidRPr="00246EA6">
        <w:t>Water Fill Solenoid Relay</w:t>
      </w:r>
      <w:bookmarkEnd w:id="160"/>
      <w:bookmarkEnd w:id="161"/>
      <w:r>
        <w:t xml:space="preserve"> [REQ0007-1]</w:t>
      </w:r>
      <w:bookmarkEnd w:id="162"/>
      <w:bookmarkEnd w:id="163"/>
    </w:p>
    <w:p w14:paraId="373859D3" w14:textId="77777777" w:rsidR="004A2EFC" w:rsidRPr="00246EA6" w:rsidRDefault="004A2EFC" w:rsidP="004A2EFC">
      <w:pPr>
        <w:numPr>
          <w:ilvl w:val="0"/>
          <w:numId w:val="11"/>
        </w:numPr>
      </w:pPr>
      <w:r w:rsidRPr="00246EA6">
        <w:t>115VAC, 5 Watts (98,550 cycles/year)</w:t>
      </w:r>
    </w:p>
    <w:p w14:paraId="07DAD18B" w14:textId="77777777" w:rsidR="004A2EFC" w:rsidRPr="00246EA6" w:rsidRDefault="004A2EFC" w:rsidP="004A2EFC">
      <w:pPr>
        <w:numPr>
          <w:ilvl w:val="0"/>
          <w:numId w:val="11"/>
        </w:numPr>
      </w:pPr>
      <w:r w:rsidRPr="00246EA6">
        <w:t>230VAC, 6 Watts  (98,550 cycles/year)</w:t>
      </w:r>
    </w:p>
    <w:p w14:paraId="70A56576" w14:textId="4BFD8EBE" w:rsidR="004A2EFC" w:rsidRPr="00246EA6" w:rsidRDefault="004A2EFC" w:rsidP="004A2EFC">
      <w:pPr>
        <w:pStyle w:val="Heading3"/>
        <w:numPr>
          <w:ilvl w:val="1"/>
          <w:numId w:val="1"/>
        </w:numPr>
      </w:pPr>
      <w:r w:rsidRPr="00246EA6">
        <w:t xml:space="preserve"> </w:t>
      </w:r>
      <w:bookmarkStart w:id="164" w:name="_Toc440362853"/>
      <w:bookmarkStart w:id="165" w:name="_Toc440364872"/>
      <w:bookmarkStart w:id="166" w:name="_Toc519155530"/>
      <w:bookmarkStart w:id="167" w:name="_Toc13061871"/>
      <w:r w:rsidRPr="00246EA6">
        <w:t>Compressor Contactor Relay</w:t>
      </w:r>
      <w:bookmarkEnd w:id="164"/>
      <w:bookmarkEnd w:id="165"/>
      <w:r>
        <w:t xml:space="preserve"> [REQ0007-2]</w:t>
      </w:r>
      <w:bookmarkEnd w:id="166"/>
      <w:bookmarkEnd w:id="167"/>
    </w:p>
    <w:p w14:paraId="143240E7" w14:textId="77777777" w:rsidR="004A2EFC" w:rsidRPr="00246EA6" w:rsidRDefault="004A2EFC" w:rsidP="004A2EFC">
      <w:pPr>
        <w:widowControl w:val="0"/>
        <w:numPr>
          <w:ilvl w:val="0"/>
          <w:numId w:val="12"/>
        </w:numPr>
        <w:contextualSpacing/>
        <w:rPr>
          <w:rFonts w:eastAsia="SimSun"/>
          <w:szCs w:val="20"/>
        </w:rPr>
      </w:pPr>
      <w:r w:rsidRPr="00246EA6">
        <w:rPr>
          <w:rFonts w:eastAsia="SimSun"/>
          <w:szCs w:val="20"/>
        </w:rPr>
        <w:t>115VAC, 5 VA inrush (4,380 cycles/year)</w:t>
      </w:r>
    </w:p>
    <w:p w14:paraId="66F09A15" w14:textId="77777777" w:rsidR="004A2EFC" w:rsidRPr="00246EA6" w:rsidRDefault="004A2EFC" w:rsidP="004A2EFC">
      <w:pPr>
        <w:widowControl w:val="0"/>
        <w:numPr>
          <w:ilvl w:val="0"/>
          <w:numId w:val="12"/>
        </w:numPr>
        <w:contextualSpacing/>
        <w:rPr>
          <w:rFonts w:eastAsia="SimSun"/>
          <w:szCs w:val="20"/>
        </w:rPr>
      </w:pPr>
      <w:r w:rsidRPr="00246EA6">
        <w:rPr>
          <w:rFonts w:eastAsia="SimSun"/>
          <w:szCs w:val="20"/>
        </w:rPr>
        <w:t>230VAC, 8 VA inrush (4,380 cycles/year)</w:t>
      </w:r>
    </w:p>
    <w:p w14:paraId="3754125D" w14:textId="30544AE2" w:rsidR="004A2EFC" w:rsidRPr="00246EA6" w:rsidRDefault="004A2EFC" w:rsidP="004A2EFC">
      <w:pPr>
        <w:pStyle w:val="Heading3"/>
        <w:numPr>
          <w:ilvl w:val="1"/>
          <w:numId w:val="1"/>
        </w:numPr>
      </w:pPr>
      <w:bookmarkStart w:id="168" w:name="_Toc440362854"/>
      <w:bookmarkStart w:id="169" w:name="_Toc440364873"/>
      <w:bookmarkStart w:id="170" w:name="_Toc519155531"/>
      <w:bookmarkStart w:id="171" w:name="_Toc13061872"/>
      <w:r w:rsidRPr="00246EA6">
        <w:t>Water Dump Valve Solenoid Relay</w:t>
      </w:r>
      <w:bookmarkEnd w:id="168"/>
      <w:bookmarkEnd w:id="169"/>
      <w:r>
        <w:t xml:space="preserve"> [REQ0007-3]</w:t>
      </w:r>
      <w:bookmarkEnd w:id="170"/>
      <w:bookmarkEnd w:id="171"/>
    </w:p>
    <w:p w14:paraId="2F51417E" w14:textId="77777777" w:rsidR="004A2EFC" w:rsidRPr="00246EA6" w:rsidRDefault="004A2EFC" w:rsidP="004A2EFC">
      <w:pPr>
        <w:widowControl w:val="0"/>
        <w:numPr>
          <w:ilvl w:val="0"/>
          <w:numId w:val="12"/>
        </w:numPr>
        <w:contextualSpacing/>
        <w:rPr>
          <w:rFonts w:eastAsia="SimSun"/>
          <w:szCs w:val="20"/>
        </w:rPr>
      </w:pPr>
      <w:r w:rsidRPr="00246EA6">
        <w:rPr>
          <w:rFonts w:eastAsia="SimSun"/>
          <w:szCs w:val="20"/>
        </w:rPr>
        <w:t>115VAC, 10 Watts (32,850 cycles/year)</w:t>
      </w:r>
    </w:p>
    <w:p w14:paraId="5B4A5218" w14:textId="77777777" w:rsidR="004A2EFC" w:rsidRPr="00246EA6" w:rsidRDefault="004A2EFC" w:rsidP="004A2EFC">
      <w:pPr>
        <w:widowControl w:val="0"/>
        <w:numPr>
          <w:ilvl w:val="0"/>
          <w:numId w:val="12"/>
        </w:numPr>
        <w:contextualSpacing/>
        <w:rPr>
          <w:rFonts w:eastAsia="SimSun"/>
          <w:szCs w:val="20"/>
        </w:rPr>
      </w:pPr>
      <w:r w:rsidRPr="00246EA6">
        <w:rPr>
          <w:rFonts w:eastAsia="SimSun"/>
          <w:szCs w:val="20"/>
        </w:rPr>
        <w:t>230VAC, 12 Watts (32,850 cycles/year)</w:t>
      </w:r>
    </w:p>
    <w:p w14:paraId="4D3C3BF5" w14:textId="4633A18E" w:rsidR="004A2EFC" w:rsidRPr="00246EA6" w:rsidRDefault="004A2EFC" w:rsidP="004A2EFC">
      <w:pPr>
        <w:pStyle w:val="Heading3"/>
        <w:numPr>
          <w:ilvl w:val="1"/>
          <w:numId w:val="1"/>
        </w:numPr>
      </w:pPr>
      <w:bookmarkStart w:id="172" w:name="_Toc440362855"/>
      <w:bookmarkStart w:id="173" w:name="_Toc440364874"/>
      <w:bookmarkStart w:id="174" w:name="_Toc519155532"/>
      <w:bookmarkStart w:id="175" w:name="_Toc13061873"/>
      <w:r w:rsidRPr="00246EA6">
        <w:t>Water Pump</w:t>
      </w:r>
      <w:bookmarkEnd w:id="172"/>
      <w:bookmarkEnd w:id="173"/>
      <w:r w:rsidRPr="00246EA6">
        <w:t xml:space="preserve"> </w:t>
      </w:r>
      <w:r>
        <w:t>[REQ0007-4]</w:t>
      </w:r>
      <w:bookmarkEnd w:id="174"/>
      <w:bookmarkEnd w:id="175"/>
    </w:p>
    <w:p w14:paraId="1AD50CA9" w14:textId="77777777" w:rsidR="004A2EFC" w:rsidRPr="00246EA6" w:rsidRDefault="004A2EFC" w:rsidP="004A2EFC">
      <w:pPr>
        <w:widowControl w:val="0"/>
        <w:numPr>
          <w:ilvl w:val="0"/>
          <w:numId w:val="12"/>
        </w:numPr>
        <w:contextualSpacing/>
        <w:rPr>
          <w:rFonts w:eastAsia="SimSun"/>
          <w:szCs w:val="20"/>
        </w:rPr>
      </w:pPr>
      <w:r w:rsidRPr="00246EA6">
        <w:rPr>
          <w:rFonts w:eastAsia="SimSun"/>
          <w:szCs w:val="20"/>
        </w:rPr>
        <w:t>115VAC, 0.41A (32,850 cycle/year)</w:t>
      </w:r>
    </w:p>
    <w:p w14:paraId="7A535D06" w14:textId="77777777" w:rsidR="004A2EFC" w:rsidRPr="00246EA6" w:rsidRDefault="004A2EFC" w:rsidP="004A2EFC">
      <w:pPr>
        <w:widowControl w:val="0"/>
        <w:numPr>
          <w:ilvl w:val="0"/>
          <w:numId w:val="12"/>
        </w:numPr>
        <w:contextualSpacing/>
        <w:rPr>
          <w:rFonts w:eastAsia="SimSun"/>
          <w:szCs w:val="20"/>
        </w:rPr>
      </w:pPr>
      <w:r w:rsidRPr="00246EA6">
        <w:rPr>
          <w:rFonts w:eastAsia="SimSun"/>
          <w:szCs w:val="20"/>
        </w:rPr>
        <w:t>230VAC, 0.21A (32,850 cycles/year)</w:t>
      </w:r>
    </w:p>
    <w:p w14:paraId="6B24A0C5" w14:textId="3BDE6E9A" w:rsidR="004A2EFC" w:rsidRPr="00246EA6" w:rsidRDefault="004A2EFC" w:rsidP="004A2EFC">
      <w:pPr>
        <w:pStyle w:val="Heading3"/>
        <w:numPr>
          <w:ilvl w:val="1"/>
          <w:numId w:val="1"/>
        </w:numPr>
        <w:rPr>
          <w:rFonts w:eastAsia="SimSun"/>
          <w:szCs w:val="20"/>
        </w:rPr>
      </w:pPr>
      <w:bookmarkStart w:id="176" w:name="_Toc440362856"/>
      <w:bookmarkStart w:id="177" w:name="_Toc440364875"/>
      <w:bookmarkStart w:id="178" w:name="_Toc519155533"/>
      <w:bookmarkStart w:id="179" w:name="_Toc13061874"/>
      <w:r>
        <w:rPr>
          <w:rFonts w:eastAsia="SimSun"/>
          <w:szCs w:val="20"/>
        </w:rPr>
        <w:t>Harvest Solenoid and Air A</w:t>
      </w:r>
      <w:r w:rsidRPr="00246EA6">
        <w:rPr>
          <w:rFonts w:eastAsia="SimSun"/>
          <w:szCs w:val="20"/>
        </w:rPr>
        <w:t>ssist Relay 1</w:t>
      </w:r>
      <w:bookmarkEnd w:id="176"/>
      <w:bookmarkEnd w:id="177"/>
      <w:r>
        <w:rPr>
          <w:rFonts w:eastAsia="SimSun"/>
          <w:szCs w:val="20"/>
        </w:rPr>
        <w:t xml:space="preserve"> </w:t>
      </w:r>
      <w:r>
        <w:t>[REQ0007-5]</w:t>
      </w:r>
      <w:bookmarkEnd w:id="178"/>
      <w:bookmarkEnd w:id="179"/>
    </w:p>
    <w:p w14:paraId="77388D7D" w14:textId="77777777" w:rsidR="004A2EFC" w:rsidRPr="00C87B42" w:rsidRDefault="004A2EFC" w:rsidP="004A2EFC">
      <w:pPr>
        <w:ind w:left="360"/>
        <w:rPr>
          <w:rFonts w:eastAsia="SimSun"/>
        </w:rPr>
      </w:pPr>
      <w:r w:rsidRPr="00C87B42">
        <w:rPr>
          <w:rFonts w:eastAsia="SimSun"/>
        </w:rPr>
        <w:t>In some models</w:t>
      </w:r>
      <w:r>
        <w:rPr>
          <w:rFonts w:eastAsia="SimSun"/>
        </w:rPr>
        <w:t>,</w:t>
      </w:r>
      <w:r w:rsidRPr="00C87B42">
        <w:rPr>
          <w:rFonts w:eastAsia="SimSun"/>
        </w:rPr>
        <w:t xml:space="preserve"> ice machines use multiple harvest solenoid</w:t>
      </w:r>
      <w:r>
        <w:rPr>
          <w:rFonts w:eastAsia="SimSun"/>
        </w:rPr>
        <w:t>s</w:t>
      </w:r>
      <w:r w:rsidRPr="00C87B42">
        <w:rPr>
          <w:rFonts w:eastAsia="SimSun"/>
        </w:rPr>
        <w:t xml:space="preserve"> and a HPR solenoid in parallel with multiple small air pumps for air assist to release the ice off the evaporator. This should be taken into consideration for total amount of current. </w:t>
      </w:r>
    </w:p>
    <w:p w14:paraId="4F98F237" w14:textId="77777777" w:rsidR="004A2EFC" w:rsidRPr="00C87B42" w:rsidRDefault="004A2EFC" w:rsidP="00340F34">
      <w:pPr>
        <w:pStyle w:val="TOC3"/>
        <w:numPr>
          <w:ilvl w:val="0"/>
          <w:numId w:val="39"/>
        </w:numPr>
      </w:pPr>
      <w:r w:rsidRPr="00C87B42">
        <w:t>Harvest Solenoid - 115VAC, 8 Watts (37,230 cycle/year)</w:t>
      </w:r>
    </w:p>
    <w:p w14:paraId="399100EC" w14:textId="77777777" w:rsidR="004A2EFC" w:rsidRPr="00C87B42" w:rsidRDefault="004A2EFC" w:rsidP="004A2EFC">
      <w:pPr>
        <w:widowControl w:val="0"/>
        <w:numPr>
          <w:ilvl w:val="0"/>
          <w:numId w:val="12"/>
        </w:numPr>
        <w:contextualSpacing/>
        <w:rPr>
          <w:rFonts w:eastAsia="SimSun"/>
          <w:szCs w:val="20"/>
        </w:rPr>
      </w:pPr>
      <w:r w:rsidRPr="00C87B42">
        <w:rPr>
          <w:rFonts w:eastAsia="SimSun"/>
          <w:szCs w:val="20"/>
        </w:rPr>
        <w:t>Harvest or HPR Solenoid - 230VAC, 8 Watts (37,230 cycle/year)</w:t>
      </w:r>
    </w:p>
    <w:p w14:paraId="0ADD2884" w14:textId="77777777" w:rsidR="004A2EFC" w:rsidRPr="00C87B42" w:rsidRDefault="004A2EFC" w:rsidP="004A2EFC">
      <w:pPr>
        <w:widowControl w:val="0"/>
        <w:numPr>
          <w:ilvl w:val="0"/>
          <w:numId w:val="12"/>
        </w:numPr>
        <w:contextualSpacing/>
        <w:rPr>
          <w:rFonts w:eastAsia="SimSun"/>
          <w:szCs w:val="20"/>
        </w:rPr>
      </w:pPr>
      <w:r w:rsidRPr="00C87B42">
        <w:rPr>
          <w:rFonts w:eastAsia="SimSun"/>
          <w:szCs w:val="20"/>
        </w:rPr>
        <w:t>Air pump – 115VAC, 0.075 FLA (37,230 cycle/year)</w:t>
      </w:r>
    </w:p>
    <w:p w14:paraId="61680E11" w14:textId="77777777" w:rsidR="004A2EFC" w:rsidRPr="00C87B42" w:rsidRDefault="004A2EFC" w:rsidP="004A2EFC">
      <w:pPr>
        <w:widowControl w:val="0"/>
        <w:numPr>
          <w:ilvl w:val="0"/>
          <w:numId w:val="12"/>
        </w:numPr>
        <w:contextualSpacing/>
        <w:rPr>
          <w:rFonts w:eastAsia="SimSun"/>
          <w:szCs w:val="20"/>
        </w:rPr>
      </w:pPr>
      <w:r w:rsidRPr="00C87B42">
        <w:rPr>
          <w:rFonts w:eastAsia="SimSun"/>
          <w:szCs w:val="20"/>
        </w:rPr>
        <w:t>Air pump – 230 VAC, 0.041 FLA (37,230 cycle/year)</w:t>
      </w:r>
    </w:p>
    <w:p w14:paraId="6FF09244" w14:textId="77777777" w:rsidR="004A2EFC" w:rsidRPr="00C87B42" w:rsidRDefault="004A2EFC" w:rsidP="004A2EFC">
      <w:pPr>
        <w:widowControl w:val="0"/>
        <w:ind w:left="360"/>
        <w:contextualSpacing/>
        <w:rPr>
          <w:rFonts w:eastAsia="SimSun"/>
          <w:szCs w:val="20"/>
        </w:rPr>
      </w:pPr>
      <w:r w:rsidRPr="00C87B42">
        <w:rPr>
          <w:rFonts w:eastAsia="SimSun"/>
          <w:szCs w:val="20"/>
        </w:rPr>
        <w:t xml:space="preserve">The worst case for the loads on relay 1for 230VAC will be on the large I1800 remote ice machines with two harvest solenoids, one HPR Solenoid and 2 Air pumps. For 115VAC ice machine will be on the large I2100 CVD with two harvest solenoids and two air pumps.  </w:t>
      </w:r>
    </w:p>
    <w:p w14:paraId="7B2830B6" w14:textId="2D04C392" w:rsidR="004A2EFC" w:rsidRPr="00C87B42" w:rsidRDefault="004A2EFC" w:rsidP="004A2EFC">
      <w:pPr>
        <w:pStyle w:val="Heading3"/>
        <w:numPr>
          <w:ilvl w:val="1"/>
          <w:numId w:val="1"/>
        </w:numPr>
        <w:rPr>
          <w:rFonts w:eastAsia="SimSun"/>
          <w:szCs w:val="20"/>
        </w:rPr>
      </w:pPr>
      <w:bookmarkStart w:id="180" w:name="_Toc440362857"/>
      <w:bookmarkStart w:id="181" w:name="_Toc440364876"/>
      <w:bookmarkStart w:id="182" w:name="_Toc519155534"/>
      <w:bookmarkStart w:id="183" w:name="_Toc13061875"/>
      <w:r w:rsidRPr="00C87B42">
        <w:rPr>
          <w:rFonts w:eastAsia="SimSun"/>
          <w:szCs w:val="20"/>
        </w:rPr>
        <w:t>Harvest Solenoid and Air Assist Relay 2</w:t>
      </w:r>
      <w:bookmarkEnd w:id="180"/>
      <w:bookmarkEnd w:id="181"/>
      <w:r>
        <w:rPr>
          <w:rFonts w:eastAsia="SimSun"/>
          <w:szCs w:val="20"/>
        </w:rPr>
        <w:t xml:space="preserve"> </w:t>
      </w:r>
      <w:r>
        <w:t>[REQ0007-6]</w:t>
      </w:r>
      <w:bookmarkEnd w:id="182"/>
      <w:bookmarkEnd w:id="183"/>
    </w:p>
    <w:p w14:paraId="4FE1B99E" w14:textId="77777777" w:rsidR="004A2EFC" w:rsidRPr="00C87B42" w:rsidRDefault="004A2EFC" w:rsidP="004A2EFC">
      <w:pPr>
        <w:ind w:left="360"/>
        <w:rPr>
          <w:rFonts w:eastAsia="SimSun"/>
        </w:rPr>
      </w:pPr>
      <w:r w:rsidRPr="00C87B42">
        <w:rPr>
          <w:rFonts w:eastAsia="SimSun"/>
        </w:rPr>
        <w:t>The second harvest relay is used to in application for the dual evaporator configuration.</w:t>
      </w:r>
    </w:p>
    <w:p w14:paraId="219AB3D9" w14:textId="77777777" w:rsidR="004A2EFC" w:rsidRPr="00C87B42" w:rsidRDefault="004A2EFC" w:rsidP="004A2EFC">
      <w:pPr>
        <w:ind w:left="360"/>
        <w:rPr>
          <w:rFonts w:eastAsia="SimSun"/>
        </w:rPr>
      </w:pPr>
      <w:r w:rsidRPr="00C87B42">
        <w:rPr>
          <w:rFonts w:eastAsia="SimSun"/>
        </w:rPr>
        <w:t>In some models</w:t>
      </w:r>
      <w:r>
        <w:rPr>
          <w:rFonts w:eastAsia="SimSun"/>
        </w:rPr>
        <w:t>,</w:t>
      </w:r>
      <w:r w:rsidRPr="00C87B42">
        <w:rPr>
          <w:rFonts w:eastAsia="SimSun"/>
        </w:rPr>
        <w:t xml:space="preserve"> ice machines use multiple harvest solenoid</w:t>
      </w:r>
      <w:r>
        <w:rPr>
          <w:rFonts w:eastAsia="SimSun"/>
        </w:rPr>
        <w:t>s</w:t>
      </w:r>
      <w:r w:rsidRPr="00C87B42">
        <w:rPr>
          <w:rFonts w:eastAsia="SimSun"/>
        </w:rPr>
        <w:t xml:space="preserve"> in parallel with multiple small air pumps for air assist to release the ice off the evaporator. This should be taken into consideration for total amount of current. </w:t>
      </w:r>
    </w:p>
    <w:p w14:paraId="46F25051" w14:textId="77777777" w:rsidR="004A2EFC" w:rsidRPr="00C87B42" w:rsidRDefault="004A2EFC" w:rsidP="004A2EFC">
      <w:pPr>
        <w:widowControl w:val="0"/>
        <w:numPr>
          <w:ilvl w:val="0"/>
          <w:numId w:val="12"/>
        </w:numPr>
        <w:contextualSpacing/>
        <w:rPr>
          <w:rFonts w:eastAsia="SimSun"/>
          <w:szCs w:val="20"/>
        </w:rPr>
      </w:pPr>
      <w:r w:rsidRPr="00C87B42">
        <w:rPr>
          <w:rFonts w:eastAsia="SimSun"/>
          <w:szCs w:val="20"/>
        </w:rPr>
        <w:t>Harvest Solenoid - 115VAC, 8 Watts (37,230 cycle/year)</w:t>
      </w:r>
    </w:p>
    <w:p w14:paraId="59000E03" w14:textId="77777777" w:rsidR="004A2EFC" w:rsidRPr="00246EA6" w:rsidRDefault="004A2EFC" w:rsidP="004A2EFC">
      <w:pPr>
        <w:widowControl w:val="0"/>
        <w:numPr>
          <w:ilvl w:val="0"/>
          <w:numId w:val="12"/>
        </w:numPr>
        <w:contextualSpacing/>
        <w:rPr>
          <w:rFonts w:eastAsia="SimSun"/>
          <w:szCs w:val="20"/>
        </w:rPr>
      </w:pPr>
      <w:r w:rsidRPr="00246EA6">
        <w:rPr>
          <w:rFonts w:eastAsia="SimSun"/>
          <w:szCs w:val="20"/>
        </w:rPr>
        <w:t>Harvest Solenoid - 230VAC, 8 Watts (37,230 cycle/year)</w:t>
      </w:r>
    </w:p>
    <w:p w14:paraId="72267A14" w14:textId="77777777" w:rsidR="004A2EFC" w:rsidRPr="00246EA6" w:rsidRDefault="004A2EFC" w:rsidP="004A2EFC">
      <w:pPr>
        <w:widowControl w:val="0"/>
        <w:numPr>
          <w:ilvl w:val="0"/>
          <w:numId w:val="12"/>
        </w:numPr>
        <w:contextualSpacing/>
        <w:rPr>
          <w:rFonts w:eastAsia="SimSun"/>
          <w:szCs w:val="20"/>
        </w:rPr>
      </w:pPr>
      <w:r w:rsidRPr="00246EA6">
        <w:rPr>
          <w:rFonts w:eastAsia="SimSun"/>
          <w:szCs w:val="20"/>
        </w:rPr>
        <w:t>Air pump – 115VAC, 0.075 FLA (37,230 cycle/year)</w:t>
      </w:r>
    </w:p>
    <w:p w14:paraId="49264E2C" w14:textId="77777777" w:rsidR="004A2EFC" w:rsidRPr="00246EA6" w:rsidRDefault="004A2EFC" w:rsidP="004A2EFC">
      <w:pPr>
        <w:widowControl w:val="0"/>
        <w:numPr>
          <w:ilvl w:val="0"/>
          <w:numId w:val="12"/>
        </w:numPr>
        <w:contextualSpacing/>
        <w:rPr>
          <w:rFonts w:eastAsia="SimSun"/>
          <w:szCs w:val="20"/>
        </w:rPr>
      </w:pPr>
      <w:r w:rsidRPr="00246EA6">
        <w:rPr>
          <w:rFonts w:eastAsia="SimSun"/>
          <w:szCs w:val="20"/>
        </w:rPr>
        <w:t>Air pump – 230 VAC, 0.041 FLA (37,230 cycle/year)</w:t>
      </w:r>
    </w:p>
    <w:p w14:paraId="5D91C008" w14:textId="77777777" w:rsidR="004A2EFC" w:rsidRPr="00C87B42" w:rsidRDefault="004A2EFC" w:rsidP="004A2EFC">
      <w:pPr>
        <w:widowControl w:val="0"/>
        <w:ind w:left="360"/>
        <w:contextualSpacing/>
        <w:rPr>
          <w:rFonts w:eastAsia="SimSun"/>
          <w:szCs w:val="20"/>
        </w:rPr>
      </w:pPr>
      <w:r w:rsidRPr="00C87B42">
        <w:rPr>
          <w:rFonts w:eastAsia="SimSun"/>
          <w:szCs w:val="20"/>
        </w:rPr>
        <w:t xml:space="preserve">The worst case for the loads on relay 2 for 115 or 230VAC will be on the large I2100 CVD ice machines with two harvest solenoids, and two air pumps.  </w:t>
      </w:r>
    </w:p>
    <w:p w14:paraId="3B80C8C6" w14:textId="77777777" w:rsidR="004A2EFC" w:rsidRPr="00C87B42" w:rsidRDefault="004A2EFC" w:rsidP="004A2EFC">
      <w:pPr>
        <w:pStyle w:val="Heading3"/>
        <w:numPr>
          <w:ilvl w:val="1"/>
          <w:numId w:val="1"/>
        </w:numPr>
        <w:rPr>
          <w:rFonts w:eastAsia="SimSun"/>
          <w:szCs w:val="20"/>
        </w:rPr>
      </w:pPr>
      <w:bookmarkStart w:id="184" w:name="_Toc519155535"/>
      <w:bookmarkStart w:id="185" w:name="_Hlk507677398"/>
      <w:bookmarkStart w:id="186" w:name="_Toc13061876"/>
      <w:r w:rsidRPr="003A401A">
        <w:t xml:space="preserve">Active-Sense </w:t>
      </w:r>
      <w:r>
        <w:t>Actuat</w:t>
      </w:r>
      <w:r w:rsidRPr="003A401A">
        <w:t>o</w:t>
      </w:r>
      <w:r>
        <w:t>r</w:t>
      </w:r>
      <w:r w:rsidRPr="003A401A">
        <w:t xml:space="preserve"> </w:t>
      </w:r>
      <w:r>
        <w:t>D</w:t>
      </w:r>
      <w:r w:rsidRPr="003A401A">
        <w:t xml:space="preserve">evice </w:t>
      </w:r>
      <w:r>
        <w:rPr>
          <w:rFonts w:eastAsia="SimSun"/>
          <w:szCs w:val="20"/>
        </w:rPr>
        <w:t xml:space="preserve">/ Bin LED </w:t>
      </w:r>
      <w:r>
        <w:t>[REQ0007-7]</w:t>
      </w:r>
      <w:bookmarkEnd w:id="184"/>
      <w:bookmarkEnd w:id="186"/>
    </w:p>
    <w:p w14:paraId="56A333E9" w14:textId="77777777" w:rsidR="004A2EFC" w:rsidRDefault="004A2EFC" w:rsidP="004A2EFC">
      <w:pPr>
        <w:ind w:left="360"/>
        <w:rPr>
          <w:rFonts w:eastAsia="SimSun"/>
        </w:rPr>
      </w:pPr>
      <w:r>
        <w:rPr>
          <w:rFonts w:eastAsia="SimSun"/>
        </w:rPr>
        <w:t xml:space="preserve">The Bin LED port (PCB reference designator J10) shall be designed to provide drive power </w:t>
      </w:r>
      <w:r w:rsidRPr="00C87B42">
        <w:rPr>
          <w:rFonts w:eastAsia="SimSun"/>
        </w:rPr>
        <w:t xml:space="preserve">to </w:t>
      </w:r>
      <w:r>
        <w:rPr>
          <w:rFonts w:eastAsia="SimSun"/>
        </w:rPr>
        <w:t xml:space="preserve">either an external ice-bin illumination LED, or an external acoustical actuator device </w:t>
      </w:r>
      <w:r w:rsidRPr="00F03C75">
        <w:rPr>
          <w:rFonts w:eastAsia="SimSun"/>
          <w:b/>
        </w:rPr>
        <w:t>[Req0007-7a]</w:t>
      </w:r>
      <w:r>
        <w:rPr>
          <w:rFonts w:eastAsia="SimSun"/>
        </w:rPr>
        <w:t xml:space="preserve">.  </w:t>
      </w:r>
    </w:p>
    <w:p w14:paraId="4E0B65A2" w14:textId="77777777" w:rsidR="004A2EFC" w:rsidRPr="00F03C75" w:rsidRDefault="004A2EFC" w:rsidP="004A2EFC">
      <w:pPr>
        <w:widowControl w:val="0"/>
        <w:numPr>
          <w:ilvl w:val="0"/>
          <w:numId w:val="12"/>
        </w:numPr>
        <w:contextualSpacing/>
        <w:rPr>
          <w:rFonts w:eastAsia="SimSun"/>
        </w:rPr>
      </w:pPr>
      <w:r w:rsidRPr="00F03C75">
        <w:rPr>
          <w:rFonts w:eastAsia="SimSun"/>
        </w:rPr>
        <w:t xml:space="preserve">When the port is attached to the Active-Sense acoustical actuation device, the </w:t>
      </w:r>
      <w:r w:rsidRPr="00F03C75">
        <w:rPr>
          <w:rFonts w:eastAsia="SimSun"/>
          <w:i/>
        </w:rPr>
        <w:t>closed-loop</w:t>
      </w:r>
      <w:r w:rsidRPr="00F03C75">
        <w:rPr>
          <w:rFonts w:eastAsia="SimSun"/>
        </w:rPr>
        <w:t xml:space="preserve"> ITP sensing strategy is employed.  “Closed-Loop” sensing is defined as: the strategy for sensing the presence of ice on the evaporator by using mechanical vibration coupled to the ITP sensor</w:t>
      </w:r>
      <w:r>
        <w:rPr>
          <w:rFonts w:eastAsia="SimSun"/>
        </w:rPr>
        <w:t>,</w:t>
      </w:r>
      <w:r w:rsidRPr="00F03C75">
        <w:rPr>
          <w:rFonts w:eastAsia="SimSun"/>
        </w:rPr>
        <w:t xml:space="preserve"> by</w:t>
      </w:r>
      <w:r>
        <w:rPr>
          <w:rFonts w:eastAsia="SimSun"/>
        </w:rPr>
        <w:t xml:space="preserve"> way of</w:t>
      </w:r>
      <w:r w:rsidRPr="00F03C75">
        <w:rPr>
          <w:rFonts w:eastAsia="SimSun"/>
        </w:rPr>
        <w:t xml:space="preserve"> the mechanical structure of the ice machine.  The Active-Sense actuator device is used to suppl</w:t>
      </w:r>
      <w:r>
        <w:rPr>
          <w:rFonts w:eastAsia="SimSun"/>
        </w:rPr>
        <w:t>e</w:t>
      </w:r>
      <w:r w:rsidRPr="00F03C75">
        <w:rPr>
          <w:rFonts w:eastAsia="SimSun"/>
        </w:rPr>
        <w:t>ment the ITP’s ability to sense the presence of ice by generating a deliberate train of vibrational pulses of a predetermined frequency and duration.</w:t>
      </w:r>
      <w:r>
        <w:rPr>
          <w:rFonts w:eastAsia="SimSun"/>
        </w:rPr>
        <w:t xml:space="preserve">  The port shall be configured to use the Active-Sense actuator by default during normal operation</w:t>
      </w:r>
      <w:r w:rsidRPr="008F0780">
        <w:rPr>
          <w:rFonts w:eastAsia="SimSun"/>
          <w:b/>
        </w:rPr>
        <w:t xml:space="preserve"> </w:t>
      </w:r>
      <w:r>
        <w:rPr>
          <w:rFonts w:eastAsia="SimSun"/>
          <w:b/>
        </w:rPr>
        <w:t>[</w:t>
      </w:r>
      <w:r w:rsidRPr="00886950">
        <w:rPr>
          <w:rFonts w:eastAsia="SimSun"/>
          <w:b/>
        </w:rPr>
        <w:t>Req0007-7</w:t>
      </w:r>
      <w:r>
        <w:rPr>
          <w:rFonts w:eastAsia="SimSun"/>
          <w:b/>
        </w:rPr>
        <w:t>a1</w:t>
      </w:r>
      <w:r w:rsidRPr="00886950">
        <w:rPr>
          <w:rFonts w:eastAsia="SimSun"/>
          <w:b/>
        </w:rPr>
        <w:t>]</w:t>
      </w:r>
      <w:r>
        <w:rPr>
          <w:rFonts w:eastAsia="SimSun"/>
        </w:rPr>
        <w:t xml:space="preserve">, and be initialized to the “off” (unpowered) state upon power-up </w:t>
      </w:r>
      <w:r w:rsidRPr="00886950">
        <w:rPr>
          <w:rFonts w:eastAsia="SimSun"/>
          <w:b/>
        </w:rPr>
        <w:t>[Req0007-7</w:t>
      </w:r>
      <w:r>
        <w:rPr>
          <w:rFonts w:eastAsia="SimSun"/>
          <w:b/>
        </w:rPr>
        <w:t>a2</w:t>
      </w:r>
      <w:r w:rsidRPr="00886950">
        <w:rPr>
          <w:rFonts w:eastAsia="SimSun"/>
          <w:b/>
        </w:rPr>
        <w:t>]</w:t>
      </w:r>
      <w:r w:rsidRPr="00F03C75">
        <w:rPr>
          <w:rFonts w:eastAsia="SimSun"/>
        </w:rPr>
        <w:t>.</w:t>
      </w:r>
    </w:p>
    <w:p w14:paraId="2646D896" w14:textId="77777777" w:rsidR="004A2EFC" w:rsidRDefault="004A2EFC" w:rsidP="004A2EFC">
      <w:pPr>
        <w:ind w:left="360"/>
        <w:rPr>
          <w:rFonts w:eastAsia="SimSun"/>
        </w:rPr>
      </w:pPr>
    </w:p>
    <w:p w14:paraId="359BEBCA" w14:textId="6D74F943" w:rsidR="004A2EFC" w:rsidRDefault="004A2EFC" w:rsidP="00AA61CA">
      <w:pPr>
        <w:widowControl w:val="0"/>
        <w:numPr>
          <w:ilvl w:val="0"/>
          <w:numId w:val="12"/>
        </w:numPr>
        <w:contextualSpacing/>
        <w:rPr>
          <w:rFonts w:eastAsia="SimSun"/>
        </w:rPr>
      </w:pPr>
      <w:r>
        <w:rPr>
          <w:rFonts w:eastAsia="SimSun"/>
        </w:rPr>
        <w:t xml:space="preserve">When the port is configured as a bin LED power supply, the power to the port shall remain “on” (powered) continuously at 12VDC </w:t>
      </w:r>
      <w:r w:rsidRPr="00886950">
        <w:rPr>
          <w:rFonts w:eastAsia="SimSun"/>
          <w:b/>
        </w:rPr>
        <w:t>[Req0007-7</w:t>
      </w:r>
      <w:r>
        <w:rPr>
          <w:rFonts w:eastAsia="SimSun"/>
          <w:b/>
        </w:rPr>
        <w:t>a3</w:t>
      </w:r>
      <w:r w:rsidRPr="00886950">
        <w:rPr>
          <w:rFonts w:eastAsia="SimSun"/>
          <w:b/>
        </w:rPr>
        <w:t>]</w:t>
      </w:r>
      <w:r>
        <w:rPr>
          <w:rFonts w:eastAsia="SimSun"/>
        </w:rPr>
        <w:t xml:space="preserve">.  The two modes of operation shall be mutually exclusive </w:t>
      </w:r>
      <w:r w:rsidRPr="00886950">
        <w:rPr>
          <w:rFonts w:eastAsia="SimSun"/>
          <w:b/>
        </w:rPr>
        <w:t>[Req0007-7</w:t>
      </w:r>
      <w:r>
        <w:rPr>
          <w:rFonts w:eastAsia="SimSun"/>
          <w:b/>
        </w:rPr>
        <w:t>a4</w:t>
      </w:r>
      <w:r w:rsidRPr="00886950">
        <w:rPr>
          <w:rFonts w:eastAsia="SimSun"/>
          <w:b/>
        </w:rPr>
        <w:t>]</w:t>
      </w:r>
      <w:r>
        <w:rPr>
          <w:rFonts w:eastAsia="SimSun"/>
        </w:rPr>
        <w:t>.</w:t>
      </w:r>
    </w:p>
    <w:p w14:paraId="4EC7DB7F" w14:textId="77777777" w:rsidR="00AA61CA" w:rsidRPr="00AA61CA" w:rsidRDefault="00AA61CA" w:rsidP="00AA61CA">
      <w:pPr>
        <w:pStyle w:val="ListParagraph"/>
        <w:rPr>
          <w:rFonts w:eastAsia="SimSun"/>
          <w:sz w:val="14"/>
        </w:rPr>
      </w:pPr>
    </w:p>
    <w:p w14:paraId="39B16EB6" w14:textId="26FFA96F" w:rsidR="004A2EFC" w:rsidRPr="00C87B42" w:rsidRDefault="004A2EFC" w:rsidP="004A2EFC">
      <w:pPr>
        <w:ind w:left="360"/>
        <w:rPr>
          <w:rFonts w:eastAsia="SimSun"/>
        </w:rPr>
      </w:pPr>
      <w:bookmarkStart w:id="187" w:name="_Hlk508718265"/>
      <w:r>
        <w:rPr>
          <w:rFonts w:eastAsia="SimSun"/>
        </w:rPr>
        <w:t xml:space="preserve">For ice-machines that utilize the J-10 port as a bin LED power supply, a menu item shall be avaialable in the touch screen user interface (refer to </w:t>
      </w:r>
      <w:r w:rsidRPr="00DB1696">
        <w:rPr>
          <w:rFonts w:eastAsia="SimSun"/>
        </w:rPr>
        <w:t>D-11001.00005_Display_Storyboard</w:t>
      </w:r>
      <w:r w:rsidR="00845172">
        <w:rPr>
          <w:rFonts w:eastAsia="SimSun"/>
        </w:rPr>
        <w:t>, G14</w:t>
      </w:r>
      <w:r>
        <w:rPr>
          <w:rFonts w:eastAsia="SimSun"/>
        </w:rPr>
        <w:t xml:space="preserve">) </w:t>
      </w:r>
      <w:r>
        <w:rPr>
          <w:rFonts w:eastAsia="SimSun"/>
          <w:b/>
        </w:rPr>
        <w:t>[Req0007-7b</w:t>
      </w:r>
      <w:r w:rsidRPr="00F03C75">
        <w:rPr>
          <w:rFonts w:eastAsia="SimSun"/>
          <w:b/>
        </w:rPr>
        <w:t>]</w:t>
      </w:r>
      <w:r w:rsidRPr="00076023">
        <w:rPr>
          <w:rFonts w:eastAsia="SimSun"/>
        </w:rPr>
        <w:t xml:space="preserve">, </w:t>
      </w:r>
      <w:r>
        <w:rPr>
          <w:rFonts w:eastAsia="SimSun"/>
        </w:rPr>
        <w:t xml:space="preserve">which shall allow the Active-Sense actuation device to be disabled </w:t>
      </w:r>
      <w:r w:rsidRPr="00F03C75">
        <w:rPr>
          <w:rFonts w:eastAsia="SimSun"/>
          <w:b/>
        </w:rPr>
        <w:t>[Req0007-7</w:t>
      </w:r>
      <w:r>
        <w:rPr>
          <w:rFonts w:eastAsia="SimSun"/>
          <w:b/>
        </w:rPr>
        <w:t>b1</w:t>
      </w:r>
      <w:r w:rsidRPr="00F03C75">
        <w:rPr>
          <w:rFonts w:eastAsia="SimSun"/>
          <w:b/>
        </w:rPr>
        <w:t>]</w:t>
      </w:r>
      <w:r>
        <w:rPr>
          <w:rFonts w:eastAsia="SimSun"/>
        </w:rPr>
        <w:t xml:space="preserve"> and a continuous 12 VDC power source shall be avaialable to support a Bin LED assembly </w:t>
      </w:r>
      <w:r w:rsidRPr="00F03C75">
        <w:rPr>
          <w:rFonts w:eastAsia="SimSun"/>
          <w:b/>
        </w:rPr>
        <w:t>[Req0007-7</w:t>
      </w:r>
      <w:r>
        <w:rPr>
          <w:rFonts w:eastAsia="SimSun"/>
          <w:b/>
        </w:rPr>
        <w:t>b2</w:t>
      </w:r>
      <w:r w:rsidRPr="00F03C75">
        <w:rPr>
          <w:rFonts w:eastAsia="SimSun"/>
          <w:b/>
        </w:rPr>
        <w:t>]</w:t>
      </w:r>
      <w:r>
        <w:rPr>
          <w:rFonts w:eastAsia="SimSun"/>
        </w:rPr>
        <w:t>.</w:t>
      </w:r>
    </w:p>
    <w:p w14:paraId="66F11D26" w14:textId="77777777" w:rsidR="004A2EFC" w:rsidRPr="00246EA6" w:rsidRDefault="004A2EFC" w:rsidP="002B777D">
      <w:pPr>
        <w:pStyle w:val="Heading3"/>
        <w:keepNext w:val="0"/>
        <w:keepLines/>
        <w:widowControl w:val="0"/>
        <w:numPr>
          <w:ilvl w:val="0"/>
          <w:numId w:val="1"/>
        </w:numPr>
        <w:rPr>
          <w:rFonts w:eastAsia="SimSun"/>
          <w:szCs w:val="20"/>
        </w:rPr>
      </w:pPr>
      <w:bookmarkStart w:id="188" w:name="_Toc519155536"/>
      <w:bookmarkStart w:id="189" w:name="_Hlk508173998"/>
      <w:bookmarkStart w:id="190" w:name="_Toc13061877"/>
      <w:bookmarkEnd w:id="185"/>
      <w:bookmarkEnd w:id="187"/>
      <w:r w:rsidRPr="00246EA6">
        <w:rPr>
          <w:rFonts w:eastAsia="SimSun"/>
          <w:szCs w:val="20"/>
        </w:rPr>
        <w:t>Status LED’s</w:t>
      </w:r>
      <w:r>
        <w:rPr>
          <w:rFonts w:eastAsia="SimSun"/>
          <w:szCs w:val="20"/>
        </w:rPr>
        <w:t xml:space="preserve"> </w:t>
      </w:r>
      <w:r>
        <w:t>[REQ0008]</w:t>
      </w:r>
      <w:bookmarkEnd w:id="188"/>
      <w:bookmarkEnd w:id="190"/>
    </w:p>
    <w:p w14:paraId="382D5C3F" w14:textId="018C045A" w:rsidR="002B3AA8" w:rsidRDefault="004A2EFC" w:rsidP="002B777D">
      <w:pPr>
        <w:widowControl w:val="0"/>
        <w:ind w:left="720"/>
        <w:contextualSpacing/>
      </w:pPr>
      <w:r w:rsidRPr="00D8525B">
        <w:t xml:space="preserve">Status LEDs shall be </w:t>
      </w:r>
      <w:r w:rsidR="002B3AA8">
        <w:t xml:space="preserve">organized as: </w:t>
      </w:r>
      <w:r w:rsidRPr="00D8525B">
        <w:t>“Display”, Micro”, “Clean”, “Harvest”</w:t>
      </w:r>
      <w:r w:rsidR="002B3AA8">
        <w:t>,</w:t>
      </w:r>
      <w:r w:rsidRPr="00D8525B">
        <w:t xml:space="preserve"> in that physical order. In addition to these LEDs</w:t>
      </w:r>
      <w:r w:rsidR="002B3AA8">
        <w:t>,</w:t>
      </w:r>
      <w:r w:rsidRPr="00D8525B">
        <w:t xml:space="preserve"> there shall also be </w:t>
      </w:r>
      <w:r w:rsidR="002B3AA8">
        <w:t xml:space="preserve">a </w:t>
      </w:r>
      <w:r w:rsidRPr="00D8525B">
        <w:t xml:space="preserve">Right bin, Left Bin, and Water probe status LED in various places on the </w:t>
      </w:r>
      <w:r w:rsidR="002B3AA8">
        <w:t>control</w:t>
      </w:r>
      <w:r w:rsidRPr="00D8525B">
        <w:t xml:space="preserve"> board</w:t>
      </w:r>
      <w:r w:rsidR="002B3AA8">
        <w:t xml:space="preserve"> PCBA</w:t>
      </w:r>
      <w:r w:rsidRPr="00D8525B">
        <w:t xml:space="preserve">. </w:t>
      </w:r>
    </w:p>
    <w:p w14:paraId="4AF81D43" w14:textId="09A8267D" w:rsidR="004A2EFC" w:rsidRDefault="004A2EFC" w:rsidP="00340F34">
      <w:pPr>
        <w:pStyle w:val="TOC3"/>
        <w:numPr>
          <w:ilvl w:val="0"/>
          <w:numId w:val="56"/>
        </w:numPr>
      </w:pPr>
      <w:r>
        <w:t xml:space="preserve">The Display LED will “flicker” indicating </w:t>
      </w:r>
      <w:r w:rsidR="002B3AA8">
        <w:t xml:space="preserve">valid </w:t>
      </w:r>
      <w:r>
        <w:t>communication exists between the display and control board.</w:t>
      </w:r>
    </w:p>
    <w:p w14:paraId="431B4931" w14:textId="77777777" w:rsidR="002B3AA8" w:rsidRDefault="004A2EFC" w:rsidP="00340F34">
      <w:pPr>
        <w:pStyle w:val="TOC3"/>
        <w:numPr>
          <w:ilvl w:val="0"/>
          <w:numId w:val="56"/>
        </w:numPr>
      </w:pPr>
      <w:r w:rsidRPr="007A3336">
        <w:t xml:space="preserve">The Micro LED shall flash on/off at 1 sec (heartbeat) for </w:t>
      </w:r>
      <w:r w:rsidRPr="001A69B3">
        <w:t>proper operation and be steady on or off if there is an issue.</w:t>
      </w:r>
      <w:r w:rsidRPr="00D8525B">
        <w:t xml:space="preserve"> </w:t>
      </w:r>
    </w:p>
    <w:p w14:paraId="7DC69E6A" w14:textId="3DD27F33" w:rsidR="002B3AA8" w:rsidRDefault="004A2EFC" w:rsidP="00340F34">
      <w:pPr>
        <w:pStyle w:val="TOC3"/>
        <w:numPr>
          <w:ilvl w:val="0"/>
          <w:numId w:val="56"/>
        </w:numPr>
      </w:pPr>
      <w:r w:rsidRPr="00D8525B">
        <w:t xml:space="preserve">The Clean and Harvest LEDs shall be lit when the condition is active. </w:t>
      </w:r>
    </w:p>
    <w:p w14:paraId="41F7B2F4" w14:textId="36037FD9" w:rsidR="002B3AA8" w:rsidRDefault="004A2EFC" w:rsidP="00340F34">
      <w:pPr>
        <w:pStyle w:val="TOC3"/>
        <w:numPr>
          <w:ilvl w:val="0"/>
          <w:numId w:val="56"/>
        </w:numPr>
      </w:pPr>
      <w:r w:rsidRPr="00D8525B">
        <w:t xml:space="preserve">There will be two water probe LED’s. One for water low probe (WLP) and one for the water high probe (WHP). They shall be “on” when water completes the water level circuit. </w:t>
      </w:r>
    </w:p>
    <w:p w14:paraId="2B8760BE" w14:textId="71424760" w:rsidR="004A2EFC" w:rsidRPr="00D8525B" w:rsidRDefault="004A2EFC" w:rsidP="00340F34">
      <w:pPr>
        <w:pStyle w:val="TOC3"/>
        <w:numPr>
          <w:ilvl w:val="0"/>
          <w:numId w:val="56"/>
        </w:numPr>
      </w:pPr>
      <w:r w:rsidRPr="00D8525B">
        <w:t>The Left and Right Curtain reed switch LEDS shall be “on” when the curtain or damper is physically closed and “off” when open. This is opposite electrically, when the magnet is next to the reed switch the circuit is open.</w:t>
      </w:r>
    </w:p>
    <w:p w14:paraId="039724DB" w14:textId="5D7FA797" w:rsidR="004A2EFC" w:rsidRDefault="004A2EFC" w:rsidP="00340F34">
      <w:pPr>
        <w:pStyle w:val="TOC3"/>
        <w:numPr>
          <w:ilvl w:val="0"/>
          <w:numId w:val="56"/>
        </w:numPr>
      </w:pPr>
      <w:r w:rsidRPr="00D8525B">
        <w:t xml:space="preserve">When the push button for the display is activated the LED will remain on during the time period on ice machine running in bypass. </w:t>
      </w:r>
    </w:p>
    <w:p w14:paraId="586D9224" w14:textId="7A7D06AB" w:rsidR="004A2EFC" w:rsidRPr="00246EA6" w:rsidRDefault="004A2EFC" w:rsidP="002B777D">
      <w:pPr>
        <w:pStyle w:val="Heading3"/>
        <w:keepNext w:val="0"/>
        <w:keepLines/>
        <w:widowControl w:val="0"/>
        <w:numPr>
          <w:ilvl w:val="0"/>
          <w:numId w:val="1"/>
        </w:numPr>
      </w:pPr>
      <w:bookmarkStart w:id="191" w:name="_Toc440362858"/>
      <w:bookmarkStart w:id="192" w:name="_Toc440364877"/>
      <w:bookmarkStart w:id="193" w:name="_Toc519155537"/>
      <w:bookmarkStart w:id="194" w:name="_Toc13061878"/>
      <w:bookmarkEnd w:id="189"/>
      <w:r w:rsidRPr="00246EA6">
        <w:t>Communication Interface Requirements</w:t>
      </w:r>
      <w:bookmarkEnd w:id="191"/>
      <w:bookmarkEnd w:id="192"/>
      <w:r w:rsidRPr="00246EA6">
        <w:t xml:space="preserve"> </w:t>
      </w:r>
      <w:r>
        <w:t>[REQ0009]</w:t>
      </w:r>
      <w:bookmarkEnd w:id="193"/>
      <w:bookmarkEnd w:id="194"/>
    </w:p>
    <w:p w14:paraId="7E8C4BD6" w14:textId="4837957B" w:rsidR="004A2EFC" w:rsidRPr="00D8525B" w:rsidRDefault="004A2EFC" w:rsidP="004A2EFC">
      <w:pPr>
        <w:pStyle w:val="Heading3"/>
        <w:numPr>
          <w:ilvl w:val="1"/>
          <w:numId w:val="1"/>
        </w:numPr>
      </w:pPr>
      <w:bookmarkStart w:id="195" w:name="_Toc440362859"/>
      <w:bookmarkStart w:id="196" w:name="_Toc440364878"/>
      <w:bookmarkStart w:id="197" w:name="_Toc519155538"/>
      <w:bookmarkStart w:id="198" w:name="_Toc13061879"/>
      <w:r w:rsidRPr="00D8525B">
        <w:t>Auxiliary RS485 Port 1 and RS232 Port 2 Communication</w:t>
      </w:r>
      <w:bookmarkEnd w:id="195"/>
      <w:bookmarkEnd w:id="196"/>
      <w:r>
        <w:t xml:space="preserve"> [REQ0009-1]</w:t>
      </w:r>
      <w:bookmarkEnd w:id="197"/>
      <w:bookmarkEnd w:id="198"/>
    </w:p>
    <w:p w14:paraId="67464BFF" w14:textId="77777777" w:rsidR="004A2EFC" w:rsidRPr="00D8525B" w:rsidRDefault="004A2EFC" w:rsidP="004A2EFC">
      <w:r w:rsidRPr="00D8525B">
        <w:t>The first RS485 port will be the same as the current Indigo today that will be used for end of line testing and for field testing. The second RS232 port will be used for communication to an auxiliary control board for another separate device to communicate the state of the ice machine. For example, when to turn on the auxiliary device based on the state of the ice machine.</w:t>
      </w:r>
    </w:p>
    <w:p w14:paraId="0EDE6E33" w14:textId="77777777" w:rsidR="004A2EFC" w:rsidRPr="00D8525B" w:rsidRDefault="004A2EFC" w:rsidP="002B777D">
      <w:pPr>
        <w:numPr>
          <w:ilvl w:val="0"/>
          <w:numId w:val="86"/>
        </w:numPr>
      </w:pPr>
      <w:r w:rsidRPr="00D8525B">
        <w:t xml:space="preserve">RS485 baud Rate, Error Detection and Handling shall use interrupts to improve speed and efficiency- </w:t>
      </w:r>
    </w:p>
    <w:p w14:paraId="063657F9" w14:textId="77777777" w:rsidR="004A2EFC" w:rsidRDefault="004A2EFC" w:rsidP="00340F34">
      <w:pPr>
        <w:pStyle w:val="TOC3"/>
        <w:numPr>
          <w:ilvl w:val="1"/>
          <w:numId w:val="14"/>
        </w:numPr>
      </w:pPr>
      <w:r w:rsidRPr="00D8525B">
        <w:t>19,200, 9-bit mode (for slave address de</w:t>
      </w:r>
      <w:r>
        <w:t xml:space="preserve">tect in a Master-Slave Config.).  </w:t>
      </w:r>
    </w:p>
    <w:p w14:paraId="6DD99CD5" w14:textId="77777777" w:rsidR="004A2EFC" w:rsidRPr="00D8525B" w:rsidRDefault="004A2EFC" w:rsidP="00340F34">
      <w:pPr>
        <w:pStyle w:val="TOC3"/>
      </w:pPr>
      <w:r w:rsidRPr="00D8525B">
        <w:t>In addition to framing errors and over-run errors detected by most UART’s, additional checksum errors need to be implemented for providing extra certainty of the validity of data transmitted/received.</w:t>
      </w:r>
    </w:p>
    <w:p w14:paraId="50628C1E" w14:textId="57E53515" w:rsidR="002B3AA8" w:rsidRDefault="004A2EFC" w:rsidP="002B777D">
      <w:pPr>
        <w:numPr>
          <w:ilvl w:val="0"/>
          <w:numId w:val="86"/>
        </w:numPr>
      </w:pPr>
      <w:r w:rsidRPr="00D8525B">
        <w:t xml:space="preserve">RS232 port, baud rate settable at standard baud rates between </w:t>
      </w:r>
      <w:r>
        <w:t>96</w:t>
      </w:r>
      <w:r w:rsidRPr="00D8525B">
        <w:t>00 baud and 115,200 baud, no hardware flow control (only TX and RX pins are needed).  12VDC power and ground will be provided on the connector</w:t>
      </w:r>
      <w:r>
        <w:t>.</w:t>
      </w:r>
      <w:r w:rsidRPr="00D8525B">
        <w:t xml:space="preserve"> </w:t>
      </w:r>
    </w:p>
    <w:p w14:paraId="6FA634BC" w14:textId="350DE0A8" w:rsidR="004A2EFC" w:rsidRPr="000650AD" w:rsidRDefault="004A2EFC" w:rsidP="004A2EFC">
      <w:pPr>
        <w:pStyle w:val="Heading3"/>
        <w:numPr>
          <w:ilvl w:val="1"/>
          <w:numId w:val="1"/>
        </w:numPr>
      </w:pPr>
      <w:bookmarkStart w:id="199" w:name="_Toc440362860"/>
      <w:bookmarkStart w:id="200" w:name="_Toc440364879"/>
      <w:bookmarkStart w:id="201" w:name="_Toc519155539"/>
      <w:bookmarkStart w:id="202" w:name="_Toc13061880"/>
      <w:r w:rsidRPr="000650AD">
        <w:t>USB Serial Communication</w:t>
      </w:r>
      <w:bookmarkEnd w:id="199"/>
      <w:bookmarkEnd w:id="200"/>
      <w:r w:rsidRPr="000650AD">
        <w:t xml:space="preserve"> [REQ0009-2]</w:t>
      </w:r>
      <w:bookmarkEnd w:id="201"/>
      <w:bookmarkEnd w:id="202"/>
    </w:p>
    <w:p w14:paraId="56420855" w14:textId="77777777" w:rsidR="004A2EFC" w:rsidRPr="009B0DE7" w:rsidRDefault="004A2EFC" w:rsidP="004A2EFC">
      <w:r w:rsidRPr="009B0DE7">
        <w:t xml:space="preserve">Communications to be based on USB 2.0 (both Host and Device Mode). </w:t>
      </w:r>
    </w:p>
    <w:p w14:paraId="3E467E6B" w14:textId="017F0770" w:rsidR="004A2EFC" w:rsidRPr="00F03C75" w:rsidRDefault="004A2EFC" w:rsidP="002B777D">
      <w:pPr>
        <w:numPr>
          <w:ilvl w:val="0"/>
          <w:numId w:val="87"/>
        </w:numPr>
      </w:pPr>
      <w:r w:rsidRPr="009B0DE7">
        <w:t>Ability to Download Firmware in Field</w:t>
      </w:r>
      <w:r w:rsidR="00A440FD">
        <w:t xml:space="preserve"> </w:t>
      </w:r>
      <w:r w:rsidR="00A440FD" w:rsidRPr="00340014">
        <w:t>[REQ0009-2a]</w:t>
      </w:r>
      <w:r w:rsidRPr="009B0DE7">
        <w:t>.</w:t>
      </w:r>
    </w:p>
    <w:p w14:paraId="316CAB09" w14:textId="1DB8482F" w:rsidR="004A2EFC" w:rsidRPr="00235343" w:rsidRDefault="004A2EFC" w:rsidP="002B777D">
      <w:pPr>
        <w:numPr>
          <w:ilvl w:val="0"/>
          <w:numId w:val="87"/>
        </w:numPr>
        <w:rPr>
          <w:color w:val="000000" w:themeColor="text1"/>
        </w:rPr>
      </w:pPr>
      <w:r w:rsidRPr="00F03C75">
        <w:t>Downloa</w:t>
      </w:r>
      <w:r w:rsidR="00F925C6">
        <w:t>d Configuration (</w:t>
      </w:r>
      <w:r w:rsidR="00F925C6" w:rsidRPr="00235343">
        <w:rPr>
          <w:color w:val="000000" w:themeColor="text1"/>
        </w:rPr>
        <w:t>Export SETTIN</w:t>
      </w:r>
      <w:r w:rsidR="001479DD" w:rsidRPr="00235343">
        <w:rPr>
          <w:color w:val="000000" w:themeColor="text1"/>
        </w:rPr>
        <w:t xml:space="preserve"> </w:t>
      </w:r>
      <w:r w:rsidRPr="00235343">
        <w:rPr>
          <w:color w:val="000000" w:themeColor="text1"/>
        </w:rPr>
        <w:t>)</w:t>
      </w:r>
      <w:r w:rsidR="00A440FD" w:rsidRPr="00235343">
        <w:rPr>
          <w:color w:val="000000" w:themeColor="text1"/>
        </w:rPr>
        <w:t xml:space="preserve"> [REQ0009-2b]</w:t>
      </w:r>
      <w:r w:rsidRPr="00235343">
        <w:rPr>
          <w:color w:val="000000" w:themeColor="text1"/>
        </w:rPr>
        <w:t>.</w:t>
      </w:r>
    </w:p>
    <w:p w14:paraId="30EA3BC8" w14:textId="6B4CE3E2" w:rsidR="004A2EFC" w:rsidRPr="00235343" w:rsidRDefault="004A2EFC" w:rsidP="002B777D">
      <w:pPr>
        <w:numPr>
          <w:ilvl w:val="0"/>
          <w:numId w:val="87"/>
        </w:numPr>
        <w:rPr>
          <w:color w:val="000000" w:themeColor="text1"/>
        </w:rPr>
      </w:pPr>
      <w:r w:rsidRPr="00235343">
        <w:rPr>
          <w:color w:val="000000" w:themeColor="text1"/>
        </w:rPr>
        <w:t>Upload Co</w:t>
      </w:r>
      <w:r w:rsidR="001479DD" w:rsidRPr="00235343">
        <w:rPr>
          <w:color w:val="000000" w:themeColor="text1"/>
        </w:rPr>
        <w:t>nfiguration data (Clone SETTIN</w:t>
      </w:r>
      <w:r w:rsidRPr="00235343">
        <w:rPr>
          <w:color w:val="000000" w:themeColor="text1"/>
        </w:rPr>
        <w:t>)</w:t>
      </w:r>
      <w:r w:rsidR="00A440FD" w:rsidRPr="00235343">
        <w:rPr>
          <w:color w:val="000000" w:themeColor="text1"/>
        </w:rPr>
        <w:t xml:space="preserve"> [REQ0009-2c]</w:t>
      </w:r>
      <w:r w:rsidRPr="00235343">
        <w:rPr>
          <w:color w:val="000000" w:themeColor="text1"/>
        </w:rPr>
        <w:t xml:space="preserve"> </w:t>
      </w:r>
    </w:p>
    <w:p w14:paraId="25043463" w14:textId="434CE740" w:rsidR="004A2EFC" w:rsidRPr="00235343" w:rsidRDefault="004A2EFC" w:rsidP="002B777D">
      <w:pPr>
        <w:numPr>
          <w:ilvl w:val="0"/>
          <w:numId w:val="87"/>
        </w:numPr>
        <w:rPr>
          <w:color w:val="000000" w:themeColor="text1"/>
        </w:rPr>
      </w:pPr>
      <w:r w:rsidRPr="00235343">
        <w:rPr>
          <w:color w:val="000000" w:themeColor="text1"/>
        </w:rPr>
        <w:t>Download Manufacturing Configuration</w:t>
      </w:r>
      <w:r w:rsidR="00F925C6" w:rsidRPr="00235343">
        <w:rPr>
          <w:color w:val="000000" w:themeColor="text1"/>
        </w:rPr>
        <w:t xml:space="preserve"> (Export </w:t>
      </w:r>
      <w:bookmarkStart w:id="203" w:name="_Hlk528069998"/>
      <w:r w:rsidR="00F925C6" w:rsidRPr="00235343">
        <w:rPr>
          <w:color w:val="000000" w:themeColor="text1"/>
        </w:rPr>
        <w:t>ASDATA &amp; SETTIN data</w:t>
      </w:r>
      <w:bookmarkEnd w:id="203"/>
      <w:r w:rsidRPr="00235343">
        <w:rPr>
          <w:color w:val="000000" w:themeColor="text1"/>
        </w:rPr>
        <w:t>)</w:t>
      </w:r>
      <w:r w:rsidR="00A440FD" w:rsidRPr="00235343">
        <w:rPr>
          <w:color w:val="000000" w:themeColor="text1"/>
        </w:rPr>
        <w:t xml:space="preserve"> [REQ0009-2d]</w:t>
      </w:r>
    </w:p>
    <w:p w14:paraId="2D5A6D71" w14:textId="4F391B40" w:rsidR="004A2EFC" w:rsidRPr="00F03C75" w:rsidRDefault="004A2EFC" w:rsidP="002B777D">
      <w:pPr>
        <w:numPr>
          <w:ilvl w:val="0"/>
          <w:numId w:val="87"/>
        </w:numPr>
      </w:pPr>
      <w:r w:rsidRPr="00235343">
        <w:rPr>
          <w:color w:val="000000" w:themeColor="text1"/>
        </w:rPr>
        <w:t xml:space="preserve">Upload Manufacturing Configuration (Clone </w:t>
      </w:r>
      <w:r w:rsidR="00F925C6" w:rsidRPr="00235343">
        <w:rPr>
          <w:color w:val="000000" w:themeColor="text1"/>
        </w:rPr>
        <w:t>ASDATA &amp; SETTIN data</w:t>
      </w:r>
      <w:r w:rsidRPr="00235343">
        <w:rPr>
          <w:color w:val="000000" w:themeColor="text1"/>
        </w:rPr>
        <w:t>)</w:t>
      </w:r>
      <w:r w:rsidR="00A440FD" w:rsidRPr="00235343">
        <w:rPr>
          <w:color w:val="000000" w:themeColor="text1"/>
        </w:rPr>
        <w:t xml:space="preserve"> </w:t>
      </w:r>
      <w:r w:rsidR="00A440FD" w:rsidRPr="00340014">
        <w:t>[REQ0009-2e]</w:t>
      </w:r>
      <w:r w:rsidRPr="009B0DE7">
        <w:t>.</w:t>
      </w:r>
      <w:r w:rsidR="00A440FD">
        <w:t xml:space="preserve"> </w:t>
      </w:r>
    </w:p>
    <w:p w14:paraId="012559BA" w14:textId="72F01816" w:rsidR="00AA61CA" w:rsidRDefault="00AA61CA">
      <w:r>
        <w:br w:type="page"/>
      </w:r>
    </w:p>
    <w:tbl>
      <w:tblPr>
        <w:tblW w:w="0" w:type="auto"/>
        <w:tblInd w:w="828"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1E0" w:firstRow="1" w:lastRow="1" w:firstColumn="1" w:lastColumn="1" w:noHBand="0" w:noVBand="0"/>
      </w:tblPr>
      <w:tblGrid>
        <w:gridCol w:w="3780"/>
        <w:gridCol w:w="1890"/>
        <w:gridCol w:w="2520"/>
      </w:tblGrid>
      <w:tr w:rsidR="004A2EFC" w:rsidRPr="00246EA6" w14:paraId="5E94A6CF" w14:textId="77777777" w:rsidTr="00212C04">
        <w:tc>
          <w:tcPr>
            <w:tcW w:w="8190" w:type="dxa"/>
            <w:gridSpan w:val="3"/>
            <w:shd w:val="clear" w:color="auto" w:fill="DBE5F1" w:themeFill="accent1" w:themeFillTint="33"/>
          </w:tcPr>
          <w:p w14:paraId="10EFE79A" w14:textId="2F2F0C02" w:rsidR="004A2EFC" w:rsidRPr="00246EA6" w:rsidRDefault="004A2EFC" w:rsidP="00212C04">
            <w:pPr>
              <w:rPr>
                <w:rFonts w:eastAsia="MS Mincho"/>
                <w:b/>
                <w:bCs/>
                <w:sz w:val="20"/>
                <w:lang w:eastAsia="ja-JP"/>
              </w:rPr>
            </w:pPr>
            <w:r w:rsidRPr="00246EA6">
              <w:rPr>
                <w:rFonts w:eastAsia="MS Mincho"/>
                <w:b/>
                <w:bCs/>
                <w:sz w:val="20"/>
                <w:lang w:eastAsia="ja-JP"/>
              </w:rPr>
              <w:t xml:space="preserve">Table </w:t>
            </w:r>
            <w:r w:rsidR="005558DA">
              <w:rPr>
                <w:rFonts w:eastAsia="MS Mincho"/>
                <w:b/>
                <w:bCs/>
                <w:sz w:val="20"/>
                <w:lang w:eastAsia="ja-JP"/>
              </w:rPr>
              <w:t>6</w:t>
            </w:r>
          </w:p>
        </w:tc>
      </w:tr>
      <w:tr w:rsidR="004A2EFC" w:rsidRPr="00246EA6" w14:paraId="3D0652BF" w14:textId="77777777" w:rsidTr="00212C04">
        <w:tc>
          <w:tcPr>
            <w:tcW w:w="3780" w:type="dxa"/>
            <w:shd w:val="clear" w:color="auto" w:fill="DBE5F1" w:themeFill="accent1" w:themeFillTint="33"/>
          </w:tcPr>
          <w:p w14:paraId="07D02A75" w14:textId="77777777" w:rsidR="004A2EFC" w:rsidRPr="00246EA6" w:rsidRDefault="004A2EFC" w:rsidP="00212C04">
            <w:pPr>
              <w:rPr>
                <w:rFonts w:eastAsia="MS Mincho"/>
                <w:b/>
                <w:bCs/>
                <w:sz w:val="20"/>
                <w:lang w:eastAsia="ja-JP"/>
              </w:rPr>
            </w:pPr>
            <w:r w:rsidRPr="00246EA6">
              <w:rPr>
                <w:rFonts w:eastAsia="MS Mincho"/>
                <w:b/>
                <w:bCs/>
                <w:sz w:val="20"/>
                <w:lang w:eastAsia="ja-JP"/>
              </w:rPr>
              <w:t>Parameter</w:t>
            </w:r>
          </w:p>
        </w:tc>
        <w:tc>
          <w:tcPr>
            <w:tcW w:w="1890" w:type="dxa"/>
            <w:shd w:val="clear" w:color="auto" w:fill="DBE5F1" w:themeFill="accent1" w:themeFillTint="33"/>
          </w:tcPr>
          <w:p w14:paraId="57F97ECD" w14:textId="77777777" w:rsidR="004A2EFC" w:rsidRPr="00246EA6" w:rsidRDefault="004A2EFC" w:rsidP="00212C04">
            <w:pPr>
              <w:rPr>
                <w:rFonts w:eastAsia="MS Mincho"/>
                <w:b/>
                <w:bCs/>
                <w:sz w:val="20"/>
                <w:lang w:eastAsia="ja-JP"/>
              </w:rPr>
            </w:pPr>
            <w:r w:rsidRPr="00246EA6">
              <w:rPr>
                <w:rFonts w:eastAsia="MS Mincho"/>
                <w:b/>
                <w:bCs/>
                <w:sz w:val="20"/>
                <w:lang w:eastAsia="ja-JP"/>
              </w:rPr>
              <w:t>Range</w:t>
            </w:r>
          </w:p>
        </w:tc>
        <w:tc>
          <w:tcPr>
            <w:tcW w:w="2520" w:type="dxa"/>
            <w:shd w:val="clear" w:color="auto" w:fill="DBE5F1" w:themeFill="accent1" w:themeFillTint="33"/>
          </w:tcPr>
          <w:p w14:paraId="1982766F" w14:textId="77777777" w:rsidR="004A2EFC" w:rsidRPr="00246EA6" w:rsidRDefault="004A2EFC" w:rsidP="00212C04">
            <w:pPr>
              <w:rPr>
                <w:rFonts w:eastAsia="MS Mincho"/>
                <w:b/>
                <w:bCs/>
                <w:sz w:val="20"/>
                <w:lang w:eastAsia="ja-JP"/>
              </w:rPr>
            </w:pPr>
            <w:r w:rsidRPr="00246EA6">
              <w:rPr>
                <w:rFonts w:eastAsia="MS Mincho"/>
                <w:b/>
                <w:bCs/>
                <w:sz w:val="20"/>
                <w:lang w:eastAsia="ja-JP"/>
              </w:rPr>
              <w:t>Comments</w:t>
            </w:r>
          </w:p>
        </w:tc>
      </w:tr>
      <w:tr w:rsidR="004A2EFC" w:rsidRPr="00246EA6" w14:paraId="3AD78775" w14:textId="77777777" w:rsidTr="00212C04">
        <w:tc>
          <w:tcPr>
            <w:tcW w:w="3780" w:type="dxa"/>
          </w:tcPr>
          <w:p w14:paraId="36A13BBC" w14:textId="77777777" w:rsidR="004A2EFC" w:rsidRPr="00246EA6" w:rsidRDefault="004A2EFC" w:rsidP="00212C04">
            <w:pPr>
              <w:rPr>
                <w:rFonts w:eastAsia="MS Mincho"/>
                <w:bCs/>
                <w:sz w:val="20"/>
                <w:lang w:eastAsia="ja-JP"/>
              </w:rPr>
            </w:pPr>
            <w:r w:rsidRPr="00246EA6">
              <w:rPr>
                <w:rFonts w:eastAsia="MS Mincho"/>
                <w:bCs/>
                <w:sz w:val="20"/>
                <w:lang w:eastAsia="ja-JP"/>
              </w:rPr>
              <w:t>Model</w:t>
            </w:r>
          </w:p>
        </w:tc>
        <w:tc>
          <w:tcPr>
            <w:tcW w:w="1890" w:type="dxa"/>
          </w:tcPr>
          <w:p w14:paraId="627D66AC" w14:textId="77777777" w:rsidR="004A2EFC" w:rsidRPr="00246EA6" w:rsidRDefault="004A2EFC" w:rsidP="00212C04">
            <w:pPr>
              <w:rPr>
                <w:rFonts w:eastAsia="MS Mincho"/>
                <w:bCs/>
                <w:lang w:eastAsia="ja-JP"/>
              </w:rPr>
            </w:pPr>
            <w:r w:rsidRPr="00246EA6">
              <w:rPr>
                <w:rFonts w:eastAsia="MS Mincho"/>
                <w:bCs/>
                <w:lang w:eastAsia="ja-JP"/>
              </w:rPr>
              <w:t>xxxxxxxxxxxx</w:t>
            </w:r>
          </w:p>
        </w:tc>
        <w:tc>
          <w:tcPr>
            <w:tcW w:w="2520" w:type="dxa"/>
          </w:tcPr>
          <w:p w14:paraId="7FD8CA58" w14:textId="77777777" w:rsidR="004A2EFC" w:rsidRPr="00246EA6" w:rsidRDefault="004A2EFC" w:rsidP="00212C04">
            <w:pPr>
              <w:rPr>
                <w:rFonts w:eastAsia="MS Mincho"/>
                <w:bCs/>
                <w:sz w:val="20"/>
                <w:lang w:eastAsia="ja-JP"/>
              </w:rPr>
            </w:pPr>
            <w:r w:rsidRPr="00246EA6">
              <w:rPr>
                <w:rFonts w:eastAsia="MS Mincho"/>
                <w:bCs/>
                <w:sz w:val="20"/>
                <w:lang w:eastAsia="ja-JP"/>
              </w:rPr>
              <w:t>Alpha-numeric</w:t>
            </w:r>
          </w:p>
        </w:tc>
      </w:tr>
      <w:tr w:rsidR="004A2EFC" w:rsidRPr="00246EA6" w14:paraId="2DCFCA99" w14:textId="77777777" w:rsidTr="00212C04">
        <w:tc>
          <w:tcPr>
            <w:tcW w:w="3780" w:type="dxa"/>
          </w:tcPr>
          <w:p w14:paraId="79746626" w14:textId="77777777" w:rsidR="004A2EFC" w:rsidRPr="00246EA6" w:rsidRDefault="004A2EFC" w:rsidP="00212C04">
            <w:pPr>
              <w:rPr>
                <w:rFonts w:eastAsia="MS Mincho"/>
                <w:bCs/>
                <w:sz w:val="20"/>
                <w:lang w:eastAsia="ja-JP"/>
              </w:rPr>
            </w:pPr>
            <w:r w:rsidRPr="00246EA6">
              <w:rPr>
                <w:rFonts w:eastAsia="MS Mincho"/>
                <w:bCs/>
                <w:sz w:val="20"/>
                <w:lang w:eastAsia="ja-JP"/>
              </w:rPr>
              <w:t>Serial Number</w:t>
            </w:r>
          </w:p>
        </w:tc>
        <w:tc>
          <w:tcPr>
            <w:tcW w:w="1890" w:type="dxa"/>
          </w:tcPr>
          <w:p w14:paraId="017FA70F" w14:textId="77777777" w:rsidR="004A2EFC" w:rsidRPr="00246EA6" w:rsidRDefault="004A2EFC" w:rsidP="00212C04">
            <w:pPr>
              <w:rPr>
                <w:rFonts w:eastAsia="MS Mincho"/>
                <w:bCs/>
                <w:lang w:eastAsia="ja-JP"/>
              </w:rPr>
            </w:pPr>
            <w:r w:rsidRPr="00246EA6">
              <w:rPr>
                <w:rFonts w:eastAsia="MS Mincho"/>
                <w:bCs/>
                <w:lang w:eastAsia="ja-JP"/>
              </w:rPr>
              <w:t>xxxxxxxxxx</w:t>
            </w:r>
          </w:p>
        </w:tc>
        <w:tc>
          <w:tcPr>
            <w:tcW w:w="2520" w:type="dxa"/>
          </w:tcPr>
          <w:p w14:paraId="1938A99E" w14:textId="77777777" w:rsidR="004A2EFC" w:rsidRPr="00246EA6" w:rsidRDefault="004A2EFC" w:rsidP="00212C04">
            <w:pPr>
              <w:rPr>
                <w:rFonts w:eastAsia="MS Mincho"/>
                <w:bCs/>
                <w:sz w:val="20"/>
                <w:lang w:eastAsia="ja-JP"/>
              </w:rPr>
            </w:pPr>
            <w:r w:rsidRPr="00246EA6">
              <w:rPr>
                <w:rFonts w:eastAsia="MS Mincho"/>
                <w:bCs/>
                <w:sz w:val="20"/>
                <w:lang w:eastAsia="ja-JP"/>
              </w:rPr>
              <w:t>Numeric</w:t>
            </w:r>
          </w:p>
        </w:tc>
      </w:tr>
      <w:tr w:rsidR="004A2EFC" w:rsidRPr="00246EA6" w14:paraId="276911FC" w14:textId="77777777" w:rsidTr="00212C04">
        <w:tc>
          <w:tcPr>
            <w:tcW w:w="3780" w:type="dxa"/>
          </w:tcPr>
          <w:p w14:paraId="179C1767" w14:textId="77777777" w:rsidR="004A2EFC" w:rsidRPr="00246EA6" w:rsidRDefault="004A2EFC" w:rsidP="00212C04">
            <w:pPr>
              <w:rPr>
                <w:rFonts w:eastAsia="MS Mincho"/>
                <w:bCs/>
                <w:sz w:val="20"/>
                <w:lang w:eastAsia="ja-JP"/>
              </w:rPr>
            </w:pPr>
            <w:r w:rsidRPr="00246EA6">
              <w:rPr>
                <w:rFonts w:eastAsia="MS Mincho"/>
                <w:bCs/>
                <w:sz w:val="20"/>
                <w:lang w:eastAsia="ja-JP"/>
              </w:rPr>
              <w:t>Manuf., Date</w:t>
            </w:r>
          </w:p>
        </w:tc>
        <w:tc>
          <w:tcPr>
            <w:tcW w:w="1890" w:type="dxa"/>
          </w:tcPr>
          <w:p w14:paraId="5A3A9502" w14:textId="77777777" w:rsidR="004A2EFC" w:rsidRPr="00246EA6" w:rsidRDefault="004A2EFC" w:rsidP="00212C04">
            <w:pPr>
              <w:rPr>
                <w:rFonts w:eastAsia="MS Mincho"/>
                <w:bCs/>
                <w:lang w:eastAsia="ja-JP"/>
              </w:rPr>
            </w:pPr>
            <w:r w:rsidRPr="00246EA6">
              <w:rPr>
                <w:rFonts w:eastAsia="MS Mincho"/>
                <w:bCs/>
                <w:lang w:eastAsia="ja-JP"/>
              </w:rPr>
              <w:t>MM/YY</w:t>
            </w:r>
          </w:p>
        </w:tc>
        <w:tc>
          <w:tcPr>
            <w:tcW w:w="2520" w:type="dxa"/>
          </w:tcPr>
          <w:p w14:paraId="147353F8" w14:textId="77777777" w:rsidR="004A2EFC" w:rsidRPr="00246EA6" w:rsidRDefault="004A2EFC" w:rsidP="00212C04">
            <w:pPr>
              <w:rPr>
                <w:rFonts w:eastAsia="MS Mincho"/>
                <w:bCs/>
                <w:sz w:val="20"/>
                <w:lang w:eastAsia="ja-JP"/>
              </w:rPr>
            </w:pPr>
            <w:r w:rsidRPr="00246EA6">
              <w:rPr>
                <w:rFonts w:eastAsia="MS Mincho"/>
                <w:bCs/>
                <w:sz w:val="20"/>
                <w:lang w:eastAsia="ja-JP"/>
              </w:rPr>
              <w:t xml:space="preserve">Numeric </w:t>
            </w:r>
          </w:p>
        </w:tc>
      </w:tr>
      <w:tr w:rsidR="004A2EFC" w:rsidRPr="00246EA6" w14:paraId="3B9E5EF2" w14:textId="77777777" w:rsidTr="00212C04">
        <w:tc>
          <w:tcPr>
            <w:tcW w:w="3780" w:type="dxa"/>
          </w:tcPr>
          <w:p w14:paraId="04E3AF91" w14:textId="77777777" w:rsidR="004A2EFC" w:rsidRPr="00246EA6" w:rsidRDefault="004A2EFC" w:rsidP="00212C04">
            <w:pPr>
              <w:rPr>
                <w:rFonts w:eastAsia="MS Mincho"/>
                <w:bCs/>
                <w:sz w:val="20"/>
                <w:lang w:eastAsia="ja-JP"/>
              </w:rPr>
            </w:pPr>
            <w:r w:rsidRPr="00246EA6">
              <w:rPr>
                <w:rFonts w:eastAsia="MS Mincho"/>
                <w:bCs/>
                <w:sz w:val="20"/>
                <w:lang w:eastAsia="ja-JP"/>
              </w:rPr>
              <w:t>Nominal Slab Wt, lbs</w:t>
            </w:r>
          </w:p>
        </w:tc>
        <w:tc>
          <w:tcPr>
            <w:tcW w:w="1890" w:type="dxa"/>
          </w:tcPr>
          <w:p w14:paraId="2DD2F7F0" w14:textId="77777777" w:rsidR="004A2EFC" w:rsidRPr="00246EA6" w:rsidRDefault="004A2EFC" w:rsidP="00212C04">
            <w:pPr>
              <w:rPr>
                <w:rFonts w:eastAsia="MS Mincho"/>
                <w:bCs/>
                <w:lang w:eastAsia="ja-JP"/>
              </w:rPr>
            </w:pPr>
            <w:r w:rsidRPr="00246EA6">
              <w:rPr>
                <w:rFonts w:eastAsia="MS Mincho"/>
                <w:bCs/>
                <w:lang w:eastAsia="ja-JP"/>
              </w:rPr>
              <w:t>x.xx</w:t>
            </w:r>
          </w:p>
        </w:tc>
        <w:tc>
          <w:tcPr>
            <w:tcW w:w="2520" w:type="dxa"/>
          </w:tcPr>
          <w:p w14:paraId="117E76C0" w14:textId="77777777" w:rsidR="004A2EFC" w:rsidRPr="00246EA6" w:rsidRDefault="004A2EFC" w:rsidP="00212C04">
            <w:pPr>
              <w:rPr>
                <w:rFonts w:eastAsia="MS Mincho"/>
                <w:bCs/>
                <w:sz w:val="20"/>
                <w:lang w:eastAsia="ja-JP"/>
              </w:rPr>
            </w:pPr>
            <w:r w:rsidRPr="00246EA6">
              <w:rPr>
                <w:rFonts w:eastAsia="MS Mincho"/>
                <w:bCs/>
                <w:sz w:val="20"/>
                <w:lang w:eastAsia="ja-JP"/>
              </w:rPr>
              <w:t>Numeric</w:t>
            </w:r>
          </w:p>
        </w:tc>
      </w:tr>
      <w:tr w:rsidR="004A2EFC" w:rsidRPr="00246EA6" w14:paraId="20A8820F" w14:textId="77777777" w:rsidTr="00212C04">
        <w:tc>
          <w:tcPr>
            <w:tcW w:w="3780" w:type="dxa"/>
          </w:tcPr>
          <w:p w14:paraId="45AD306C" w14:textId="77777777" w:rsidR="004A2EFC" w:rsidRPr="00246EA6" w:rsidRDefault="004A2EFC" w:rsidP="00212C04">
            <w:pPr>
              <w:rPr>
                <w:rFonts w:eastAsia="MS Mincho"/>
                <w:bCs/>
                <w:sz w:val="20"/>
                <w:lang w:eastAsia="ja-JP"/>
              </w:rPr>
            </w:pPr>
            <w:r w:rsidRPr="00246EA6">
              <w:rPr>
                <w:rFonts w:eastAsia="MS Mincho"/>
                <w:bCs/>
                <w:sz w:val="20"/>
                <w:lang w:eastAsia="ja-JP"/>
              </w:rPr>
              <w:t>Nominal Potable water/cycle, gal</w:t>
            </w:r>
          </w:p>
        </w:tc>
        <w:tc>
          <w:tcPr>
            <w:tcW w:w="1890" w:type="dxa"/>
          </w:tcPr>
          <w:p w14:paraId="20277627" w14:textId="77777777" w:rsidR="004A2EFC" w:rsidRPr="00246EA6" w:rsidRDefault="004A2EFC" w:rsidP="00212C04">
            <w:pPr>
              <w:rPr>
                <w:rFonts w:eastAsia="MS Mincho"/>
                <w:bCs/>
                <w:lang w:eastAsia="ja-JP"/>
              </w:rPr>
            </w:pPr>
            <w:r w:rsidRPr="00246EA6">
              <w:rPr>
                <w:rFonts w:eastAsia="MS Mincho"/>
                <w:bCs/>
                <w:lang w:eastAsia="ja-JP"/>
              </w:rPr>
              <w:t>x.xxx</w:t>
            </w:r>
          </w:p>
        </w:tc>
        <w:tc>
          <w:tcPr>
            <w:tcW w:w="2520" w:type="dxa"/>
          </w:tcPr>
          <w:p w14:paraId="24EC849F" w14:textId="77777777" w:rsidR="004A2EFC" w:rsidRPr="00246EA6" w:rsidRDefault="004A2EFC" w:rsidP="00212C04">
            <w:pPr>
              <w:rPr>
                <w:rFonts w:eastAsia="MS Mincho"/>
                <w:bCs/>
                <w:sz w:val="20"/>
                <w:lang w:eastAsia="ja-JP"/>
              </w:rPr>
            </w:pPr>
            <w:r w:rsidRPr="00246EA6">
              <w:rPr>
                <w:rFonts w:eastAsia="MS Mincho"/>
                <w:bCs/>
                <w:sz w:val="20"/>
                <w:lang w:eastAsia="ja-JP"/>
              </w:rPr>
              <w:t>Numeric</w:t>
            </w:r>
          </w:p>
        </w:tc>
      </w:tr>
      <w:tr w:rsidR="004A2EFC" w:rsidRPr="00246EA6" w14:paraId="2CC30514" w14:textId="77777777" w:rsidTr="00212C04">
        <w:tc>
          <w:tcPr>
            <w:tcW w:w="3780" w:type="dxa"/>
          </w:tcPr>
          <w:p w14:paraId="7B92390F" w14:textId="77777777" w:rsidR="004A2EFC" w:rsidRPr="00246EA6" w:rsidRDefault="004A2EFC" w:rsidP="00212C04">
            <w:pPr>
              <w:rPr>
                <w:rFonts w:eastAsia="MS Mincho"/>
                <w:bCs/>
                <w:sz w:val="20"/>
                <w:lang w:eastAsia="ja-JP"/>
              </w:rPr>
            </w:pPr>
            <w:r w:rsidRPr="00246EA6">
              <w:rPr>
                <w:rFonts w:eastAsia="MS Mincho"/>
                <w:bCs/>
                <w:sz w:val="20"/>
                <w:lang w:eastAsia="ja-JP"/>
              </w:rPr>
              <w:t>Software rev</w:t>
            </w:r>
          </w:p>
        </w:tc>
        <w:tc>
          <w:tcPr>
            <w:tcW w:w="1890" w:type="dxa"/>
          </w:tcPr>
          <w:p w14:paraId="33A3FCD2" w14:textId="77777777" w:rsidR="004A2EFC" w:rsidRPr="00246EA6" w:rsidRDefault="004A2EFC" w:rsidP="00212C04">
            <w:pPr>
              <w:rPr>
                <w:rFonts w:eastAsia="MS Mincho"/>
                <w:bCs/>
                <w:lang w:eastAsia="ja-JP"/>
              </w:rPr>
            </w:pPr>
            <w:r w:rsidRPr="00246EA6">
              <w:rPr>
                <w:rFonts w:eastAsia="MS Mincho"/>
                <w:bCs/>
                <w:lang w:eastAsia="ja-JP"/>
              </w:rPr>
              <w:t>x.xxx</w:t>
            </w:r>
          </w:p>
        </w:tc>
        <w:tc>
          <w:tcPr>
            <w:tcW w:w="2520" w:type="dxa"/>
          </w:tcPr>
          <w:p w14:paraId="3526CE3F" w14:textId="77777777" w:rsidR="004A2EFC" w:rsidRPr="00246EA6" w:rsidRDefault="004A2EFC" w:rsidP="00212C04">
            <w:pPr>
              <w:rPr>
                <w:rFonts w:eastAsia="MS Mincho"/>
                <w:bCs/>
                <w:sz w:val="20"/>
                <w:lang w:eastAsia="ja-JP"/>
              </w:rPr>
            </w:pPr>
            <w:r w:rsidRPr="00246EA6">
              <w:rPr>
                <w:rFonts w:eastAsia="MS Mincho"/>
                <w:bCs/>
                <w:sz w:val="20"/>
                <w:lang w:eastAsia="ja-JP"/>
              </w:rPr>
              <w:t>Production release</w:t>
            </w:r>
          </w:p>
        </w:tc>
      </w:tr>
      <w:tr w:rsidR="004A2EFC" w:rsidRPr="00246EA6" w14:paraId="04366D65" w14:textId="77777777" w:rsidTr="00212C04">
        <w:tc>
          <w:tcPr>
            <w:tcW w:w="3780" w:type="dxa"/>
          </w:tcPr>
          <w:p w14:paraId="50A6A0F6" w14:textId="77777777" w:rsidR="004A2EFC" w:rsidRPr="00246EA6" w:rsidRDefault="004A2EFC" w:rsidP="00212C04">
            <w:pPr>
              <w:rPr>
                <w:rFonts w:eastAsia="MS Mincho"/>
                <w:bCs/>
                <w:sz w:val="20"/>
                <w:lang w:eastAsia="ja-JP"/>
              </w:rPr>
            </w:pPr>
            <w:r w:rsidRPr="00246EA6">
              <w:rPr>
                <w:rFonts w:eastAsia="MS Mincho"/>
                <w:bCs/>
                <w:sz w:val="20"/>
                <w:lang w:eastAsia="ja-JP"/>
              </w:rPr>
              <w:t>Date code of ctrl board from manuf.,</w:t>
            </w:r>
          </w:p>
        </w:tc>
        <w:tc>
          <w:tcPr>
            <w:tcW w:w="1890" w:type="dxa"/>
          </w:tcPr>
          <w:p w14:paraId="2379EF43" w14:textId="77777777" w:rsidR="004A2EFC" w:rsidRPr="00246EA6" w:rsidRDefault="004A2EFC" w:rsidP="00212C04">
            <w:pPr>
              <w:rPr>
                <w:rFonts w:eastAsia="MS Mincho"/>
                <w:bCs/>
                <w:lang w:eastAsia="ja-JP"/>
              </w:rPr>
            </w:pPr>
            <w:r w:rsidRPr="00246EA6">
              <w:rPr>
                <w:rFonts w:eastAsia="MS Mincho"/>
                <w:bCs/>
                <w:lang w:eastAsia="ja-JP"/>
              </w:rPr>
              <w:t>MM/YY</w:t>
            </w:r>
          </w:p>
        </w:tc>
        <w:tc>
          <w:tcPr>
            <w:tcW w:w="2520" w:type="dxa"/>
          </w:tcPr>
          <w:p w14:paraId="17DC946A" w14:textId="77777777" w:rsidR="004A2EFC" w:rsidRPr="00246EA6" w:rsidRDefault="004A2EFC" w:rsidP="00212C04">
            <w:pPr>
              <w:rPr>
                <w:rFonts w:eastAsia="MS Mincho"/>
                <w:bCs/>
                <w:sz w:val="20"/>
                <w:lang w:eastAsia="ja-JP"/>
              </w:rPr>
            </w:pPr>
            <w:r w:rsidRPr="00246EA6">
              <w:rPr>
                <w:rFonts w:eastAsia="MS Mincho"/>
                <w:bCs/>
                <w:sz w:val="20"/>
                <w:lang w:eastAsia="ja-JP"/>
              </w:rPr>
              <w:t>Numeric</w:t>
            </w:r>
          </w:p>
        </w:tc>
      </w:tr>
      <w:tr w:rsidR="004A2EFC" w:rsidRPr="00246EA6" w14:paraId="01220E02" w14:textId="77777777" w:rsidTr="00212C04">
        <w:tc>
          <w:tcPr>
            <w:tcW w:w="3780" w:type="dxa"/>
          </w:tcPr>
          <w:p w14:paraId="370F68B9" w14:textId="77777777" w:rsidR="004A2EFC" w:rsidRPr="00246EA6" w:rsidRDefault="004A2EFC" w:rsidP="00212C04">
            <w:pPr>
              <w:rPr>
                <w:rFonts w:eastAsia="MS Mincho"/>
                <w:b/>
                <w:bCs/>
                <w:sz w:val="20"/>
                <w:lang w:eastAsia="ja-JP"/>
              </w:rPr>
            </w:pPr>
            <w:r w:rsidRPr="00246EA6">
              <w:rPr>
                <w:rFonts w:eastAsia="MS Mincho"/>
                <w:sz w:val="20"/>
                <w:lang w:eastAsia="ja-JP"/>
              </w:rPr>
              <w:t>Current Date</w:t>
            </w:r>
          </w:p>
        </w:tc>
        <w:tc>
          <w:tcPr>
            <w:tcW w:w="1890" w:type="dxa"/>
          </w:tcPr>
          <w:p w14:paraId="6531616A" w14:textId="77777777" w:rsidR="004A2EFC" w:rsidRPr="00246EA6" w:rsidRDefault="004A2EFC" w:rsidP="00212C04">
            <w:pPr>
              <w:rPr>
                <w:rFonts w:eastAsia="MS Mincho"/>
                <w:bCs/>
                <w:lang w:eastAsia="ja-JP"/>
              </w:rPr>
            </w:pPr>
            <w:r w:rsidRPr="00246EA6">
              <w:rPr>
                <w:rFonts w:eastAsia="MS Mincho"/>
                <w:bCs/>
                <w:lang w:eastAsia="ja-JP"/>
              </w:rPr>
              <w:t>MM/DD/YYYY</w:t>
            </w:r>
          </w:p>
        </w:tc>
        <w:tc>
          <w:tcPr>
            <w:tcW w:w="2520" w:type="dxa"/>
          </w:tcPr>
          <w:p w14:paraId="3273020A" w14:textId="77777777" w:rsidR="004A2EFC" w:rsidRPr="00246EA6" w:rsidRDefault="004A2EFC" w:rsidP="00212C04">
            <w:pPr>
              <w:rPr>
                <w:rFonts w:eastAsia="MS Mincho"/>
                <w:bCs/>
                <w:sz w:val="20"/>
                <w:lang w:eastAsia="ja-JP"/>
              </w:rPr>
            </w:pPr>
            <w:r w:rsidRPr="00246EA6">
              <w:rPr>
                <w:rFonts w:eastAsia="MS Mincho"/>
                <w:bCs/>
                <w:sz w:val="20"/>
                <w:lang w:eastAsia="ja-JP"/>
              </w:rPr>
              <w:t>Numeric</w:t>
            </w:r>
          </w:p>
        </w:tc>
      </w:tr>
    </w:tbl>
    <w:p w14:paraId="12800413" w14:textId="77777777" w:rsidR="004A2EFC" w:rsidRPr="00246EA6" w:rsidRDefault="004A2EFC" w:rsidP="004A2EFC">
      <w:pPr>
        <w:ind w:left="360"/>
        <w:rPr>
          <w:szCs w:val="22"/>
        </w:rPr>
      </w:pPr>
    </w:p>
    <w:p w14:paraId="5428F9DC" w14:textId="77777777" w:rsidR="004A2EFC" w:rsidRDefault="004A2EFC" w:rsidP="002B3AA8">
      <w:r w:rsidRPr="00246EA6">
        <w:t>USB Data including Asset, Operating, Real Time data, and Settings, shall be tagged serially for Multiple Ice Machines.</w:t>
      </w:r>
    </w:p>
    <w:p w14:paraId="430651AA" w14:textId="7DDA973B" w:rsidR="004A2EFC" w:rsidRPr="00246EA6" w:rsidRDefault="004A2EFC" w:rsidP="004A2EFC">
      <w:pPr>
        <w:pStyle w:val="Heading3"/>
        <w:numPr>
          <w:ilvl w:val="1"/>
          <w:numId w:val="1"/>
        </w:numPr>
        <w:rPr>
          <w:lang w:eastAsia="ja-JP"/>
        </w:rPr>
      </w:pPr>
      <w:bookmarkStart w:id="204" w:name="_Toc519155540"/>
      <w:bookmarkStart w:id="205" w:name="_Toc13061881"/>
      <w:r w:rsidRPr="00246EA6">
        <w:rPr>
          <w:lang w:eastAsia="ja-JP"/>
        </w:rPr>
        <w:t>Firmware Download</w:t>
      </w:r>
      <w:r>
        <w:rPr>
          <w:lang w:eastAsia="ja-JP"/>
        </w:rPr>
        <w:t xml:space="preserve"> </w:t>
      </w:r>
      <w:r>
        <w:t>[REQ0009-3]</w:t>
      </w:r>
      <w:bookmarkEnd w:id="204"/>
      <w:bookmarkEnd w:id="205"/>
    </w:p>
    <w:p w14:paraId="6477B5BB" w14:textId="3AEC84BD" w:rsidR="004A2EFC" w:rsidRDefault="004A2EFC" w:rsidP="004A2EFC">
      <w:r w:rsidRPr="00246EA6">
        <w:t xml:space="preserve">Each generation of control board will have a unique file name to prevent the software getting interchanged between control boards (see Table </w:t>
      </w:r>
      <w:r w:rsidR="005558DA">
        <w:t>7</w:t>
      </w:r>
      <w:r w:rsidRPr="00246EA6">
        <w:t xml:space="preserve">). All the files then can be loaded unto one USB drive for the appropriate control board in the field. If the correct software is not used an error will be generated. </w:t>
      </w:r>
    </w:p>
    <w:p w14:paraId="5F83B201" w14:textId="77777777" w:rsidR="004A2EFC" w:rsidRDefault="004A2EFC" w:rsidP="002B777D">
      <w:pPr>
        <w:jc w:val="center"/>
        <w:rPr>
          <w:b/>
          <w:color w:val="548DD4" w:themeColor="text2" w:themeTint="99"/>
        </w:rPr>
      </w:pPr>
    </w:p>
    <w:p w14:paraId="5A50BFDB" w14:textId="77777777" w:rsidR="004A2EFC" w:rsidRPr="00246EA6" w:rsidRDefault="004A2EFC" w:rsidP="004A2EFC"/>
    <w:tbl>
      <w:tblPr>
        <w:tblW w:w="0" w:type="auto"/>
        <w:tblLook w:val="04A0" w:firstRow="1" w:lastRow="0" w:firstColumn="1" w:lastColumn="0" w:noHBand="0" w:noVBand="1"/>
      </w:tblPr>
      <w:tblGrid>
        <w:gridCol w:w="2250"/>
        <w:gridCol w:w="2463"/>
        <w:gridCol w:w="2133"/>
        <w:gridCol w:w="2816"/>
      </w:tblGrid>
      <w:tr w:rsidR="005558DA" w:rsidRPr="00246EA6" w14:paraId="73D0A9C0" w14:textId="77777777" w:rsidTr="00A8671F">
        <w:tc>
          <w:tcPr>
            <w:tcW w:w="0" w:type="auto"/>
            <w:gridSpan w:val="4"/>
            <w:shd w:val="clear" w:color="auto" w:fill="DBE5F1" w:themeFill="accent1" w:themeFillTint="33"/>
          </w:tcPr>
          <w:p w14:paraId="254C1BBB" w14:textId="04BC54EC" w:rsidR="005558DA" w:rsidRPr="00246EA6" w:rsidRDefault="005558DA" w:rsidP="00212C04">
            <w:pPr>
              <w:rPr>
                <w:rFonts w:eastAsia="MS Mincho"/>
                <w:b/>
                <w:bCs/>
                <w:sz w:val="20"/>
                <w:lang w:eastAsia="ja-JP"/>
              </w:rPr>
            </w:pPr>
            <w:r>
              <w:rPr>
                <w:rFonts w:eastAsia="MS Mincho"/>
                <w:b/>
                <w:bCs/>
                <w:sz w:val="20"/>
                <w:lang w:eastAsia="ja-JP"/>
              </w:rPr>
              <w:t>Table 7</w:t>
            </w:r>
          </w:p>
        </w:tc>
      </w:tr>
      <w:tr w:rsidR="004A2EFC" w:rsidRPr="00246EA6" w14:paraId="55D13F1B" w14:textId="77777777" w:rsidTr="00212C04">
        <w:tc>
          <w:tcPr>
            <w:tcW w:w="0" w:type="auto"/>
            <w:shd w:val="clear" w:color="auto" w:fill="DBE5F1" w:themeFill="accent1" w:themeFillTint="33"/>
          </w:tcPr>
          <w:p w14:paraId="66DD192F" w14:textId="77777777" w:rsidR="004A2EFC" w:rsidRPr="00246EA6" w:rsidRDefault="004A2EFC" w:rsidP="00212C04">
            <w:pPr>
              <w:rPr>
                <w:rFonts w:eastAsia="MS Mincho"/>
                <w:b/>
                <w:bCs/>
                <w:sz w:val="20"/>
                <w:lang w:eastAsia="ja-JP"/>
              </w:rPr>
            </w:pPr>
            <w:r w:rsidRPr="00246EA6">
              <w:rPr>
                <w:rFonts w:eastAsia="MS Mincho"/>
                <w:b/>
                <w:bCs/>
                <w:sz w:val="20"/>
                <w:lang w:eastAsia="ja-JP"/>
              </w:rPr>
              <w:t xml:space="preserve">Control Board </w:t>
            </w:r>
            <w:r>
              <w:rPr>
                <w:rFonts w:eastAsia="MS Mincho"/>
                <w:b/>
                <w:bCs/>
                <w:sz w:val="20"/>
                <w:lang w:eastAsia="ja-JP"/>
              </w:rPr>
              <w:t>Revision</w:t>
            </w:r>
          </w:p>
        </w:tc>
        <w:tc>
          <w:tcPr>
            <w:tcW w:w="0" w:type="auto"/>
            <w:shd w:val="clear" w:color="auto" w:fill="DBE5F1" w:themeFill="accent1" w:themeFillTint="33"/>
          </w:tcPr>
          <w:p w14:paraId="4B1C1E1A" w14:textId="77777777" w:rsidR="004A2EFC" w:rsidRPr="00246EA6" w:rsidRDefault="004A2EFC" w:rsidP="00212C04">
            <w:pPr>
              <w:rPr>
                <w:rFonts w:eastAsia="MS Mincho"/>
                <w:b/>
                <w:bCs/>
                <w:sz w:val="20"/>
                <w:lang w:eastAsia="ja-JP"/>
              </w:rPr>
            </w:pPr>
            <w:r w:rsidRPr="00246EA6">
              <w:rPr>
                <w:rFonts w:eastAsia="MS Mincho"/>
                <w:b/>
                <w:bCs/>
                <w:sz w:val="20"/>
                <w:lang w:eastAsia="ja-JP"/>
              </w:rPr>
              <w:t xml:space="preserve">Program File name </w:t>
            </w:r>
          </w:p>
        </w:tc>
        <w:tc>
          <w:tcPr>
            <w:tcW w:w="0" w:type="auto"/>
            <w:shd w:val="clear" w:color="auto" w:fill="DBE5F1" w:themeFill="accent1" w:themeFillTint="33"/>
          </w:tcPr>
          <w:p w14:paraId="10BBB938" w14:textId="77777777" w:rsidR="004A2EFC" w:rsidRPr="00246EA6" w:rsidRDefault="004A2EFC" w:rsidP="00212C04">
            <w:pPr>
              <w:rPr>
                <w:rFonts w:eastAsia="MS Mincho"/>
                <w:b/>
                <w:bCs/>
                <w:sz w:val="20"/>
                <w:lang w:eastAsia="ja-JP"/>
              </w:rPr>
            </w:pPr>
            <w:r w:rsidRPr="00246EA6">
              <w:rPr>
                <w:rFonts w:eastAsia="MS Mincho"/>
                <w:b/>
                <w:bCs/>
                <w:sz w:val="20"/>
                <w:lang w:eastAsia="ja-JP"/>
              </w:rPr>
              <w:t xml:space="preserve">Model Table file name </w:t>
            </w:r>
          </w:p>
        </w:tc>
        <w:tc>
          <w:tcPr>
            <w:tcW w:w="0" w:type="auto"/>
            <w:shd w:val="clear" w:color="auto" w:fill="DBE5F1" w:themeFill="accent1" w:themeFillTint="33"/>
          </w:tcPr>
          <w:p w14:paraId="0CBD50CB" w14:textId="77777777" w:rsidR="004A2EFC" w:rsidRPr="00246EA6" w:rsidRDefault="004A2EFC" w:rsidP="00212C04">
            <w:pPr>
              <w:rPr>
                <w:rFonts w:eastAsia="MS Mincho"/>
                <w:b/>
                <w:bCs/>
                <w:sz w:val="20"/>
                <w:lang w:eastAsia="ja-JP"/>
              </w:rPr>
            </w:pPr>
            <w:r w:rsidRPr="00246EA6">
              <w:rPr>
                <w:rFonts w:eastAsia="MS Mincho"/>
                <w:b/>
                <w:bCs/>
                <w:sz w:val="20"/>
                <w:lang w:eastAsia="ja-JP"/>
              </w:rPr>
              <w:t xml:space="preserve">Firmware Number Designator </w:t>
            </w:r>
          </w:p>
        </w:tc>
      </w:tr>
      <w:tr w:rsidR="004A2EFC" w:rsidRPr="00246EA6" w14:paraId="751FF0F0" w14:textId="77777777" w:rsidTr="00212C04">
        <w:tc>
          <w:tcPr>
            <w:tcW w:w="0" w:type="auto"/>
          </w:tcPr>
          <w:p w14:paraId="576ED3F6" w14:textId="366B129C" w:rsidR="004A2EFC" w:rsidRPr="00246EA6" w:rsidRDefault="002C41D0" w:rsidP="00212C04">
            <w:pPr>
              <w:jc w:val="center"/>
            </w:pPr>
            <w:r>
              <w:t>D+</w:t>
            </w:r>
          </w:p>
        </w:tc>
        <w:tc>
          <w:tcPr>
            <w:tcW w:w="0" w:type="auto"/>
          </w:tcPr>
          <w:p w14:paraId="51C66673" w14:textId="77777777" w:rsidR="004A2EFC" w:rsidRPr="00246EA6" w:rsidRDefault="004A2EFC" w:rsidP="00212C04">
            <w:pPr>
              <w:jc w:val="center"/>
            </w:pPr>
            <w:r w:rsidRPr="00A60970">
              <w:t>VerdeCombine</w:t>
            </w:r>
            <w:r>
              <w:t>.</w:t>
            </w:r>
            <w:r w:rsidRPr="00246EA6">
              <w:t>hex</w:t>
            </w:r>
            <w:r>
              <w:t>/bin</w:t>
            </w:r>
          </w:p>
        </w:tc>
        <w:tc>
          <w:tcPr>
            <w:tcW w:w="0" w:type="auto"/>
          </w:tcPr>
          <w:p w14:paraId="43551AB3" w14:textId="77777777" w:rsidR="004A2EFC" w:rsidRPr="00246EA6" w:rsidRDefault="004A2EFC" w:rsidP="00212C04">
            <w:pPr>
              <w:jc w:val="center"/>
            </w:pPr>
            <w:r>
              <w:t>Verde</w:t>
            </w:r>
            <w:r w:rsidRPr="00246EA6">
              <w:t>Modtbl.csv</w:t>
            </w:r>
          </w:p>
        </w:tc>
        <w:tc>
          <w:tcPr>
            <w:tcW w:w="0" w:type="auto"/>
          </w:tcPr>
          <w:p w14:paraId="32EE2576" w14:textId="77777777" w:rsidR="004A2EFC" w:rsidRPr="00246EA6" w:rsidRDefault="004A2EFC" w:rsidP="00212C04">
            <w:pPr>
              <w:jc w:val="center"/>
            </w:pPr>
            <w:r w:rsidRPr="00246EA6">
              <w:t>6.</w:t>
            </w:r>
            <w:r>
              <w:t>29 – 7.xx</w:t>
            </w:r>
          </w:p>
        </w:tc>
      </w:tr>
      <w:tr w:rsidR="004A2EFC" w:rsidRPr="00246EA6" w14:paraId="54038038" w14:textId="77777777" w:rsidTr="00212C04">
        <w:tc>
          <w:tcPr>
            <w:tcW w:w="0" w:type="auto"/>
            <w:shd w:val="clear" w:color="auto" w:fill="DBE5F1" w:themeFill="accent1" w:themeFillTint="33"/>
          </w:tcPr>
          <w:p w14:paraId="656B158E" w14:textId="77777777" w:rsidR="004A2EFC" w:rsidRDefault="004A2EFC" w:rsidP="00212C04">
            <w:pPr>
              <w:rPr>
                <w:rFonts w:eastAsia="MS Mincho"/>
                <w:b/>
                <w:bCs/>
                <w:sz w:val="20"/>
                <w:lang w:eastAsia="ja-JP"/>
              </w:rPr>
            </w:pPr>
            <w:r>
              <w:rPr>
                <w:rFonts w:eastAsia="MS Mincho"/>
                <w:b/>
                <w:bCs/>
                <w:sz w:val="20"/>
                <w:lang w:eastAsia="ja-JP"/>
              </w:rPr>
              <w:t>Display Board</w:t>
            </w:r>
          </w:p>
          <w:p w14:paraId="5826D7DA" w14:textId="77777777" w:rsidR="004A2EFC" w:rsidRPr="00246EA6" w:rsidRDefault="004A2EFC" w:rsidP="00212C04">
            <w:pPr>
              <w:rPr>
                <w:rFonts w:eastAsia="MS Mincho"/>
                <w:b/>
                <w:bCs/>
                <w:sz w:val="20"/>
                <w:lang w:eastAsia="ja-JP"/>
              </w:rPr>
            </w:pPr>
            <w:r>
              <w:rPr>
                <w:rFonts w:eastAsia="MS Mincho"/>
                <w:b/>
                <w:bCs/>
                <w:sz w:val="20"/>
                <w:lang w:eastAsia="ja-JP"/>
              </w:rPr>
              <w:t>Revision</w:t>
            </w:r>
            <w:r w:rsidRPr="00246EA6">
              <w:rPr>
                <w:rFonts w:eastAsia="MS Mincho"/>
                <w:b/>
                <w:bCs/>
                <w:sz w:val="20"/>
                <w:lang w:eastAsia="ja-JP"/>
              </w:rPr>
              <w:t xml:space="preserve"> </w:t>
            </w:r>
          </w:p>
        </w:tc>
        <w:tc>
          <w:tcPr>
            <w:tcW w:w="0" w:type="auto"/>
            <w:shd w:val="clear" w:color="auto" w:fill="DBE5F1" w:themeFill="accent1" w:themeFillTint="33"/>
          </w:tcPr>
          <w:p w14:paraId="6533BC48" w14:textId="77777777" w:rsidR="004A2EFC" w:rsidRPr="00246EA6" w:rsidRDefault="004A2EFC" w:rsidP="00212C04">
            <w:pPr>
              <w:rPr>
                <w:rFonts w:eastAsia="MS Mincho"/>
                <w:b/>
                <w:bCs/>
                <w:sz w:val="20"/>
                <w:lang w:eastAsia="ja-JP"/>
              </w:rPr>
            </w:pPr>
            <w:r w:rsidRPr="00246EA6">
              <w:rPr>
                <w:rFonts w:eastAsia="MS Mincho"/>
                <w:b/>
                <w:bCs/>
                <w:sz w:val="20"/>
                <w:lang w:eastAsia="ja-JP"/>
              </w:rPr>
              <w:t xml:space="preserve">Program File name </w:t>
            </w:r>
          </w:p>
        </w:tc>
        <w:tc>
          <w:tcPr>
            <w:tcW w:w="0" w:type="auto"/>
            <w:shd w:val="clear" w:color="auto" w:fill="DBE5F1" w:themeFill="accent1" w:themeFillTint="33"/>
          </w:tcPr>
          <w:p w14:paraId="0CCAFA30" w14:textId="77777777" w:rsidR="004A2EFC" w:rsidRPr="00246EA6" w:rsidRDefault="004A2EFC" w:rsidP="00212C04">
            <w:pPr>
              <w:rPr>
                <w:rFonts w:eastAsia="MS Mincho"/>
                <w:b/>
                <w:bCs/>
                <w:sz w:val="20"/>
                <w:lang w:eastAsia="ja-JP"/>
              </w:rPr>
            </w:pPr>
            <w:r w:rsidRPr="00246EA6">
              <w:rPr>
                <w:rFonts w:eastAsia="MS Mincho"/>
                <w:b/>
                <w:bCs/>
                <w:sz w:val="20"/>
                <w:lang w:eastAsia="ja-JP"/>
              </w:rPr>
              <w:t xml:space="preserve">Model Table file name </w:t>
            </w:r>
          </w:p>
        </w:tc>
        <w:tc>
          <w:tcPr>
            <w:tcW w:w="0" w:type="auto"/>
            <w:shd w:val="clear" w:color="auto" w:fill="DBE5F1" w:themeFill="accent1" w:themeFillTint="33"/>
          </w:tcPr>
          <w:p w14:paraId="61ECC9B8" w14:textId="77777777" w:rsidR="004A2EFC" w:rsidRPr="00246EA6" w:rsidRDefault="004A2EFC" w:rsidP="00212C04">
            <w:pPr>
              <w:rPr>
                <w:rFonts w:eastAsia="MS Mincho"/>
                <w:b/>
                <w:bCs/>
                <w:sz w:val="20"/>
                <w:lang w:eastAsia="ja-JP"/>
              </w:rPr>
            </w:pPr>
            <w:r w:rsidRPr="00246EA6">
              <w:rPr>
                <w:rFonts w:eastAsia="MS Mincho"/>
                <w:b/>
                <w:bCs/>
                <w:sz w:val="20"/>
                <w:lang w:eastAsia="ja-JP"/>
              </w:rPr>
              <w:t xml:space="preserve">Firmware Number Designator </w:t>
            </w:r>
          </w:p>
        </w:tc>
      </w:tr>
      <w:tr w:rsidR="004A2EFC" w:rsidRPr="00344FD2" w14:paraId="3D796BDE" w14:textId="77777777" w:rsidTr="00212C04">
        <w:tc>
          <w:tcPr>
            <w:tcW w:w="0" w:type="auto"/>
          </w:tcPr>
          <w:p w14:paraId="255ABF29" w14:textId="77777777" w:rsidR="004A2EFC" w:rsidRPr="00344FD2" w:rsidRDefault="004A2EFC" w:rsidP="00212C04">
            <w:pPr>
              <w:jc w:val="center"/>
            </w:pPr>
            <w:r>
              <w:t xml:space="preserve">UI-100 </w:t>
            </w:r>
          </w:p>
        </w:tc>
        <w:tc>
          <w:tcPr>
            <w:tcW w:w="0" w:type="auto"/>
          </w:tcPr>
          <w:p w14:paraId="25644111" w14:textId="73151C8C" w:rsidR="004A2EFC" w:rsidRPr="00344FD2" w:rsidRDefault="004A2EFC" w:rsidP="00212C04">
            <w:pPr>
              <w:jc w:val="center"/>
            </w:pPr>
            <w:r w:rsidRPr="00F03C75">
              <w:t>UI_FW.</w:t>
            </w:r>
            <w:r w:rsidRPr="00344FD2">
              <w:t>bin</w:t>
            </w:r>
          </w:p>
        </w:tc>
        <w:tc>
          <w:tcPr>
            <w:tcW w:w="0" w:type="auto"/>
          </w:tcPr>
          <w:p w14:paraId="1220F35C" w14:textId="77777777" w:rsidR="004A2EFC" w:rsidRPr="00344FD2" w:rsidRDefault="004A2EFC" w:rsidP="00212C04">
            <w:pPr>
              <w:jc w:val="center"/>
            </w:pPr>
            <w:r w:rsidRPr="00F03C75">
              <w:t>N/A</w:t>
            </w:r>
          </w:p>
        </w:tc>
        <w:tc>
          <w:tcPr>
            <w:tcW w:w="0" w:type="auto"/>
          </w:tcPr>
          <w:p w14:paraId="1524BD28" w14:textId="77777777" w:rsidR="004A2EFC" w:rsidRPr="00344FD2" w:rsidRDefault="004A2EFC" w:rsidP="00212C04">
            <w:pPr>
              <w:jc w:val="center"/>
            </w:pPr>
            <w:r w:rsidRPr="00344FD2">
              <w:t>6.</w:t>
            </w:r>
            <w:r>
              <w:t>5</w:t>
            </w:r>
          </w:p>
        </w:tc>
      </w:tr>
      <w:tr w:rsidR="004A2EFC" w:rsidRPr="00344FD2" w14:paraId="41544F96" w14:textId="77777777" w:rsidTr="00212C04">
        <w:tc>
          <w:tcPr>
            <w:tcW w:w="0" w:type="auto"/>
          </w:tcPr>
          <w:p w14:paraId="762BF04C" w14:textId="77777777" w:rsidR="004A2EFC" w:rsidRDefault="004A2EFC" w:rsidP="00212C04">
            <w:pPr>
              <w:jc w:val="center"/>
            </w:pPr>
            <w:r>
              <w:t>UI-200</w:t>
            </w:r>
          </w:p>
        </w:tc>
        <w:tc>
          <w:tcPr>
            <w:tcW w:w="0" w:type="auto"/>
          </w:tcPr>
          <w:p w14:paraId="0EAE8CD9" w14:textId="0BF52651" w:rsidR="004A2EFC" w:rsidRPr="00344FD2" w:rsidRDefault="004A2EFC" w:rsidP="00212C04">
            <w:pPr>
              <w:jc w:val="center"/>
            </w:pPr>
            <w:r>
              <w:t>UI200.bin</w:t>
            </w:r>
          </w:p>
        </w:tc>
        <w:tc>
          <w:tcPr>
            <w:tcW w:w="0" w:type="auto"/>
          </w:tcPr>
          <w:p w14:paraId="595E1069" w14:textId="77777777" w:rsidR="004A2EFC" w:rsidRPr="00344FD2" w:rsidRDefault="004A2EFC" w:rsidP="00212C04">
            <w:pPr>
              <w:jc w:val="center"/>
            </w:pPr>
            <w:r>
              <w:t>N/A</w:t>
            </w:r>
          </w:p>
        </w:tc>
        <w:tc>
          <w:tcPr>
            <w:tcW w:w="0" w:type="auto"/>
          </w:tcPr>
          <w:p w14:paraId="08A8731A" w14:textId="56CBA3DA" w:rsidR="004A2EFC" w:rsidRPr="00344FD2" w:rsidRDefault="004A2EFC" w:rsidP="00212C04">
            <w:pPr>
              <w:jc w:val="center"/>
            </w:pPr>
            <w:r w:rsidRPr="00344FD2">
              <w:t>7.</w:t>
            </w:r>
            <w:r w:rsidR="00294799">
              <w:t>0 – 8.x</w:t>
            </w:r>
          </w:p>
        </w:tc>
      </w:tr>
    </w:tbl>
    <w:p w14:paraId="5A7E0E99" w14:textId="77777777" w:rsidR="004A2EFC" w:rsidRPr="00F03C75" w:rsidRDefault="004A2EFC" w:rsidP="004A2EFC">
      <w:pPr>
        <w:rPr>
          <w:rFonts w:eastAsia="MS Mincho"/>
          <w:b/>
          <w:bCs/>
          <w:sz w:val="20"/>
          <w:lang w:eastAsia="ja-JP"/>
        </w:rPr>
      </w:pPr>
      <w:bookmarkStart w:id="206" w:name="_Toc440362861"/>
      <w:bookmarkStart w:id="207" w:name="_Toc440364880"/>
    </w:p>
    <w:p w14:paraId="3102ED02" w14:textId="77777777" w:rsidR="004A2EFC" w:rsidRPr="00246EA6" w:rsidRDefault="004A2EFC" w:rsidP="004A2EFC">
      <w:r w:rsidRPr="00246EA6">
        <w:t xml:space="preserve">Software Updates </w:t>
      </w:r>
      <w:r>
        <w:t>using a</w:t>
      </w:r>
      <w:r w:rsidRPr="00246EA6">
        <w:t xml:space="preserve"> USB </w:t>
      </w:r>
      <w:r>
        <w:t>flash drive</w:t>
      </w:r>
      <w:r w:rsidRPr="00246EA6">
        <w:t xml:space="preserve"> shall incorporate </w:t>
      </w:r>
      <w:r>
        <w:t xml:space="preserve">every file required for the ice machine control system to properly perform, including but not limited to:  </w:t>
      </w:r>
      <w:r w:rsidRPr="00246EA6">
        <w:t xml:space="preserve">System </w:t>
      </w:r>
      <w:r>
        <w:t>Firmware C</w:t>
      </w:r>
      <w:r w:rsidRPr="00246EA6">
        <w:t xml:space="preserve">ode, </w:t>
      </w:r>
      <w:r>
        <w:t xml:space="preserve">Fonts, Menu/Message </w:t>
      </w:r>
      <w:r w:rsidRPr="00246EA6">
        <w:t xml:space="preserve">Strings, </w:t>
      </w:r>
      <w:r>
        <w:t>or</w:t>
      </w:r>
      <w:r w:rsidRPr="00246EA6">
        <w:t xml:space="preserve"> Model</w:t>
      </w:r>
      <w:r>
        <w:t xml:space="preserve"> </w:t>
      </w:r>
      <w:r w:rsidRPr="00246EA6">
        <w:t>Table files</w:t>
      </w:r>
      <w:r>
        <w:t>.</w:t>
      </w:r>
      <w:r w:rsidRPr="00246EA6">
        <w:t xml:space="preserve"> To minimize </w:t>
      </w:r>
      <w:r>
        <w:t>chances of failure or cor</w:t>
      </w:r>
      <w:r w:rsidRPr="00246EA6">
        <w:t>ruption while downloading the s</w:t>
      </w:r>
      <w:r>
        <w:t xml:space="preserve">oftware to the control board, </w:t>
      </w:r>
      <w:r w:rsidRPr="00246EA6">
        <w:t xml:space="preserve">the </w:t>
      </w:r>
      <w:r>
        <w:t xml:space="preserve">USB host </w:t>
      </w:r>
      <w:r w:rsidRPr="00246EA6">
        <w:t xml:space="preserve">application code </w:t>
      </w:r>
      <w:r>
        <w:t>shall</w:t>
      </w:r>
      <w:r w:rsidRPr="00246EA6">
        <w:t xml:space="preserve"> check the file</w:t>
      </w:r>
      <w:r>
        <w:t>s</w:t>
      </w:r>
      <w:r w:rsidRPr="00246EA6">
        <w:t xml:space="preserve"> before starting the load process.  After the file</w:t>
      </w:r>
      <w:r>
        <w:t>s</w:t>
      </w:r>
      <w:r w:rsidRPr="00246EA6">
        <w:t xml:space="preserve"> </w:t>
      </w:r>
      <w:r>
        <w:t>are</w:t>
      </w:r>
      <w:r w:rsidRPr="00246EA6">
        <w:t xml:space="preserve"> transferred from the USB flash </w:t>
      </w:r>
      <w:r>
        <w:t>drive</w:t>
      </w:r>
      <w:r w:rsidRPr="00246EA6">
        <w:t xml:space="preserve"> to the onboard </w:t>
      </w:r>
      <w:r>
        <w:t>storage</w:t>
      </w:r>
      <w:r w:rsidRPr="00246EA6">
        <w:t xml:space="preserve">, </w:t>
      </w:r>
      <w:r>
        <w:t xml:space="preserve">the application shall again check the </w:t>
      </w:r>
      <w:r w:rsidRPr="00246EA6">
        <w:t>file</w:t>
      </w:r>
      <w:r>
        <w:t>s</w:t>
      </w:r>
      <w:r w:rsidRPr="00246EA6">
        <w:t xml:space="preserve"> for errors before </w:t>
      </w:r>
      <w:r>
        <w:t xml:space="preserve">finishing the </w:t>
      </w:r>
      <w:r w:rsidRPr="00246EA6">
        <w:t xml:space="preserve">process.  </w:t>
      </w:r>
      <w:r>
        <w:t xml:space="preserve">Upload </w:t>
      </w:r>
      <w:r w:rsidRPr="00246EA6">
        <w:t xml:space="preserve">progress indicators </w:t>
      </w:r>
      <w:r>
        <w:t xml:space="preserve">shall be used </w:t>
      </w:r>
      <w:r w:rsidRPr="00246EA6">
        <w:t xml:space="preserve">where possible and have a </w:t>
      </w:r>
      <w:r>
        <w:t xml:space="preserve">corresponding </w:t>
      </w:r>
      <w:r w:rsidRPr="00246EA6">
        <w:t xml:space="preserve">“file corrupt” error message. </w:t>
      </w:r>
    </w:p>
    <w:p w14:paraId="584B2F01" w14:textId="77777777" w:rsidR="004A2EFC" w:rsidRPr="00246EA6" w:rsidRDefault="004A2EFC" w:rsidP="004A2EFC">
      <w:r w:rsidRPr="00246EA6">
        <w:t>Process of loading data for the control board, the display indicates the state it’s in:</w:t>
      </w:r>
    </w:p>
    <w:p w14:paraId="57572BED" w14:textId="5D59C566" w:rsidR="004A2EFC" w:rsidRPr="00246EA6" w:rsidRDefault="004A2EFC" w:rsidP="002B777D">
      <w:pPr>
        <w:numPr>
          <w:ilvl w:val="0"/>
          <w:numId w:val="95"/>
        </w:numPr>
      </w:pPr>
      <w:r w:rsidRPr="00246EA6">
        <w:t>strings</w:t>
      </w:r>
      <w:r>
        <w:t>/fonts</w:t>
      </w:r>
    </w:p>
    <w:p w14:paraId="463D18E3" w14:textId="57F6C6C6" w:rsidR="004A2EFC" w:rsidRPr="00246EA6" w:rsidRDefault="004A2EFC" w:rsidP="002B777D">
      <w:pPr>
        <w:numPr>
          <w:ilvl w:val="0"/>
          <w:numId w:val="95"/>
        </w:numPr>
      </w:pPr>
      <w:r w:rsidRPr="00246EA6">
        <w:t>mod</w:t>
      </w:r>
      <w:r>
        <w:t>el</w:t>
      </w:r>
      <w:r w:rsidRPr="00246EA6">
        <w:t xml:space="preserve"> table</w:t>
      </w:r>
    </w:p>
    <w:p w14:paraId="30F0849F" w14:textId="31348946" w:rsidR="004A2EFC" w:rsidRPr="00246EA6" w:rsidRDefault="004A2EFC" w:rsidP="002B777D">
      <w:pPr>
        <w:numPr>
          <w:ilvl w:val="0"/>
          <w:numId w:val="95"/>
        </w:numPr>
      </w:pPr>
      <w:r w:rsidRPr="00246EA6">
        <w:t>hex file</w:t>
      </w:r>
      <w:r>
        <w:t>s</w:t>
      </w:r>
      <w:r w:rsidRPr="00246EA6">
        <w:t xml:space="preserve"> </w:t>
      </w:r>
    </w:p>
    <w:p w14:paraId="161C9E88" w14:textId="4783191F" w:rsidR="004A2EFC" w:rsidRDefault="004A2EFC" w:rsidP="002B777D">
      <w:pPr>
        <w:numPr>
          <w:ilvl w:val="0"/>
          <w:numId w:val="95"/>
        </w:numPr>
      </w:pPr>
      <w:r w:rsidRPr="00246EA6">
        <w:t>% progression</w:t>
      </w:r>
    </w:p>
    <w:p w14:paraId="62FA87EB" w14:textId="209250A5" w:rsidR="004A2EFC" w:rsidRPr="00246EA6" w:rsidRDefault="004A2EFC" w:rsidP="002B777D">
      <w:pPr>
        <w:numPr>
          <w:ilvl w:val="0"/>
          <w:numId w:val="95"/>
        </w:numPr>
      </w:pPr>
      <w:r>
        <w:t>o</w:t>
      </w:r>
      <w:r w:rsidRPr="00246EA6">
        <w:t xml:space="preserve">nce </w:t>
      </w:r>
      <w:r>
        <w:t>100% complete</w:t>
      </w:r>
      <w:r w:rsidRPr="00246EA6">
        <w:t xml:space="preserve"> - </w:t>
      </w:r>
      <w:r>
        <w:t>i</w:t>
      </w:r>
      <w:r w:rsidRPr="00246EA6">
        <w:t xml:space="preserve">ce making </w:t>
      </w:r>
      <w:r>
        <w:t>state=</w:t>
      </w:r>
      <w:r w:rsidRPr="00246EA6">
        <w:t>off</w:t>
      </w:r>
    </w:p>
    <w:p w14:paraId="403D2B45" w14:textId="510E819E" w:rsidR="004A2EFC" w:rsidRPr="00246EA6" w:rsidRDefault="004A2EFC" w:rsidP="004A2EFC">
      <w:pPr>
        <w:pStyle w:val="Heading3"/>
        <w:numPr>
          <w:ilvl w:val="1"/>
          <w:numId w:val="1"/>
        </w:numPr>
      </w:pPr>
      <w:bookmarkStart w:id="208" w:name="_Toc519155541"/>
      <w:bookmarkStart w:id="209" w:name="_Toc13061882"/>
      <w:r w:rsidRPr="00246EA6">
        <w:t xml:space="preserve">Board </w:t>
      </w:r>
      <w:r w:rsidRPr="00246EA6">
        <w:rPr>
          <w:lang w:eastAsia="ja-JP"/>
        </w:rPr>
        <w:t>Programming</w:t>
      </w:r>
      <w:bookmarkEnd w:id="206"/>
      <w:bookmarkEnd w:id="207"/>
      <w:r w:rsidRPr="00246EA6">
        <w:t xml:space="preserve"> </w:t>
      </w:r>
      <w:r>
        <w:t>[REQ0009-4]</w:t>
      </w:r>
      <w:bookmarkEnd w:id="208"/>
      <w:bookmarkEnd w:id="209"/>
    </w:p>
    <w:p w14:paraId="05B1DB4C" w14:textId="77777777" w:rsidR="004A2EFC" w:rsidRPr="00246EA6" w:rsidRDefault="004A2EFC" w:rsidP="004A2EFC">
      <w:r w:rsidRPr="00246EA6">
        <w:t>The control board will have the same five pin programming interface as the current Indigo for programing the control board.</w:t>
      </w:r>
    </w:p>
    <w:p w14:paraId="1336B54C" w14:textId="65D48EE5" w:rsidR="004A2EFC" w:rsidRPr="00246EA6" w:rsidRDefault="004A2EFC" w:rsidP="002B777D">
      <w:pPr>
        <w:pStyle w:val="Heading3"/>
        <w:keepNext w:val="0"/>
        <w:keepLines/>
        <w:widowControl w:val="0"/>
        <w:numPr>
          <w:ilvl w:val="0"/>
          <w:numId w:val="1"/>
        </w:numPr>
      </w:pPr>
      <w:bookmarkStart w:id="210" w:name="_Toc440362862"/>
      <w:bookmarkStart w:id="211" w:name="_Toc440364881"/>
      <w:bookmarkStart w:id="212" w:name="_Toc519155542"/>
      <w:bookmarkStart w:id="213" w:name="_Toc13061883"/>
      <w:r>
        <w:t>Touch D</w:t>
      </w:r>
      <w:r w:rsidRPr="00246EA6">
        <w:t>isplay</w:t>
      </w:r>
      <w:bookmarkEnd w:id="210"/>
      <w:bookmarkEnd w:id="211"/>
      <w:r>
        <w:t xml:space="preserve"> &amp; Modes [REQ0010]</w:t>
      </w:r>
      <w:bookmarkEnd w:id="212"/>
      <w:bookmarkEnd w:id="213"/>
    </w:p>
    <w:p w14:paraId="34D5F169" w14:textId="77777777" w:rsidR="004A2EFC" w:rsidRPr="007A3336" w:rsidRDefault="004A2EFC" w:rsidP="002B777D">
      <w:pPr>
        <w:widowControl w:val="0"/>
        <w:ind w:left="720"/>
        <w:contextualSpacing/>
      </w:pPr>
      <w:r w:rsidRPr="00246EA6">
        <w:t xml:space="preserve">The display will interface </w:t>
      </w:r>
      <w:r w:rsidRPr="00C87B42">
        <w:t xml:space="preserve">with a 2.8” TFT touch display with the use of RS485 communication to improve against noise. Refer to D-11001.00003 for </w:t>
      </w:r>
      <w:r w:rsidRPr="00246EA6">
        <w:t xml:space="preserve">the touch screen FRS </w:t>
      </w:r>
      <w:r w:rsidRPr="007A3336">
        <w:t xml:space="preserve">requirements and </w:t>
      </w:r>
      <w:r w:rsidRPr="00806834">
        <w:t xml:space="preserve">D-11001.00005 for story board or </w:t>
      </w:r>
      <w:r w:rsidRPr="007A3336">
        <w:t>screen menu layout.</w:t>
      </w:r>
    </w:p>
    <w:p w14:paraId="0E9B29F5" w14:textId="77777777" w:rsidR="004A2EFC" w:rsidRPr="00806834" w:rsidRDefault="004A2EFC" w:rsidP="00340F34">
      <w:pPr>
        <w:pStyle w:val="TOC3"/>
      </w:pPr>
      <w:r w:rsidRPr="00806834">
        <w:t>The display will dim after 2 minutes of inactivity (Ref. D6 – D-11001.00005)</w:t>
      </w:r>
    </w:p>
    <w:p w14:paraId="71A54330" w14:textId="76A6D526" w:rsidR="004A2EFC" w:rsidRPr="00246EA6" w:rsidRDefault="004A2EFC" w:rsidP="004A2EFC">
      <w:pPr>
        <w:pStyle w:val="Heading3"/>
        <w:keepNext w:val="0"/>
        <w:keepLines/>
        <w:widowControl w:val="0"/>
        <w:numPr>
          <w:ilvl w:val="0"/>
          <w:numId w:val="1"/>
        </w:numPr>
      </w:pPr>
      <w:bookmarkStart w:id="214" w:name="_Toc440362863"/>
      <w:bookmarkStart w:id="215" w:name="_Toc440364882"/>
      <w:bookmarkStart w:id="216" w:name="_Toc519155543"/>
      <w:bookmarkStart w:id="217" w:name="_Toc13061884"/>
      <w:r w:rsidRPr="00246EA6">
        <w:t>System Functions</w:t>
      </w:r>
      <w:bookmarkEnd w:id="214"/>
      <w:bookmarkEnd w:id="215"/>
      <w:r w:rsidRPr="00246EA6">
        <w:t xml:space="preserve"> </w:t>
      </w:r>
      <w:r>
        <w:t>[REQ0011]</w:t>
      </w:r>
      <w:bookmarkEnd w:id="216"/>
      <w:bookmarkEnd w:id="217"/>
    </w:p>
    <w:p w14:paraId="6C0F8890" w14:textId="77777777" w:rsidR="004A2EFC" w:rsidRPr="00246EA6" w:rsidRDefault="004A2EFC" w:rsidP="002B777D">
      <w:pPr>
        <w:widowControl w:val="0"/>
        <w:ind w:left="720"/>
        <w:contextualSpacing/>
      </w:pPr>
      <w:r w:rsidRPr="00246EA6">
        <w:t>The following are the system functions:</w:t>
      </w:r>
    </w:p>
    <w:p w14:paraId="2AF6ED88" w14:textId="77777777" w:rsidR="004A2EFC" w:rsidRPr="00246EA6" w:rsidRDefault="004A2EFC" w:rsidP="00340F34">
      <w:pPr>
        <w:pStyle w:val="TOC3"/>
        <w:numPr>
          <w:ilvl w:val="0"/>
          <w:numId w:val="24"/>
        </w:numPr>
      </w:pPr>
      <w:r w:rsidRPr="00246EA6">
        <w:t>System States and input Definitions.</w:t>
      </w:r>
    </w:p>
    <w:p w14:paraId="5E033F90" w14:textId="77777777" w:rsidR="004A2EFC" w:rsidRPr="00246EA6" w:rsidRDefault="004A2EFC" w:rsidP="00340F34">
      <w:pPr>
        <w:pStyle w:val="TOC3"/>
        <w:numPr>
          <w:ilvl w:val="0"/>
          <w:numId w:val="24"/>
        </w:numPr>
      </w:pPr>
      <w:r w:rsidRPr="00246EA6">
        <w:t>Ice making Sequence</w:t>
      </w:r>
    </w:p>
    <w:p w14:paraId="3DAA6A41" w14:textId="31F8E18C" w:rsidR="004A2EFC" w:rsidRPr="00246EA6" w:rsidRDefault="004A2EFC" w:rsidP="00340F34">
      <w:pPr>
        <w:pStyle w:val="TOC3"/>
        <w:numPr>
          <w:ilvl w:val="0"/>
          <w:numId w:val="24"/>
        </w:numPr>
      </w:pPr>
      <w:r w:rsidRPr="00246EA6">
        <w:t>Cleaning Sequence - SeCS</w:t>
      </w:r>
      <w:r w:rsidRPr="00246EA6">
        <w:rPr>
          <w:rFonts w:ascii="Calibri" w:hAnsi="Calibri"/>
        </w:rPr>
        <w:t>™</w:t>
      </w:r>
      <w:r w:rsidRPr="00246EA6">
        <w:t xml:space="preserve"> &amp; </w:t>
      </w:r>
      <w:r w:rsidR="0068595C">
        <w:t>i</w:t>
      </w:r>
      <w:r w:rsidRPr="00246EA6">
        <w:t>AuCS</w:t>
      </w:r>
      <w:r w:rsidRPr="00246EA6">
        <w:rPr>
          <w:rFonts w:ascii="Calibri" w:hAnsi="Calibri"/>
        </w:rPr>
        <w:t>™</w:t>
      </w:r>
    </w:p>
    <w:p w14:paraId="4DBB0B84" w14:textId="77777777" w:rsidR="004A2EFC" w:rsidRPr="00246EA6" w:rsidRDefault="004A2EFC" w:rsidP="00340F34">
      <w:pPr>
        <w:pStyle w:val="TOC3"/>
        <w:numPr>
          <w:ilvl w:val="0"/>
          <w:numId w:val="24"/>
        </w:numPr>
      </w:pPr>
      <w:r w:rsidRPr="00246EA6">
        <w:t>Asset, Setting, Operational and Real time Data.</w:t>
      </w:r>
    </w:p>
    <w:p w14:paraId="1BB5A0DF" w14:textId="77777777" w:rsidR="004A2EFC" w:rsidRPr="00246EA6" w:rsidRDefault="004A2EFC" w:rsidP="00340F34">
      <w:pPr>
        <w:pStyle w:val="TOC3"/>
        <w:numPr>
          <w:ilvl w:val="0"/>
          <w:numId w:val="24"/>
        </w:numPr>
      </w:pPr>
      <w:r w:rsidRPr="00246EA6">
        <w:t xml:space="preserve">Machine Faults </w:t>
      </w:r>
    </w:p>
    <w:p w14:paraId="21E93D4A" w14:textId="77777777" w:rsidR="004A2EFC" w:rsidRDefault="004A2EFC" w:rsidP="002B777D">
      <w:pPr>
        <w:pStyle w:val="Heading3"/>
        <w:numPr>
          <w:ilvl w:val="1"/>
          <w:numId w:val="1"/>
        </w:numPr>
      </w:pPr>
      <w:bookmarkStart w:id="218" w:name="_Toc440362864"/>
      <w:bookmarkStart w:id="219" w:name="_Toc440364883"/>
      <w:bookmarkStart w:id="220" w:name="_Toc519155544"/>
      <w:bookmarkStart w:id="221" w:name="_Hlk508174307"/>
      <w:bookmarkStart w:id="222" w:name="_Toc13061885"/>
      <w:r w:rsidRPr="00246EA6">
        <w:t>System States and Input Definitions</w:t>
      </w:r>
      <w:bookmarkEnd w:id="218"/>
      <w:bookmarkEnd w:id="219"/>
      <w:r>
        <w:t xml:space="preserve"> [REQ0011-1]</w:t>
      </w:r>
      <w:bookmarkEnd w:id="220"/>
      <w:bookmarkEnd w:id="222"/>
    </w:p>
    <w:p w14:paraId="0BE11528" w14:textId="08F368A1" w:rsidR="004A2EFC" w:rsidRDefault="004A2EFC" w:rsidP="004A2EFC">
      <w:r w:rsidRPr="00246EA6">
        <w:t xml:space="preserve">Table </w:t>
      </w:r>
      <w:r w:rsidR="00294799">
        <w:t>8</w:t>
      </w:r>
      <w:r w:rsidRPr="00246EA6">
        <w:t xml:space="preserve"> Defines the System States and</w:t>
      </w:r>
      <w:r>
        <w:t xml:space="preserve"> Definitions.</w:t>
      </w:r>
    </w:p>
    <w:p w14:paraId="54F547C4" w14:textId="77777777" w:rsidR="004A2EFC" w:rsidRPr="00806834" w:rsidRDefault="004A2EFC" w:rsidP="004A2EFC">
      <w:pPr>
        <w:rPr>
          <w:rFonts w:eastAsia="MS Mincho"/>
          <w:b/>
          <w:bCs/>
          <w:sz w:val="20"/>
          <w:lang w:eastAsia="ja-JP"/>
        </w:rPr>
      </w:pPr>
    </w:p>
    <w:tbl>
      <w:tblPr>
        <w:tblW w:w="10147" w:type="dxa"/>
        <w:tblInd w:w="-162"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1E0" w:firstRow="1" w:lastRow="1" w:firstColumn="1" w:lastColumn="1" w:noHBand="0" w:noVBand="0"/>
      </w:tblPr>
      <w:tblGrid>
        <w:gridCol w:w="1890"/>
        <w:gridCol w:w="6300"/>
        <w:gridCol w:w="1957"/>
      </w:tblGrid>
      <w:tr w:rsidR="004A2EFC" w:rsidRPr="00806834" w14:paraId="03F727D9" w14:textId="77777777" w:rsidTr="00212C04">
        <w:tc>
          <w:tcPr>
            <w:tcW w:w="10147" w:type="dxa"/>
            <w:gridSpan w:val="3"/>
            <w:shd w:val="clear" w:color="auto" w:fill="D9D9D9"/>
          </w:tcPr>
          <w:p w14:paraId="60CF18CC" w14:textId="7D01A673" w:rsidR="004A2EFC" w:rsidRPr="00806834" w:rsidRDefault="004A2EFC" w:rsidP="00212C04">
            <w:pPr>
              <w:rPr>
                <w:rFonts w:eastAsia="MS Mincho"/>
                <w:b/>
                <w:bCs/>
                <w:sz w:val="20"/>
                <w:lang w:eastAsia="ja-JP"/>
              </w:rPr>
            </w:pPr>
            <w:bookmarkStart w:id="223" w:name="_Toc412187403"/>
            <w:bookmarkStart w:id="224" w:name="_Toc440525131"/>
            <w:bookmarkStart w:id="225" w:name="_Toc442263757"/>
            <w:bookmarkStart w:id="226" w:name="_Hlk507690750"/>
            <w:r w:rsidRPr="00806834">
              <w:rPr>
                <w:rFonts w:eastAsia="MS Mincho"/>
                <w:b/>
                <w:bCs/>
                <w:sz w:val="20"/>
                <w:lang w:eastAsia="ja-JP"/>
              </w:rPr>
              <w:t xml:space="preserve">Table </w:t>
            </w:r>
            <w:r w:rsidR="005558DA">
              <w:rPr>
                <w:rFonts w:eastAsia="MS Mincho"/>
                <w:b/>
                <w:bCs/>
                <w:sz w:val="20"/>
                <w:lang w:eastAsia="ja-JP"/>
              </w:rPr>
              <w:t>8</w:t>
            </w:r>
            <w:r w:rsidRPr="00806834">
              <w:rPr>
                <w:rFonts w:eastAsia="MS Mincho"/>
                <w:b/>
                <w:bCs/>
                <w:sz w:val="20"/>
                <w:lang w:eastAsia="ja-JP"/>
              </w:rPr>
              <w:t xml:space="preserve"> – System Diagnostics Instrumentation Input</w:t>
            </w:r>
            <w:bookmarkEnd w:id="223"/>
            <w:bookmarkEnd w:id="224"/>
            <w:bookmarkEnd w:id="225"/>
          </w:p>
        </w:tc>
      </w:tr>
      <w:tr w:rsidR="004A2EFC" w:rsidRPr="00806834" w14:paraId="651B2C45" w14:textId="77777777" w:rsidTr="00212C04">
        <w:tblPrEx>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PrEx>
        <w:tc>
          <w:tcPr>
            <w:tcW w:w="1890" w:type="dxa"/>
            <w:shd w:val="clear" w:color="auto" w:fill="E0E0E0"/>
          </w:tcPr>
          <w:p w14:paraId="3BC06C3A" w14:textId="77777777" w:rsidR="004A2EFC" w:rsidRPr="00806834" w:rsidRDefault="004A2EFC" w:rsidP="00212C04">
            <w:pPr>
              <w:rPr>
                <w:rFonts w:eastAsia="MS Mincho"/>
                <w:b/>
                <w:bCs/>
                <w:sz w:val="20"/>
                <w:lang w:eastAsia="ja-JP"/>
              </w:rPr>
            </w:pPr>
            <w:r w:rsidRPr="00806834">
              <w:rPr>
                <w:rFonts w:eastAsia="MS Mincho"/>
                <w:b/>
                <w:bCs/>
                <w:sz w:val="20"/>
                <w:lang w:eastAsia="ja-JP"/>
              </w:rPr>
              <w:t>Input</w:t>
            </w:r>
          </w:p>
        </w:tc>
        <w:tc>
          <w:tcPr>
            <w:tcW w:w="6300" w:type="dxa"/>
            <w:shd w:val="clear" w:color="auto" w:fill="E0E0E0"/>
          </w:tcPr>
          <w:p w14:paraId="6004AFFB" w14:textId="77777777" w:rsidR="004A2EFC" w:rsidRPr="00806834" w:rsidRDefault="004A2EFC" w:rsidP="00212C04">
            <w:pPr>
              <w:rPr>
                <w:rFonts w:eastAsia="MS Mincho"/>
                <w:b/>
                <w:bCs/>
                <w:sz w:val="20"/>
                <w:lang w:eastAsia="ja-JP"/>
              </w:rPr>
            </w:pPr>
            <w:r w:rsidRPr="00806834">
              <w:rPr>
                <w:rFonts w:eastAsia="MS Mincho"/>
                <w:b/>
                <w:bCs/>
                <w:sz w:val="20"/>
                <w:lang w:eastAsia="ja-JP"/>
              </w:rPr>
              <w:t>How they are used for Diagnosis</w:t>
            </w:r>
          </w:p>
        </w:tc>
        <w:tc>
          <w:tcPr>
            <w:tcW w:w="1957" w:type="dxa"/>
            <w:shd w:val="clear" w:color="auto" w:fill="E0E0E0"/>
          </w:tcPr>
          <w:p w14:paraId="2EE011E4" w14:textId="77777777" w:rsidR="004A2EFC" w:rsidRPr="00806834" w:rsidRDefault="004A2EFC" w:rsidP="00212C04">
            <w:pPr>
              <w:rPr>
                <w:rFonts w:eastAsia="MS Mincho"/>
                <w:b/>
                <w:bCs/>
                <w:sz w:val="20"/>
                <w:lang w:eastAsia="ja-JP"/>
              </w:rPr>
            </w:pPr>
            <w:r w:rsidRPr="00806834">
              <w:rPr>
                <w:rFonts w:eastAsia="MS Mincho"/>
                <w:b/>
                <w:bCs/>
                <w:sz w:val="20"/>
                <w:lang w:eastAsia="ja-JP"/>
              </w:rPr>
              <w:t>Data Collection</w:t>
            </w:r>
          </w:p>
        </w:tc>
      </w:tr>
      <w:tr w:rsidR="004A2EFC" w:rsidRPr="00806834" w14:paraId="4D3ABDEF" w14:textId="77777777" w:rsidTr="00212C04">
        <w:tblPrEx>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PrEx>
        <w:tc>
          <w:tcPr>
            <w:tcW w:w="1890" w:type="dxa"/>
          </w:tcPr>
          <w:p w14:paraId="5E7E481A" w14:textId="77777777" w:rsidR="004A2EFC" w:rsidRPr="00806834" w:rsidRDefault="004A2EFC" w:rsidP="00212C04">
            <w:pPr>
              <w:rPr>
                <w:rFonts w:eastAsia="MS Mincho"/>
                <w:b/>
                <w:bCs/>
                <w:sz w:val="20"/>
                <w:lang w:eastAsia="ja-JP"/>
              </w:rPr>
            </w:pPr>
            <w:bookmarkStart w:id="227" w:name="_Hlk508174671"/>
            <w:bookmarkEnd w:id="221"/>
            <w:r w:rsidRPr="00806834">
              <w:rPr>
                <w:rFonts w:eastAsia="MS Mincho"/>
                <w:b/>
                <w:bCs/>
                <w:sz w:val="20"/>
                <w:lang w:eastAsia="ja-JP"/>
              </w:rPr>
              <w:t>System State</w:t>
            </w:r>
          </w:p>
          <w:p w14:paraId="2DA10302" w14:textId="77777777" w:rsidR="004A2EFC" w:rsidRDefault="004A2EFC" w:rsidP="00212C04">
            <w:pPr>
              <w:rPr>
                <w:rFonts w:eastAsia="MS Mincho"/>
                <w:b/>
                <w:bCs/>
                <w:sz w:val="20"/>
                <w:lang w:eastAsia="ja-JP"/>
              </w:rPr>
            </w:pPr>
            <w:r w:rsidRPr="00806834">
              <w:rPr>
                <w:rFonts w:eastAsia="MS Mincho"/>
                <w:b/>
                <w:bCs/>
                <w:sz w:val="20"/>
                <w:lang w:eastAsia="ja-JP"/>
              </w:rPr>
              <w:t>00 Initial Start</w:t>
            </w:r>
          </w:p>
          <w:p w14:paraId="14FD3D58" w14:textId="77777777" w:rsidR="004A2EFC" w:rsidRPr="00806834" w:rsidRDefault="004A2EFC" w:rsidP="00212C04">
            <w:pPr>
              <w:rPr>
                <w:rFonts w:eastAsia="MS Mincho"/>
                <w:b/>
                <w:bCs/>
                <w:sz w:val="20"/>
                <w:lang w:eastAsia="ja-JP"/>
              </w:rPr>
            </w:pPr>
            <w:r w:rsidRPr="00806834">
              <w:rPr>
                <w:rFonts w:eastAsia="MS Mincho"/>
                <w:b/>
                <w:bCs/>
                <w:sz w:val="20"/>
                <w:lang w:eastAsia="ja-JP"/>
              </w:rPr>
              <w:t>01 Water Purge</w:t>
            </w:r>
          </w:p>
          <w:p w14:paraId="522715BC" w14:textId="77777777" w:rsidR="004A2EFC" w:rsidRPr="00806834" w:rsidRDefault="004A2EFC" w:rsidP="00212C04">
            <w:pPr>
              <w:rPr>
                <w:rFonts w:eastAsia="MS Mincho"/>
                <w:b/>
                <w:bCs/>
                <w:sz w:val="20"/>
                <w:lang w:eastAsia="ja-JP"/>
              </w:rPr>
            </w:pPr>
            <w:r w:rsidRPr="00806834">
              <w:rPr>
                <w:rFonts w:eastAsia="MS Mincho"/>
                <w:b/>
                <w:bCs/>
                <w:sz w:val="20"/>
                <w:lang w:eastAsia="ja-JP"/>
              </w:rPr>
              <w:t>02 Pre-chill</w:t>
            </w:r>
          </w:p>
          <w:p w14:paraId="4079B30D" w14:textId="77777777" w:rsidR="004A2EFC" w:rsidRPr="00806834" w:rsidRDefault="004A2EFC" w:rsidP="00212C04">
            <w:pPr>
              <w:rPr>
                <w:rFonts w:eastAsia="MS Mincho"/>
                <w:b/>
                <w:bCs/>
                <w:sz w:val="20"/>
                <w:lang w:eastAsia="ja-JP"/>
              </w:rPr>
            </w:pPr>
            <w:r w:rsidRPr="00806834">
              <w:rPr>
                <w:rFonts w:eastAsia="MS Mincho"/>
                <w:b/>
                <w:bCs/>
                <w:sz w:val="20"/>
                <w:lang w:eastAsia="ja-JP"/>
              </w:rPr>
              <w:t>03 Freeze</w:t>
            </w:r>
          </w:p>
          <w:p w14:paraId="17D6C6D4" w14:textId="77777777" w:rsidR="004A2EFC" w:rsidRPr="00806834" w:rsidRDefault="004A2EFC" w:rsidP="00212C04">
            <w:pPr>
              <w:rPr>
                <w:rFonts w:eastAsia="MS Mincho"/>
                <w:b/>
                <w:bCs/>
                <w:sz w:val="20"/>
                <w:lang w:eastAsia="ja-JP"/>
              </w:rPr>
            </w:pPr>
            <w:r w:rsidRPr="00806834">
              <w:rPr>
                <w:rFonts w:eastAsia="MS Mincho"/>
                <w:b/>
                <w:bCs/>
                <w:sz w:val="20"/>
                <w:lang w:eastAsia="ja-JP"/>
              </w:rPr>
              <w:t>04 Harvest</w:t>
            </w:r>
          </w:p>
          <w:p w14:paraId="259662F9" w14:textId="77777777" w:rsidR="004A2EFC" w:rsidRPr="00806834" w:rsidRDefault="004A2EFC" w:rsidP="00212C04">
            <w:pPr>
              <w:rPr>
                <w:rFonts w:eastAsia="MS Mincho"/>
                <w:b/>
                <w:bCs/>
                <w:sz w:val="20"/>
                <w:lang w:eastAsia="ja-JP"/>
              </w:rPr>
            </w:pPr>
            <w:r w:rsidRPr="00806834">
              <w:rPr>
                <w:rFonts w:eastAsia="MS Mincho"/>
                <w:b/>
                <w:bCs/>
                <w:sz w:val="20"/>
                <w:lang w:eastAsia="ja-JP"/>
              </w:rPr>
              <w:t>05 Bin Full</w:t>
            </w:r>
          </w:p>
          <w:p w14:paraId="155FA787" w14:textId="77777777" w:rsidR="004A2EFC" w:rsidRPr="00806834" w:rsidRDefault="004A2EFC" w:rsidP="00212C04">
            <w:pPr>
              <w:rPr>
                <w:rFonts w:eastAsia="MS Mincho"/>
                <w:b/>
                <w:bCs/>
                <w:sz w:val="20"/>
                <w:lang w:eastAsia="ja-JP"/>
              </w:rPr>
            </w:pPr>
            <w:r w:rsidRPr="00806834">
              <w:rPr>
                <w:rFonts w:eastAsia="MS Mincho"/>
                <w:b/>
                <w:bCs/>
                <w:sz w:val="20"/>
                <w:lang w:eastAsia="ja-JP"/>
              </w:rPr>
              <w:t>06 Clean</w:t>
            </w:r>
          </w:p>
          <w:p w14:paraId="11AA9AF2" w14:textId="77777777" w:rsidR="004A2EFC" w:rsidRPr="00806834" w:rsidRDefault="004A2EFC" w:rsidP="00212C04">
            <w:pPr>
              <w:rPr>
                <w:rFonts w:eastAsia="MS Mincho"/>
                <w:b/>
                <w:bCs/>
                <w:sz w:val="20"/>
                <w:lang w:eastAsia="ja-JP"/>
              </w:rPr>
            </w:pPr>
            <w:r w:rsidRPr="00806834">
              <w:rPr>
                <w:rFonts w:eastAsia="MS Mincho"/>
                <w:b/>
                <w:bCs/>
                <w:sz w:val="20"/>
                <w:lang w:eastAsia="ja-JP"/>
              </w:rPr>
              <w:t>07 Off</w:t>
            </w:r>
          </w:p>
          <w:p w14:paraId="5906F288" w14:textId="77777777" w:rsidR="004A2EFC" w:rsidRPr="00806834" w:rsidRDefault="004A2EFC" w:rsidP="00212C04">
            <w:pPr>
              <w:rPr>
                <w:rFonts w:eastAsia="MS Mincho"/>
                <w:b/>
                <w:bCs/>
                <w:sz w:val="20"/>
                <w:lang w:eastAsia="ja-JP"/>
              </w:rPr>
            </w:pPr>
            <w:r w:rsidRPr="00806834">
              <w:rPr>
                <w:rFonts w:eastAsia="MS Mincho"/>
                <w:b/>
                <w:bCs/>
                <w:sz w:val="20"/>
                <w:lang w:eastAsia="ja-JP"/>
              </w:rPr>
              <w:t>08 Spare</w:t>
            </w:r>
          </w:p>
          <w:p w14:paraId="7A932338" w14:textId="77777777" w:rsidR="004A2EFC" w:rsidRPr="00806834" w:rsidRDefault="004A2EFC" w:rsidP="00212C04">
            <w:pPr>
              <w:rPr>
                <w:rFonts w:eastAsia="MS Mincho"/>
                <w:b/>
                <w:bCs/>
                <w:sz w:val="20"/>
                <w:lang w:eastAsia="ja-JP"/>
              </w:rPr>
            </w:pPr>
            <w:r w:rsidRPr="00806834">
              <w:rPr>
                <w:rFonts w:eastAsia="MS Mincho"/>
                <w:b/>
                <w:bCs/>
                <w:sz w:val="20"/>
                <w:lang w:eastAsia="ja-JP"/>
              </w:rPr>
              <w:t>09 Standby</w:t>
            </w:r>
          </w:p>
          <w:p w14:paraId="79BB170C" w14:textId="77777777" w:rsidR="004A2EFC" w:rsidRPr="00806834" w:rsidRDefault="004A2EFC" w:rsidP="00212C04">
            <w:pPr>
              <w:rPr>
                <w:rFonts w:eastAsia="MS Mincho"/>
                <w:b/>
                <w:bCs/>
                <w:sz w:val="20"/>
                <w:lang w:eastAsia="ja-JP"/>
              </w:rPr>
            </w:pPr>
            <w:r w:rsidRPr="00806834">
              <w:rPr>
                <w:rFonts w:eastAsia="MS Mincho"/>
                <w:b/>
                <w:bCs/>
                <w:sz w:val="20"/>
                <w:lang w:eastAsia="ja-JP"/>
              </w:rPr>
              <w:t>10 Safe Mode (momentary switches to 15,16,16,17)</w:t>
            </w:r>
          </w:p>
          <w:p w14:paraId="1970235E" w14:textId="77777777" w:rsidR="004A2EFC" w:rsidRPr="00806834" w:rsidRDefault="004A2EFC" w:rsidP="00212C04">
            <w:pPr>
              <w:rPr>
                <w:rFonts w:eastAsia="MS Mincho"/>
                <w:b/>
                <w:bCs/>
                <w:sz w:val="20"/>
                <w:lang w:eastAsia="ja-JP"/>
              </w:rPr>
            </w:pPr>
            <w:r w:rsidRPr="00806834">
              <w:rPr>
                <w:rFonts w:eastAsia="MS Mincho"/>
                <w:b/>
                <w:bCs/>
                <w:sz w:val="20"/>
                <w:lang w:eastAsia="ja-JP"/>
              </w:rPr>
              <w:t>11 Spare</w:t>
            </w:r>
          </w:p>
          <w:p w14:paraId="7E09984C" w14:textId="77777777" w:rsidR="004A2EFC" w:rsidRPr="00806834" w:rsidRDefault="004A2EFC" w:rsidP="00212C04">
            <w:pPr>
              <w:rPr>
                <w:rFonts w:eastAsia="MS Mincho"/>
                <w:b/>
                <w:bCs/>
                <w:sz w:val="20"/>
                <w:lang w:eastAsia="ja-JP"/>
              </w:rPr>
            </w:pPr>
            <w:r w:rsidRPr="00806834">
              <w:rPr>
                <w:rFonts w:eastAsia="MS Mincho"/>
                <w:b/>
                <w:bCs/>
                <w:sz w:val="20"/>
                <w:lang w:eastAsia="ja-JP"/>
              </w:rPr>
              <w:t>12 HPCO</w:t>
            </w:r>
          </w:p>
          <w:p w14:paraId="5124A2EE" w14:textId="77777777" w:rsidR="004A2EFC" w:rsidRPr="00806834" w:rsidRDefault="004A2EFC" w:rsidP="00212C04">
            <w:pPr>
              <w:rPr>
                <w:rFonts w:eastAsia="MS Mincho"/>
                <w:b/>
                <w:bCs/>
                <w:sz w:val="20"/>
                <w:lang w:eastAsia="ja-JP"/>
              </w:rPr>
            </w:pPr>
            <w:r w:rsidRPr="00806834">
              <w:rPr>
                <w:rFonts w:eastAsia="MS Mincho"/>
                <w:b/>
                <w:bCs/>
                <w:sz w:val="20"/>
                <w:lang w:eastAsia="ja-JP"/>
              </w:rPr>
              <w:t>13 Curtain Off</w:t>
            </w:r>
          </w:p>
          <w:p w14:paraId="058B601A" w14:textId="77777777" w:rsidR="004A2EFC" w:rsidRPr="00806834" w:rsidRDefault="004A2EFC" w:rsidP="00212C04">
            <w:pPr>
              <w:rPr>
                <w:rFonts w:eastAsia="MS Mincho"/>
                <w:b/>
                <w:bCs/>
                <w:sz w:val="20"/>
                <w:lang w:eastAsia="ja-JP"/>
              </w:rPr>
            </w:pPr>
            <w:r w:rsidRPr="00806834">
              <w:rPr>
                <w:rFonts w:eastAsia="MS Mincho"/>
                <w:b/>
                <w:bCs/>
                <w:sz w:val="20"/>
                <w:lang w:eastAsia="ja-JP"/>
              </w:rPr>
              <w:t>14 Factory Test</w:t>
            </w:r>
          </w:p>
          <w:p w14:paraId="4EF27E8A" w14:textId="77777777" w:rsidR="004A2EFC" w:rsidRPr="00806834" w:rsidRDefault="004A2EFC" w:rsidP="00212C04">
            <w:pPr>
              <w:rPr>
                <w:rFonts w:eastAsia="MS Mincho"/>
                <w:b/>
                <w:bCs/>
                <w:sz w:val="20"/>
                <w:lang w:eastAsia="ja-JP"/>
              </w:rPr>
            </w:pPr>
            <w:r w:rsidRPr="00806834">
              <w:rPr>
                <w:rFonts w:eastAsia="MS Mincho"/>
                <w:b/>
                <w:bCs/>
                <w:sz w:val="20"/>
                <w:lang w:eastAsia="ja-JP"/>
              </w:rPr>
              <w:t>15 Safe Pre- chill</w:t>
            </w:r>
          </w:p>
          <w:p w14:paraId="47ED5DB5" w14:textId="77777777" w:rsidR="004A2EFC" w:rsidRPr="00806834" w:rsidRDefault="004A2EFC" w:rsidP="00212C04">
            <w:pPr>
              <w:rPr>
                <w:rFonts w:eastAsia="MS Mincho"/>
                <w:b/>
                <w:bCs/>
                <w:sz w:val="20"/>
                <w:lang w:eastAsia="ja-JP"/>
              </w:rPr>
            </w:pPr>
            <w:r w:rsidRPr="00806834">
              <w:rPr>
                <w:rFonts w:eastAsia="MS Mincho"/>
                <w:b/>
                <w:bCs/>
                <w:sz w:val="20"/>
                <w:lang w:eastAsia="ja-JP"/>
              </w:rPr>
              <w:t>16 Safe Freeze</w:t>
            </w:r>
          </w:p>
          <w:p w14:paraId="7830BFF8" w14:textId="77777777" w:rsidR="004A2EFC" w:rsidRPr="00806834" w:rsidRDefault="004A2EFC" w:rsidP="00212C04">
            <w:pPr>
              <w:rPr>
                <w:rFonts w:eastAsia="MS Mincho"/>
                <w:b/>
                <w:bCs/>
                <w:sz w:val="20"/>
                <w:lang w:eastAsia="ja-JP"/>
              </w:rPr>
            </w:pPr>
            <w:r w:rsidRPr="00806834">
              <w:rPr>
                <w:rFonts w:eastAsia="MS Mincho"/>
                <w:b/>
                <w:bCs/>
                <w:sz w:val="20"/>
                <w:lang w:eastAsia="ja-JP"/>
              </w:rPr>
              <w:t>17 Safe Harvest</w:t>
            </w:r>
          </w:p>
          <w:p w14:paraId="0141776C" w14:textId="77777777" w:rsidR="004A2EFC" w:rsidRPr="00806834" w:rsidRDefault="004A2EFC" w:rsidP="00212C04">
            <w:pPr>
              <w:rPr>
                <w:rFonts w:eastAsia="MS Mincho"/>
                <w:b/>
                <w:bCs/>
                <w:sz w:val="20"/>
                <w:lang w:eastAsia="ja-JP"/>
              </w:rPr>
            </w:pPr>
            <w:r w:rsidRPr="00806834">
              <w:rPr>
                <w:rFonts w:eastAsia="MS Mincho"/>
                <w:b/>
                <w:bCs/>
                <w:sz w:val="20"/>
                <w:lang w:eastAsia="ja-JP"/>
              </w:rPr>
              <w:t xml:space="preserve">18 Safe Bin Full </w:t>
            </w:r>
          </w:p>
          <w:p w14:paraId="478F141F" w14:textId="77777777" w:rsidR="004A2EFC" w:rsidRPr="00806834" w:rsidRDefault="004A2EFC" w:rsidP="00212C04">
            <w:pPr>
              <w:rPr>
                <w:rFonts w:eastAsia="MS Mincho"/>
                <w:b/>
                <w:bCs/>
                <w:sz w:val="20"/>
                <w:lang w:eastAsia="ja-JP"/>
              </w:rPr>
            </w:pPr>
            <w:r w:rsidRPr="00806834">
              <w:rPr>
                <w:rFonts w:eastAsia="MS Mincho"/>
                <w:b/>
                <w:bCs/>
                <w:sz w:val="20"/>
                <w:lang w:eastAsia="ja-JP"/>
              </w:rPr>
              <w:t>19 Water thaw</w:t>
            </w:r>
          </w:p>
        </w:tc>
        <w:tc>
          <w:tcPr>
            <w:tcW w:w="6300" w:type="dxa"/>
          </w:tcPr>
          <w:p w14:paraId="5703B158" w14:textId="77777777" w:rsidR="004A2EFC" w:rsidRPr="00806834" w:rsidRDefault="004A2EFC" w:rsidP="00212C04">
            <w:pPr>
              <w:rPr>
                <w:rFonts w:eastAsia="MS Mincho"/>
                <w:b/>
                <w:bCs/>
                <w:sz w:val="20"/>
                <w:lang w:eastAsia="ja-JP"/>
              </w:rPr>
            </w:pPr>
            <w:r w:rsidRPr="00806834">
              <w:rPr>
                <w:rFonts w:eastAsia="MS Mincho"/>
                <w:b/>
                <w:bCs/>
                <w:sz w:val="20"/>
                <w:lang w:eastAsia="ja-JP"/>
              </w:rPr>
              <w:t xml:space="preserve">System State 00 only occurs at startup.   This can be initiated manually (switch power on) or automatically (after cleaning).  </w:t>
            </w:r>
          </w:p>
          <w:p w14:paraId="43B7583B" w14:textId="77777777" w:rsidR="004A2EFC" w:rsidRPr="00806834" w:rsidRDefault="004A2EFC" w:rsidP="00212C04">
            <w:pPr>
              <w:rPr>
                <w:rFonts w:eastAsia="MS Mincho"/>
                <w:b/>
                <w:bCs/>
                <w:sz w:val="20"/>
                <w:lang w:eastAsia="ja-JP"/>
              </w:rPr>
            </w:pPr>
            <w:r w:rsidRPr="00806834">
              <w:rPr>
                <w:rFonts w:eastAsia="MS Mincho"/>
                <w:b/>
                <w:bCs/>
                <w:sz w:val="20"/>
                <w:lang w:eastAsia="ja-JP"/>
              </w:rPr>
              <w:t>System State 01 only occurs after System State 00.</w:t>
            </w:r>
          </w:p>
          <w:p w14:paraId="6BC0B269" w14:textId="77777777" w:rsidR="004A2EFC" w:rsidRPr="00806834" w:rsidRDefault="004A2EFC" w:rsidP="00212C04">
            <w:pPr>
              <w:rPr>
                <w:rFonts w:eastAsia="MS Mincho"/>
                <w:b/>
                <w:bCs/>
                <w:sz w:val="20"/>
                <w:lang w:eastAsia="ja-JP"/>
              </w:rPr>
            </w:pPr>
            <w:r w:rsidRPr="00806834">
              <w:rPr>
                <w:rFonts w:eastAsia="MS Mincho"/>
                <w:b/>
                <w:bCs/>
                <w:sz w:val="20"/>
                <w:lang w:eastAsia="ja-JP"/>
              </w:rPr>
              <w:t>System States 02 through 05 are “ice making modes” initiated automatically during normal operation.</w:t>
            </w:r>
          </w:p>
          <w:p w14:paraId="5A896453" w14:textId="77777777" w:rsidR="004A2EFC" w:rsidRPr="00806834" w:rsidRDefault="004A2EFC" w:rsidP="00212C04">
            <w:pPr>
              <w:rPr>
                <w:rFonts w:eastAsia="MS Mincho"/>
                <w:b/>
                <w:bCs/>
                <w:sz w:val="20"/>
                <w:lang w:eastAsia="ja-JP"/>
              </w:rPr>
            </w:pPr>
            <w:r w:rsidRPr="00806834">
              <w:rPr>
                <w:rFonts w:eastAsia="MS Mincho"/>
                <w:b/>
                <w:bCs/>
                <w:sz w:val="20"/>
                <w:lang w:eastAsia="ja-JP"/>
              </w:rPr>
              <w:t>System State 05 is initiated automatically during normal operation when the bin is full.</w:t>
            </w:r>
          </w:p>
          <w:p w14:paraId="63DA997E" w14:textId="77777777" w:rsidR="004A2EFC" w:rsidRPr="00806834" w:rsidRDefault="004A2EFC" w:rsidP="00212C04">
            <w:pPr>
              <w:rPr>
                <w:rFonts w:eastAsia="MS Mincho"/>
                <w:b/>
                <w:bCs/>
                <w:sz w:val="20"/>
                <w:lang w:eastAsia="ja-JP"/>
              </w:rPr>
            </w:pPr>
            <w:r w:rsidRPr="00806834">
              <w:rPr>
                <w:rFonts w:eastAsia="MS Mincho"/>
                <w:b/>
                <w:bCs/>
                <w:sz w:val="20"/>
                <w:lang w:eastAsia="ja-JP"/>
              </w:rPr>
              <w:t xml:space="preserve">System State 06 can be initiated manually or automatically when certain conditions are met. </w:t>
            </w:r>
          </w:p>
          <w:p w14:paraId="543F72B4" w14:textId="77777777" w:rsidR="004A2EFC" w:rsidRPr="00806834" w:rsidRDefault="004A2EFC" w:rsidP="00212C04">
            <w:pPr>
              <w:rPr>
                <w:rFonts w:eastAsia="MS Mincho"/>
                <w:b/>
                <w:bCs/>
                <w:sz w:val="20"/>
                <w:lang w:eastAsia="ja-JP"/>
              </w:rPr>
            </w:pPr>
            <w:r w:rsidRPr="00806834">
              <w:rPr>
                <w:rFonts w:eastAsia="MS Mincho"/>
                <w:b/>
                <w:bCs/>
                <w:sz w:val="20"/>
                <w:lang w:eastAsia="ja-JP"/>
              </w:rPr>
              <w:t>System State 07 is initiated manually.</w:t>
            </w:r>
          </w:p>
          <w:p w14:paraId="21204DDE" w14:textId="77777777" w:rsidR="004A2EFC" w:rsidRPr="00806834" w:rsidRDefault="004A2EFC" w:rsidP="00212C04">
            <w:pPr>
              <w:rPr>
                <w:rFonts w:eastAsia="MS Mincho"/>
                <w:b/>
                <w:bCs/>
                <w:sz w:val="20"/>
                <w:lang w:eastAsia="ja-JP"/>
              </w:rPr>
            </w:pPr>
            <w:r w:rsidRPr="00806834">
              <w:rPr>
                <w:rFonts w:eastAsia="MS Mincho"/>
                <w:b/>
                <w:bCs/>
                <w:sz w:val="20"/>
                <w:lang w:eastAsia="ja-JP"/>
              </w:rPr>
              <w:t xml:space="preserve">System States 08 through 12 are initiated automatically when certain conditions are met.  </w:t>
            </w:r>
          </w:p>
          <w:p w14:paraId="6F57F564" w14:textId="77777777" w:rsidR="004A2EFC" w:rsidRPr="00806834" w:rsidRDefault="004A2EFC" w:rsidP="00212C04">
            <w:pPr>
              <w:rPr>
                <w:rFonts w:eastAsia="MS Mincho"/>
                <w:b/>
                <w:bCs/>
                <w:sz w:val="20"/>
                <w:lang w:eastAsia="ja-JP"/>
              </w:rPr>
            </w:pPr>
            <w:r w:rsidRPr="00806834">
              <w:rPr>
                <w:rFonts w:eastAsia="MS Mincho"/>
                <w:b/>
                <w:bCs/>
                <w:sz w:val="20"/>
                <w:lang w:eastAsia="ja-JP"/>
              </w:rPr>
              <w:t>System State 12 is only applicable to ice machines with self- contained and remote units.</w:t>
            </w:r>
          </w:p>
          <w:p w14:paraId="1C6E02EE" w14:textId="77777777" w:rsidR="004A2EFC" w:rsidRPr="00806834" w:rsidRDefault="004A2EFC" w:rsidP="00212C04">
            <w:pPr>
              <w:rPr>
                <w:rFonts w:eastAsia="MS Mincho"/>
                <w:b/>
                <w:bCs/>
                <w:sz w:val="20"/>
                <w:lang w:eastAsia="ja-JP"/>
              </w:rPr>
            </w:pPr>
            <w:r w:rsidRPr="00806834">
              <w:rPr>
                <w:rFonts w:eastAsia="MS Mincho"/>
                <w:b/>
                <w:bCs/>
                <w:sz w:val="20"/>
                <w:lang w:eastAsia="ja-JP"/>
              </w:rPr>
              <w:t>System State 13 This is when the ice machine is off and the water curtain is open on start up.  The display says curtain off to remind people to put it back on.</w:t>
            </w:r>
          </w:p>
          <w:p w14:paraId="437312D7" w14:textId="77777777" w:rsidR="004A2EFC" w:rsidRDefault="004A2EFC" w:rsidP="00212C04">
            <w:pPr>
              <w:rPr>
                <w:rFonts w:eastAsia="MS Mincho"/>
                <w:b/>
                <w:bCs/>
                <w:sz w:val="20"/>
                <w:lang w:eastAsia="ja-JP"/>
              </w:rPr>
            </w:pPr>
          </w:p>
          <w:p w14:paraId="30A6ACA8" w14:textId="77777777" w:rsidR="004A2EFC" w:rsidRPr="00806834" w:rsidRDefault="004A2EFC" w:rsidP="00212C04">
            <w:pPr>
              <w:rPr>
                <w:rFonts w:eastAsia="MS Mincho"/>
                <w:b/>
                <w:bCs/>
                <w:sz w:val="20"/>
                <w:lang w:eastAsia="ja-JP"/>
              </w:rPr>
            </w:pPr>
            <w:r w:rsidRPr="00806834">
              <w:rPr>
                <w:rFonts w:eastAsia="MS Mincho"/>
                <w:b/>
                <w:bCs/>
                <w:sz w:val="20"/>
                <w:lang w:eastAsia="ja-JP"/>
              </w:rPr>
              <w:t>System State 14 This is a production test mode at the supplier.</w:t>
            </w:r>
          </w:p>
          <w:p w14:paraId="053A67C0" w14:textId="77777777" w:rsidR="004A2EFC" w:rsidRPr="00806834" w:rsidRDefault="004A2EFC" w:rsidP="00212C04">
            <w:pPr>
              <w:rPr>
                <w:rFonts w:eastAsia="MS Mincho"/>
                <w:b/>
                <w:bCs/>
                <w:sz w:val="20"/>
                <w:lang w:eastAsia="ja-JP"/>
              </w:rPr>
            </w:pPr>
            <w:r w:rsidRPr="00806834">
              <w:rPr>
                <w:rFonts w:eastAsia="MS Mincho"/>
                <w:b/>
                <w:bCs/>
                <w:sz w:val="20"/>
                <w:lang w:eastAsia="ja-JP"/>
              </w:rPr>
              <w:t>System State 15-18 after momentarily going into state 10 will switch into the safe mode during the ice making state.</w:t>
            </w:r>
          </w:p>
          <w:p w14:paraId="2CAAE580" w14:textId="77777777" w:rsidR="004A2EFC" w:rsidRPr="00806834" w:rsidRDefault="004A2EFC" w:rsidP="00212C04">
            <w:pPr>
              <w:rPr>
                <w:rFonts w:eastAsia="MS Mincho"/>
                <w:b/>
                <w:bCs/>
                <w:sz w:val="20"/>
                <w:lang w:eastAsia="ja-JP"/>
              </w:rPr>
            </w:pPr>
            <w:r w:rsidRPr="00806834">
              <w:rPr>
                <w:rFonts w:eastAsia="MS Mincho"/>
                <w:b/>
                <w:bCs/>
                <w:sz w:val="20"/>
                <w:lang w:eastAsia="ja-JP"/>
              </w:rPr>
              <w:t xml:space="preserve">System state 19 Water thaw cycle to remove ice from evaporator if exceeding long harvest cycle. </w:t>
            </w:r>
          </w:p>
        </w:tc>
        <w:tc>
          <w:tcPr>
            <w:tcW w:w="1957" w:type="dxa"/>
          </w:tcPr>
          <w:p w14:paraId="3333348B" w14:textId="77777777" w:rsidR="004A2EFC" w:rsidRDefault="004A2EFC" w:rsidP="00212C04">
            <w:pPr>
              <w:rPr>
                <w:rFonts w:eastAsia="MS Mincho"/>
                <w:b/>
                <w:bCs/>
                <w:sz w:val="20"/>
                <w:lang w:eastAsia="ja-JP"/>
              </w:rPr>
            </w:pPr>
            <w:r w:rsidRPr="00806834">
              <w:rPr>
                <w:rFonts w:eastAsia="MS Mincho"/>
                <w:b/>
                <w:bCs/>
                <w:sz w:val="20"/>
                <w:lang w:eastAsia="ja-JP"/>
              </w:rPr>
              <w:t>Monitor Continuously</w:t>
            </w:r>
          </w:p>
          <w:p w14:paraId="4E73988E" w14:textId="77777777" w:rsidR="004A2EFC" w:rsidRDefault="004A2EFC" w:rsidP="00212C04">
            <w:pPr>
              <w:rPr>
                <w:rFonts w:eastAsia="MS Mincho"/>
                <w:b/>
                <w:bCs/>
                <w:sz w:val="20"/>
                <w:lang w:eastAsia="ja-JP"/>
              </w:rPr>
            </w:pPr>
          </w:p>
          <w:p w14:paraId="43B0542E" w14:textId="77777777" w:rsidR="004A2EFC" w:rsidRDefault="004A2EFC" w:rsidP="00212C04">
            <w:pPr>
              <w:rPr>
                <w:rFonts w:eastAsia="MS Mincho"/>
                <w:b/>
                <w:bCs/>
                <w:sz w:val="20"/>
                <w:lang w:eastAsia="ja-JP"/>
              </w:rPr>
            </w:pPr>
          </w:p>
          <w:p w14:paraId="5E9A4552" w14:textId="77777777" w:rsidR="004A2EFC" w:rsidRDefault="004A2EFC" w:rsidP="00212C04">
            <w:pPr>
              <w:rPr>
                <w:rFonts w:eastAsia="MS Mincho"/>
                <w:b/>
                <w:bCs/>
                <w:sz w:val="20"/>
                <w:lang w:eastAsia="ja-JP"/>
              </w:rPr>
            </w:pPr>
          </w:p>
          <w:p w14:paraId="5F62481C" w14:textId="77777777" w:rsidR="004A2EFC" w:rsidRDefault="004A2EFC" w:rsidP="00212C04">
            <w:pPr>
              <w:rPr>
                <w:rFonts w:eastAsia="MS Mincho"/>
                <w:b/>
                <w:bCs/>
                <w:sz w:val="20"/>
                <w:lang w:eastAsia="ja-JP"/>
              </w:rPr>
            </w:pPr>
          </w:p>
          <w:p w14:paraId="58753489" w14:textId="77777777" w:rsidR="004A2EFC" w:rsidRDefault="004A2EFC" w:rsidP="00212C04">
            <w:pPr>
              <w:rPr>
                <w:rFonts w:eastAsia="MS Mincho"/>
                <w:b/>
                <w:bCs/>
                <w:sz w:val="20"/>
                <w:lang w:eastAsia="ja-JP"/>
              </w:rPr>
            </w:pPr>
          </w:p>
          <w:p w14:paraId="236D47DC" w14:textId="77777777" w:rsidR="004A2EFC" w:rsidRDefault="004A2EFC" w:rsidP="00212C04">
            <w:pPr>
              <w:rPr>
                <w:rFonts w:eastAsia="MS Mincho"/>
                <w:b/>
                <w:bCs/>
                <w:sz w:val="20"/>
                <w:lang w:eastAsia="ja-JP"/>
              </w:rPr>
            </w:pPr>
          </w:p>
          <w:p w14:paraId="326A7F77" w14:textId="77777777" w:rsidR="004A2EFC" w:rsidRDefault="004A2EFC" w:rsidP="00212C04">
            <w:pPr>
              <w:rPr>
                <w:rFonts w:eastAsia="MS Mincho"/>
                <w:b/>
                <w:bCs/>
                <w:sz w:val="20"/>
                <w:lang w:eastAsia="ja-JP"/>
              </w:rPr>
            </w:pPr>
          </w:p>
          <w:p w14:paraId="3AA8C914" w14:textId="77777777" w:rsidR="004A2EFC" w:rsidRDefault="004A2EFC" w:rsidP="00212C04">
            <w:pPr>
              <w:rPr>
                <w:rFonts w:eastAsia="MS Mincho"/>
                <w:b/>
                <w:bCs/>
                <w:sz w:val="20"/>
                <w:lang w:eastAsia="ja-JP"/>
              </w:rPr>
            </w:pPr>
          </w:p>
          <w:p w14:paraId="7836DDBA" w14:textId="77777777" w:rsidR="004A2EFC" w:rsidRDefault="004A2EFC" w:rsidP="00212C04">
            <w:pPr>
              <w:rPr>
                <w:rFonts w:eastAsia="MS Mincho"/>
                <w:b/>
                <w:bCs/>
                <w:sz w:val="20"/>
                <w:lang w:eastAsia="ja-JP"/>
              </w:rPr>
            </w:pPr>
          </w:p>
          <w:p w14:paraId="6BE52420" w14:textId="77777777" w:rsidR="004A2EFC" w:rsidRDefault="004A2EFC" w:rsidP="00212C04">
            <w:pPr>
              <w:rPr>
                <w:rFonts w:eastAsia="MS Mincho"/>
                <w:b/>
                <w:bCs/>
                <w:sz w:val="20"/>
                <w:lang w:eastAsia="ja-JP"/>
              </w:rPr>
            </w:pPr>
          </w:p>
          <w:p w14:paraId="50A7CDB2" w14:textId="77777777" w:rsidR="004A2EFC" w:rsidRDefault="004A2EFC" w:rsidP="00212C04">
            <w:pPr>
              <w:rPr>
                <w:rFonts w:eastAsia="MS Mincho"/>
                <w:b/>
                <w:bCs/>
                <w:sz w:val="20"/>
                <w:lang w:eastAsia="ja-JP"/>
              </w:rPr>
            </w:pPr>
          </w:p>
          <w:p w14:paraId="508AF90F" w14:textId="77777777" w:rsidR="004A2EFC" w:rsidRDefault="004A2EFC" w:rsidP="00212C04">
            <w:pPr>
              <w:rPr>
                <w:rFonts w:eastAsia="MS Mincho"/>
                <w:b/>
                <w:bCs/>
                <w:sz w:val="20"/>
                <w:lang w:eastAsia="ja-JP"/>
              </w:rPr>
            </w:pPr>
          </w:p>
          <w:p w14:paraId="7E8194A7" w14:textId="77777777" w:rsidR="004A2EFC" w:rsidRDefault="004A2EFC" w:rsidP="00212C04">
            <w:pPr>
              <w:rPr>
                <w:rFonts w:eastAsia="MS Mincho"/>
                <w:b/>
                <w:bCs/>
                <w:sz w:val="20"/>
                <w:lang w:eastAsia="ja-JP"/>
              </w:rPr>
            </w:pPr>
          </w:p>
          <w:p w14:paraId="4C30D390" w14:textId="77777777" w:rsidR="004A2EFC" w:rsidRDefault="004A2EFC" w:rsidP="00212C04">
            <w:pPr>
              <w:rPr>
                <w:rFonts w:eastAsia="MS Mincho"/>
                <w:b/>
                <w:bCs/>
                <w:sz w:val="20"/>
                <w:lang w:eastAsia="ja-JP"/>
              </w:rPr>
            </w:pPr>
          </w:p>
          <w:p w14:paraId="08310FC3" w14:textId="77777777" w:rsidR="004A2EFC" w:rsidRDefault="004A2EFC" w:rsidP="00212C04">
            <w:pPr>
              <w:rPr>
                <w:rFonts w:eastAsia="MS Mincho"/>
                <w:b/>
                <w:bCs/>
                <w:sz w:val="20"/>
                <w:lang w:eastAsia="ja-JP"/>
              </w:rPr>
            </w:pPr>
          </w:p>
          <w:p w14:paraId="5D365426" w14:textId="77777777" w:rsidR="004A2EFC" w:rsidRDefault="004A2EFC" w:rsidP="00212C04">
            <w:pPr>
              <w:rPr>
                <w:rFonts w:eastAsia="MS Mincho"/>
                <w:b/>
                <w:bCs/>
                <w:sz w:val="20"/>
                <w:lang w:eastAsia="ja-JP"/>
              </w:rPr>
            </w:pPr>
          </w:p>
          <w:p w14:paraId="08472B5F" w14:textId="77777777" w:rsidR="004A2EFC" w:rsidRDefault="004A2EFC" w:rsidP="00212C04">
            <w:pPr>
              <w:rPr>
                <w:rFonts w:eastAsia="MS Mincho"/>
                <w:b/>
                <w:bCs/>
                <w:sz w:val="20"/>
                <w:lang w:eastAsia="ja-JP"/>
              </w:rPr>
            </w:pPr>
          </w:p>
          <w:p w14:paraId="2D578EC4" w14:textId="77777777" w:rsidR="004A2EFC" w:rsidRDefault="004A2EFC" w:rsidP="00212C04">
            <w:pPr>
              <w:rPr>
                <w:rFonts w:eastAsia="MS Mincho"/>
                <w:b/>
                <w:bCs/>
                <w:sz w:val="20"/>
                <w:lang w:eastAsia="ja-JP"/>
              </w:rPr>
            </w:pPr>
          </w:p>
          <w:p w14:paraId="130CB1F9" w14:textId="77777777" w:rsidR="004A2EFC" w:rsidRDefault="004A2EFC" w:rsidP="00212C04">
            <w:pPr>
              <w:rPr>
                <w:rFonts w:eastAsia="MS Mincho"/>
                <w:b/>
                <w:bCs/>
                <w:sz w:val="20"/>
                <w:lang w:eastAsia="ja-JP"/>
              </w:rPr>
            </w:pPr>
            <w:r w:rsidRPr="00AE2D55">
              <w:rPr>
                <w:rFonts w:eastAsia="MS Mincho"/>
                <w:b/>
                <w:bCs/>
                <w:sz w:val="20"/>
                <w:lang w:eastAsia="ja-JP"/>
              </w:rPr>
              <w:t>Monitor Continuously</w:t>
            </w:r>
          </w:p>
          <w:p w14:paraId="69145CD8" w14:textId="77777777" w:rsidR="004A2EFC" w:rsidRPr="00806834" w:rsidRDefault="004A2EFC" w:rsidP="00212C04">
            <w:pPr>
              <w:rPr>
                <w:rFonts w:eastAsia="MS Mincho"/>
                <w:b/>
                <w:bCs/>
                <w:sz w:val="20"/>
                <w:lang w:eastAsia="ja-JP"/>
              </w:rPr>
            </w:pPr>
          </w:p>
        </w:tc>
      </w:tr>
      <w:bookmarkEnd w:id="227"/>
      <w:tr w:rsidR="004A2EFC" w:rsidRPr="00806834" w14:paraId="1AD0F8CA" w14:textId="77777777" w:rsidTr="00212C04">
        <w:tblPrEx>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PrEx>
        <w:tc>
          <w:tcPr>
            <w:tcW w:w="1890" w:type="dxa"/>
          </w:tcPr>
          <w:p w14:paraId="61955024" w14:textId="77777777" w:rsidR="004A2EFC" w:rsidRPr="00806834" w:rsidRDefault="004A2EFC" w:rsidP="00212C04">
            <w:pPr>
              <w:rPr>
                <w:rFonts w:eastAsia="MS Mincho"/>
                <w:b/>
                <w:bCs/>
                <w:sz w:val="20"/>
                <w:lang w:eastAsia="ja-JP"/>
              </w:rPr>
            </w:pPr>
            <w:r w:rsidRPr="00806834">
              <w:rPr>
                <w:rFonts w:eastAsia="MS Mincho"/>
                <w:b/>
                <w:bCs/>
                <w:sz w:val="20"/>
                <w:lang w:eastAsia="ja-JP"/>
              </w:rPr>
              <w:t>Water Sensitivity Adjustment</w:t>
            </w:r>
          </w:p>
          <w:p w14:paraId="38305882" w14:textId="77777777" w:rsidR="004A2EFC" w:rsidRPr="00806834" w:rsidRDefault="004A2EFC" w:rsidP="00212C04">
            <w:pPr>
              <w:rPr>
                <w:rFonts w:eastAsia="MS Mincho"/>
                <w:b/>
                <w:bCs/>
                <w:sz w:val="20"/>
                <w:lang w:eastAsia="ja-JP"/>
              </w:rPr>
            </w:pPr>
            <w:r>
              <w:rPr>
                <w:rFonts w:eastAsia="MS Mincho"/>
                <w:b/>
                <w:bCs/>
                <w:sz w:val="20"/>
                <w:lang w:eastAsia="ja-JP"/>
              </w:rPr>
              <w:t xml:space="preserve">  </w:t>
            </w:r>
            <w:r w:rsidRPr="00806834">
              <w:rPr>
                <w:rFonts w:eastAsia="MS Mincho"/>
                <w:b/>
                <w:bCs/>
                <w:sz w:val="20"/>
                <w:lang w:eastAsia="ja-JP"/>
              </w:rPr>
              <w:t xml:space="preserve">0 Pure </w:t>
            </w:r>
          </w:p>
          <w:p w14:paraId="31C04E7E" w14:textId="77777777" w:rsidR="004A2EFC" w:rsidRPr="00806834" w:rsidRDefault="004A2EFC" w:rsidP="00212C04">
            <w:pPr>
              <w:rPr>
                <w:rFonts w:eastAsia="MS Mincho"/>
                <w:b/>
                <w:bCs/>
                <w:sz w:val="20"/>
                <w:lang w:eastAsia="ja-JP"/>
              </w:rPr>
            </w:pPr>
            <w:r w:rsidRPr="00806834">
              <w:rPr>
                <w:rFonts w:eastAsia="MS Mincho"/>
                <w:b/>
                <w:bCs/>
                <w:sz w:val="20"/>
                <w:lang w:eastAsia="ja-JP"/>
              </w:rPr>
              <w:t xml:space="preserve">45 Normal </w:t>
            </w:r>
          </w:p>
        </w:tc>
        <w:tc>
          <w:tcPr>
            <w:tcW w:w="6300" w:type="dxa"/>
          </w:tcPr>
          <w:p w14:paraId="398FF464" w14:textId="77777777" w:rsidR="004A2EFC" w:rsidRPr="00806834" w:rsidRDefault="004A2EFC" w:rsidP="00212C04">
            <w:pPr>
              <w:rPr>
                <w:rFonts w:eastAsia="MS Mincho"/>
                <w:b/>
                <w:bCs/>
                <w:sz w:val="20"/>
                <w:lang w:eastAsia="ja-JP"/>
              </w:rPr>
            </w:pPr>
            <w:r w:rsidRPr="00806834">
              <w:rPr>
                <w:rFonts w:eastAsia="MS Mincho"/>
                <w:b/>
                <w:bCs/>
                <w:sz w:val="20"/>
                <w:lang w:eastAsia="ja-JP"/>
              </w:rPr>
              <w:t xml:space="preserve">When set to 45 the water sensitivity is set to “normal” water or from 0 to 600 K-ohms, when set to 0 the “pure” 600 K to 1 M-ohms water. The setting on the control board is set to normal for production, where as pure is used in special cases of R/O water applications. </w:t>
            </w:r>
          </w:p>
        </w:tc>
        <w:tc>
          <w:tcPr>
            <w:tcW w:w="1957" w:type="dxa"/>
          </w:tcPr>
          <w:p w14:paraId="629F7824" w14:textId="77777777" w:rsidR="004A2EFC" w:rsidRPr="00806834" w:rsidRDefault="004A2EFC" w:rsidP="00212C04">
            <w:pPr>
              <w:rPr>
                <w:rFonts w:eastAsia="MS Mincho"/>
                <w:b/>
                <w:bCs/>
                <w:sz w:val="20"/>
                <w:lang w:eastAsia="ja-JP"/>
              </w:rPr>
            </w:pPr>
            <w:r w:rsidRPr="00806834">
              <w:rPr>
                <w:rFonts w:eastAsia="MS Mincho"/>
                <w:b/>
                <w:bCs/>
                <w:sz w:val="20"/>
                <w:lang w:eastAsia="ja-JP"/>
              </w:rPr>
              <w:t>Monitor Continuously</w:t>
            </w:r>
          </w:p>
        </w:tc>
      </w:tr>
      <w:tr w:rsidR="004A2EFC" w:rsidRPr="00806834" w14:paraId="56CC8A53" w14:textId="77777777" w:rsidTr="00212C04">
        <w:tblPrEx>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PrEx>
        <w:tc>
          <w:tcPr>
            <w:tcW w:w="1890" w:type="dxa"/>
          </w:tcPr>
          <w:p w14:paraId="5DE50C96" w14:textId="77777777" w:rsidR="004A2EFC" w:rsidRPr="00806834" w:rsidRDefault="004A2EFC" w:rsidP="00212C04">
            <w:pPr>
              <w:rPr>
                <w:rFonts w:eastAsia="MS Mincho"/>
                <w:b/>
                <w:bCs/>
                <w:sz w:val="20"/>
                <w:lang w:eastAsia="ja-JP"/>
              </w:rPr>
            </w:pPr>
            <w:bookmarkStart w:id="228" w:name="_Hlk507679408"/>
            <w:r w:rsidRPr="00806834">
              <w:rPr>
                <w:rFonts w:eastAsia="MS Mincho"/>
                <w:b/>
                <w:bCs/>
                <w:sz w:val="20"/>
                <w:lang w:eastAsia="ja-JP"/>
              </w:rPr>
              <w:t>Ice thickness probe, ITP</w:t>
            </w:r>
          </w:p>
        </w:tc>
        <w:tc>
          <w:tcPr>
            <w:tcW w:w="6300" w:type="dxa"/>
          </w:tcPr>
          <w:p w14:paraId="3720C0F7" w14:textId="77777777" w:rsidR="004A2EFC" w:rsidRPr="00AA61CA" w:rsidRDefault="004A2EFC" w:rsidP="00340F34">
            <w:pPr>
              <w:pStyle w:val="TOC3"/>
            </w:pPr>
            <w:r w:rsidRPr="00AA61CA">
              <w:t>Monitor the ITP for any readings that are outside normal operating parameters.</w:t>
            </w:r>
          </w:p>
          <w:p w14:paraId="7E97A1D6" w14:textId="297F4C9B" w:rsidR="004A2EFC" w:rsidRPr="00AA61CA" w:rsidRDefault="004A2EFC" w:rsidP="00340F34">
            <w:pPr>
              <w:pStyle w:val="TOC3"/>
            </w:pPr>
            <w:r w:rsidRPr="00AA61CA">
              <w:t xml:space="preserve">If an FFT mean is &gt; than 15000 </w:t>
            </w:r>
            <w:r w:rsidR="008F35A8" w:rsidRPr="00AA61CA">
              <w:t>after</w:t>
            </w:r>
            <w:r w:rsidRPr="00AA61CA">
              <w:t xml:space="preserve"> the first 6 minutes</w:t>
            </w:r>
            <w:r w:rsidR="008F35A8" w:rsidRPr="00AA61CA">
              <w:t>,</w:t>
            </w:r>
            <w:r w:rsidRPr="00AA61CA">
              <w:t xml:space="preserve"> flag an “ITP fault” (E19)</w:t>
            </w:r>
          </w:p>
          <w:p w14:paraId="1A289458" w14:textId="4A3C6ACC" w:rsidR="004A2EFC" w:rsidRPr="00AA61CA" w:rsidRDefault="004A2EFC" w:rsidP="00340F34">
            <w:pPr>
              <w:pStyle w:val="TOC3"/>
            </w:pPr>
            <w:r w:rsidRPr="00AA61CA">
              <w:t xml:space="preserve">If the FFT standard deviation for the first harmonic frequency for the power supply is </w:t>
            </w:r>
            <w:r w:rsidR="00F73711" w:rsidRPr="00AA61CA">
              <w:t>&lt;</w:t>
            </w:r>
            <w:r w:rsidRPr="00AA61CA">
              <w:t xml:space="preserve"> than </w:t>
            </w:r>
            <w:r w:rsidR="004C529F" w:rsidRPr="00AA61CA">
              <w:t>1</w:t>
            </w:r>
            <w:r w:rsidRPr="00AA61CA">
              <w:t xml:space="preserve">5 </w:t>
            </w:r>
            <w:r w:rsidR="008F35A8" w:rsidRPr="00AA61CA">
              <w:t>after</w:t>
            </w:r>
            <w:r w:rsidRPr="00AA61CA">
              <w:t xml:space="preserve"> the first 6 minutes of entering the freeze state, flag an “ITP fault” (E19).  These harmonics are at the frequency of 100hz for 50-cycle models, or 120hz for 60-cycle models. </w:t>
            </w:r>
          </w:p>
          <w:p w14:paraId="0AD9F033" w14:textId="5145134C" w:rsidR="00B70D6A" w:rsidRPr="00AA61CA" w:rsidRDefault="00B70D6A" w:rsidP="00340F34">
            <w:pPr>
              <w:pStyle w:val="TOC3"/>
            </w:pPr>
            <w:r w:rsidRPr="00AA61CA">
              <w:t>For models that run on both 50 and 60 cycles (i.e. -273) the standard deviation for the first harmonic frequency of a 60-cycle machine (120hz) shall be used</w:t>
            </w:r>
          </w:p>
          <w:p w14:paraId="21CFA25A" w14:textId="4E1464C0" w:rsidR="004A2EFC" w:rsidRPr="00AA61CA" w:rsidRDefault="004A2EFC" w:rsidP="00340F34">
            <w:pPr>
              <w:pStyle w:val="TOC3"/>
            </w:pPr>
            <w:r w:rsidRPr="00AA61CA">
              <w:t xml:space="preserve">The FFT </w:t>
            </w:r>
            <w:r w:rsidR="00E835EB" w:rsidRPr="00AA61CA">
              <w:t>magnitude absolute difference &gt; 2300 at 6-min average minus 3-min average, for any FFT frequency ( |6min</w:t>
            </w:r>
            <w:r w:rsidR="00E835EB" w:rsidRPr="00AA61CA">
              <w:rPr>
                <w:vertAlign w:val="subscript"/>
              </w:rPr>
              <w:t>avg</w:t>
            </w:r>
            <w:r w:rsidR="00E835EB" w:rsidRPr="00AA61CA">
              <w:t xml:space="preserve"> – 3min</w:t>
            </w:r>
            <w:r w:rsidR="00E835EB" w:rsidRPr="00AA61CA">
              <w:rPr>
                <w:vertAlign w:val="subscript"/>
              </w:rPr>
              <w:t>avg</w:t>
            </w:r>
            <w:r w:rsidR="00E835EB" w:rsidRPr="00AA61CA">
              <w:t>| &gt; 2300 ).</w:t>
            </w:r>
            <w:r w:rsidRPr="00AA61CA">
              <w:t xml:space="preserve"> </w:t>
            </w:r>
          </w:p>
          <w:p w14:paraId="0DD80ED2" w14:textId="63339FD3" w:rsidR="004A2EFC" w:rsidRPr="00AA61CA" w:rsidRDefault="004A2EFC" w:rsidP="00340F34">
            <w:pPr>
              <w:pStyle w:val="TOC3"/>
            </w:pPr>
            <w:r w:rsidRPr="00AA61CA">
              <w:t xml:space="preserve">After </w:t>
            </w:r>
            <w:r w:rsidR="00DA5B62" w:rsidRPr="00AA61CA">
              <w:t xml:space="preserve">occurrences of </w:t>
            </w:r>
            <w:r w:rsidR="00744ADF" w:rsidRPr="00AA61CA">
              <w:t xml:space="preserve">A </w:t>
            </w:r>
            <w:r w:rsidR="00B70D6A" w:rsidRPr="00AA61CA">
              <w:t>OR B OR C</w:t>
            </w:r>
            <w:r w:rsidRPr="00AA61CA">
              <w:t>,</w:t>
            </w:r>
            <w:r w:rsidR="00B70D6A" w:rsidRPr="00AA61CA">
              <w:t xml:space="preserve"> the ice machine shall </w:t>
            </w:r>
            <w:r w:rsidR="00235343" w:rsidRPr="00AA61CA">
              <w:t>revert to using</w:t>
            </w:r>
            <w:r w:rsidRPr="00AA61CA">
              <w:t xml:space="preserve"> </w:t>
            </w:r>
            <w:r w:rsidR="00B70D6A" w:rsidRPr="00AA61CA">
              <w:t>the statistically adaptive freeze-time mean as the signal to initiate harvest</w:t>
            </w:r>
            <w:r w:rsidRPr="00AA61CA">
              <w:t xml:space="preserve">. </w:t>
            </w:r>
          </w:p>
          <w:p w14:paraId="5BC1ABAD" w14:textId="77777777" w:rsidR="004A2EFC" w:rsidRPr="00AA61CA" w:rsidRDefault="004A2EFC" w:rsidP="00340F34">
            <w:pPr>
              <w:pStyle w:val="TOC3"/>
            </w:pPr>
            <w:r w:rsidRPr="00AA61CA">
              <w:t>Each occurrence of an “ITP Fault” shall be tracked in the ELOG, but shall not generate an “alert” to the user.</w:t>
            </w:r>
          </w:p>
          <w:p w14:paraId="4E16E2D1" w14:textId="77777777" w:rsidR="004A2EFC" w:rsidRDefault="004A2EFC" w:rsidP="00340F34">
            <w:pPr>
              <w:pStyle w:val="TOC3"/>
            </w:pPr>
            <w:r w:rsidRPr="00AA61CA">
              <w:t>Modbus FFT frequency registers shall be frozen with their current values just prior to entering the harvest state (state 3 to state 4 transition or freeze to harvest transition). These frozen values are for testing purposes only and represent the thresholds that were used in the initiation of the harvest state.</w:t>
            </w:r>
          </w:p>
          <w:p w14:paraId="55DDF7E0" w14:textId="2101689C" w:rsidR="00AA61CA" w:rsidRPr="00AA61CA" w:rsidRDefault="00AA61CA" w:rsidP="00AA61CA">
            <w:pPr>
              <w:rPr>
                <w:rFonts w:eastAsia="MS Mincho"/>
                <w:sz w:val="20"/>
                <w:szCs w:val="20"/>
                <w:lang w:eastAsia="ja-JP"/>
              </w:rPr>
            </w:pPr>
          </w:p>
        </w:tc>
        <w:tc>
          <w:tcPr>
            <w:tcW w:w="1957" w:type="dxa"/>
          </w:tcPr>
          <w:p w14:paraId="3F7B28FD" w14:textId="77777777" w:rsidR="004A2EFC" w:rsidRPr="00F03C75" w:rsidRDefault="004A2EFC" w:rsidP="00212C04">
            <w:pPr>
              <w:rPr>
                <w:rFonts w:eastAsia="MS Mincho"/>
                <w:b/>
                <w:bCs/>
                <w:sz w:val="20"/>
                <w:lang w:eastAsia="ja-JP"/>
              </w:rPr>
            </w:pPr>
            <w:r w:rsidRPr="00F03C75">
              <w:rPr>
                <w:rFonts w:eastAsia="MS Mincho"/>
                <w:b/>
                <w:bCs/>
                <w:sz w:val="20"/>
                <w:lang w:eastAsia="ja-JP"/>
              </w:rPr>
              <w:t>Pre-Chill</w:t>
            </w:r>
            <w:r>
              <w:rPr>
                <w:rFonts w:eastAsia="MS Mincho"/>
                <w:b/>
                <w:bCs/>
                <w:sz w:val="20"/>
                <w:lang w:eastAsia="ja-JP"/>
              </w:rPr>
              <w:t xml:space="preserve"> state</w:t>
            </w:r>
            <w:r w:rsidRPr="00F03C75">
              <w:rPr>
                <w:rFonts w:eastAsia="MS Mincho"/>
                <w:b/>
                <w:bCs/>
                <w:sz w:val="20"/>
                <w:lang w:eastAsia="ja-JP"/>
              </w:rPr>
              <w:t xml:space="preserve">, </w:t>
            </w:r>
            <w:r>
              <w:rPr>
                <w:rFonts w:eastAsia="MS Mincho"/>
                <w:b/>
                <w:bCs/>
                <w:sz w:val="20"/>
                <w:lang w:eastAsia="ja-JP"/>
              </w:rPr>
              <w:t xml:space="preserve">at the </w:t>
            </w:r>
            <w:r w:rsidRPr="00F03C75">
              <w:rPr>
                <w:rFonts w:eastAsia="MS Mincho"/>
                <w:b/>
                <w:bCs/>
                <w:sz w:val="20"/>
                <w:lang w:eastAsia="ja-JP"/>
              </w:rPr>
              <w:t>end of the cycle</w:t>
            </w:r>
          </w:p>
          <w:p w14:paraId="72E038DD" w14:textId="77777777" w:rsidR="004A2EFC" w:rsidRPr="00886950" w:rsidRDefault="004A2EFC" w:rsidP="00212C04">
            <w:pPr>
              <w:rPr>
                <w:rFonts w:eastAsia="MS Mincho"/>
                <w:b/>
                <w:bCs/>
                <w:sz w:val="20"/>
                <w:lang w:eastAsia="ja-JP"/>
              </w:rPr>
            </w:pPr>
            <w:r w:rsidRPr="00886950">
              <w:rPr>
                <w:rFonts w:eastAsia="MS Mincho"/>
                <w:b/>
                <w:bCs/>
                <w:sz w:val="20"/>
                <w:lang w:eastAsia="ja-JP"/>
              </w:rPr>
              <w:t>Freeze</w:t>
            </w:r>
            <w:r>
              <w:rPr>
                <w:rFonts w:eastAsia="MS Mincho"/>
                <w:b/>
                <w:bCs/>
                <w:sz w:val="20"/>
                <w:lang w:eastAsia="ja-JP"/>
              </w:rPr>
              <w:t xml:space="preserve"> state</w:t>
            </w:r>
            <w:r w:rsidRPr="00886950">
              <w:rPr>
                <w:rFonts w:eastAsia="MS Mincho"/>
                <w:b/>
                <w:bCs/>
                <w:sz w:val="20"/>
                <w:lang w:eastAsia="ja-JP"/>
              </w:rPr>
              <w:t>, at the beginning of the cycle.</w:t>
            </w:r>
          </w:p>
          <w:p w14:paraId="1EF27704" w14:textId="77777777" w:rsidR="004A2EFC" w:rsidRPr="00F03C75" w:rsidRDefault="004A2EFC" w:rsidP="00212C04">
            <w:pPr>
              <w:rPr>
                <w:rFonts w:eastAsia="MS Mincho"/>
                <w:b/>
                <w:bCs/>
                <w:sz w:val="20"/>
                <w:lang w:eastAsia="ja-JP"/>
              </w:rPr>
            </w:pPr>
          </w:p>
        </w:tc>
      </w:tr>
      <w:bookmarkEnd w:id="228"/>
      <w:tr w:rsidR="004A2EFC" w:rsidRPr="00806834" w14:paraId="51762FE6" w14:textId="77777777" w:rsidTr="00212C04">
        <w:tblPrEx>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PrEx>
        <w:tc>
          <w:tcPr>
            <w:tcW w:w="1890" w:type="dxa"/>
          </w:tcPr>
          <w:p w14:paraId="7FE382FE" w14:textId="77777777" w:rsidR="004A2EFC" w:rsidRPr="00806834" w:rsidRDefault="004A2EFC" w:rsidP="00212C04">
            <w:pPr>
              <w:rPr>
                <w:rFonts w:eastAsia="MS Mincho"/>
                <w:b/>
                <w:bCs/>
                <w:sz w:val="20"/>
                <w:lang w:eastAsia="ja-JP"/>
              </w:rPr>
            </w:pPr>
            <w:r w:rsidRPr="00806834">
              <w:rPr>
                <w:rFonts w:eastAsia="MS Mincho"/>
                <w:b/>
                <w:bCs/>
                <w:sz w:val="20"/>
                <w:lang w:eastAsia="ja-JP"/>
              </w:rPr>
              <w:t>Water Level Probe, WLP</w:t>
            </w:r>
          </w:p>
          <w:p w14:paraId="5625393E" w14:textId="77777777" w:rsidR="004A2EFC" w:rsidRPr="00806834" w:rsidRDefault="004A2EFC" w:rsidP="00212C04">
            <w:pPr>
              <w:rPr>
                <w:rFonts w:eastAsia="MS Mincho"/>
                <w:b/>
                <w:bCs/>
                <w:sz w:val="20"/>
                <w:lang w:eastAsia="ja-JP"/>
              </w:rPr>
            </w:pPr>
            <w:r w:rsidRPr="00806834">
              <w:rPr>
                <w:rFonts w:eastAsia="MS Mincho"/>
                <w:b/>
                <w:bCs/>
                <w:sz w:val="20"/>
                <w:lang w:eastAsia="ja-JP"/>
              </w:rPr>
              <w:t>(X,Y)</w:t>
            </w:r>
          </w:p>
          <w:p w14:paraId="6D11D9CF" w14:textId="77777777" w:rsidR="004A2EFC" w:rsidRPr="00806834" w:rsidRDefault="004A2EFC" w:rsidP="00212C04">
            <w:pPr>
              <w:rPr>
                <w:rFonts w:eastAsia="MS Mincho"/>
                <w:b/>
                <w:bCs/>
                <w:sz w:val="20"/>
                <w:lang w:eastAsia="ja-JP"/>
              </w:rPr>
            </w:pPr>
            <w:r w:rsidRPr="00806834">
              <w:rPr>
                <w:rFonts w:eastAsia="MS Mincho"/>
                <w:b/>
                <w:bCs/>
                <w:sz w:val="20"/>
                <w:lang w:eastAsia="ja-JP"/>
              </w:rPr>
              <w:t>Lower Probe</w:t>
            </w:r>
          </w:p>
          <w:p w14:paraId="60DDD5AE" w14:textId="77777777" w:rsidR="004A2EFC" w:rsidRPr="00806834" w:rsidRDefault="004A2EFC" w:rsidP="00212C04">
            <w:pPr>
              <w:rPr>
                <w:rFonts w:eastAsia="MS Mincho"/>
                <w:b/>
                <w:bCs/>
                <w:sz w:val="20"/>
                <w:lang w:eastAsia="ja-JP"/>
              </w:rPr>
            </w:pPr>
            <w:r w:rsidRPr="00806834">
              <w:rPr>
                <w:rFonts w:eastAsia="MS Mincho"/>
                <w:b/>
                <w:bCs/>
                <w:sz w:val="20"/>
                <w:lang w:eastAsia="ja-JP"/>
              </w:rPr>
              <w:t>X = 0 or 1</w:t>
            </w:r>
          </w:p>
          <w:p w14:paraId="395B5B3D" w14:textId="77777777" w:rsidR="004A2EFC" w:rsidRPr="00806834" w:rsidRDefault="004A2EFC" w:rsidP="00212C04">
            <w:pPr>
              <w:rPr>
                <w:rFonts w:eastAsia="MS Mincho"/>
                <w:b/>
                <w:bCs/>
                <w:sz w:val="20"/>
                <w:lang w:eastAsia="ja-JP"/>
              </w:rPr>
            </w:pPr>
            <w:r w:rsidRPr="00806834">
              <w:rPr>
                <w:rFonts w:eastAsia="MS Mincho"/>
                <w:b/>
                <w:bCs/>
                <w:sz w:val="20"/>
                <w:lang w:eastAsia="ja-JP"/>
              </w:rPr>
              <w:t>Upper Probe</w:t>
            </w:r>
          </w:p>
          <w:p w14:paraId="00C803A3" w14:textId="77777777" w:rsidR="004A2EFC" w:rsidRPr="00806834" w:rsidRDefault="004A2EFC" w:rsidP="00212C04">
            <w:pPr>
              <w:rPr>
                <w:rFonts w:eastAsia="MS Mincho"/>
                <w:b/>
                <w:bCs/>
                <w:sz w:val="20"/>
                <w:lang w:eastAsia="ja-JP"/>
              </w:rPr>
            </w:pPr>
            <w:r w:rsidRPr="00806834">
              <w:rPr>
                <w:rFonts w:eastAsia="MS Mincho"/>
                <w:b/>
                <w:bCs/>
                <w:sz w:val="20"/>
                <w:lang w:eastAsia="ja-JP"/>
              </w:rPr>
              <w:t>Y = 0 or 1</w:t>
            </w:r>
          </w:p>
          <w:p w14:paraId="14403AD7" w14:textId="77777777" w:rsidR="004A2EFC" w:rsidRPr="00806834" w:rsidRDefault="004A2EFC" w:rsidP="00212C04">
            <w:pPr>
              <w:rPr>
                <w:rFonts w:eastAsia="MS Mincho"/>
                <w:b/>
                <w:bCs/>
                <w:sz w:val="20"/>
                <w:lang w:eastAsia="ja-JP"/>
              </w:rPr>
            </w:pPr>
          </w:p>
          <w:p w14:paraId="7F1E0D8A" w14:textId="77777777" w:rsidR="004A2EFC" w:rsidRPr="00806834" w:rsidRDefault="004A2EFC" w:rsidP="00212C04">
            <w:pPr>
              <w:rPr>
                <w:rFonts w:eastAsia="MS Mincho"/>
                <w:b/>
                <w:bCs/>
                <w:sz w:val="20"/>
                <w:lang w:eastAsia="ja-JP"/>
              </w:rPr>
            </w:pPr>
            <w:r w:rsidRPr="00806834">
              <w:rPr>
                <w:rFonts w:eastAsia="MS Mincho"/>
                <w:b/>
                <w:bCs/>
                <w:sz w:val="20"/>
                <w:lang w:eastAsia="ja-JP"/>
              </w:rPr>
              <w:t>0 = no water</w:t>
            </w:r>
          </w:p>
          <w:p w14:paraId="3EFA5EC2" w14:textId="77777777" w:rsidR="004A2EFC" w:rsidRPr="00806834" w:rsidRDefault="004A2EFC" w:rsidP="00212C04">
            <w:pPr>
              <w:rPr>
                <w:rFonts w:eastAsia="MS Mincho"/>
                <w:b/>
                <w:bCs/>
                <w:sz w:val="20"/>
                <w:lang w:eastAsia="ja-JP"/>
              </w:rPr>
            </w:pPr>
            <w:r w:rsidRPr="00806834">
              <w:rPr>
                <w:rFonts w:eastAsia="MS Mincho"/>
                <w:b/>
                <w:bCs/>
                <w:sz w:val="20"/>
                <w:lang w:eastAsia="ja-JP"/>
              </w:rPr>
              <w:t>1 = water</w:t>
            </w:r>
          </w:p>
        </w:tc>
        <w:tc>
          <w:tcPr>
            <w:tcW w:w="6300" w:type="dxa"/>
          </w:tcPr>
          <w:p w14:paraId="2611FED6" w14:textId="77777777" w:rsidR="004A2EFC" w:rsidRPr="00806834" w:rsidRDefault="004A2EFC" w:rsidP="00212C04">
            <w:pPr>
              <w:rPr>
                <w:rFonts w:eastAsia="MS Mincho"/>
                <w:b/>
                <w:bCs/>
                <w:sz w:val="20"/>
                <w:lang w:eastAsia="ja-JP"/>
              </w:rPr>
            </w:pPr>
            <w:r w:rsidRPr="00806834">
              <w:rPr>
                <w:rFonts w:eastAsia="MS Mincho"/>
                <w:b/>
                <w:bCs/>
                <w:sz w:val="20"/>
                <w:lang w:eastAsia="ja-JP"/>
              </w:rPr>
              <w:t>Monitor the WLP for outside operating parameters.</w:t>
            </w:r>
            <w:r w:rsidRPr="00806834">
              <w:rPr>
                <w:rFonts w:eastAsia="MS Mincho"/>
                <w:b/>
                <w:bCs/>
                <w:sz w:val="20"/>
                <w:lang w:eastAsia="ja-JP"/>
              </w:rPr>
              <w:br/>
              <w:t xml:space="preserve">1. Pre-chill/ Freeze - Monitor the fill time for water system issue, dump stuck open, water inlet flow restriction, loss of water supply, plugged filter.  </w:t>
            </w:r>
            <w:r w:rsidRPr="00806834">
              <w:rPr>
                <w:rFonts w:eastAsia="MS Mincho"/>
                <w:b/>
                <w:bCs/>
                <w:sz w:val="20"/>
                <w:lang w:eastAsia="ja-JP"/>
              </w:rPr>
              <w:br/>
              <w:t>2. Freeze cycle - Used as a cross w/ water evap. outlet for water flow over the evaporator. Drop in water indicating water freezing to evaporator, doesn't drop pump or refrigeration issue.</w:t>
            </w:r>
            <w:r w:rsidRPr="00806834">
              <w:rPr>
                <w:rFonts w:eastAsia="MS Mincho"/>
                <w:b/>
                <w:bCs/>
                <w:sz w:val="20"/>
                <w:lang w:eastAsia="ja-JP"/>
              </w:rPr>
              <w:br/>
              <w:t xml:space="preserve">3. Self-Diagnostic test - WLP not with in operating parameters open, shorted, etc.. </w:t>
            </w:r>
            <w:r w:rsidRPr="00806834">
              <w:rPr>
                <w:rFonts w:eastAsia="MS Mincho"/>
                <w:b/>
                <w:bCs/>
                <w:sz w:val="20"/>
                <w:lang w:eastAsia="ja-JP"/>
              </w:rPr>
              <w:br/>
            </w:r>
          </w:p>
        </w:tc>
        <w:tc>
          <w:tcPr>
            <w:tcW w:w="1957" w:type="dxa"/>
          </w:tcPr>
          <w:p w14:paraId="1B6A20BA" w14:textId="77777777" w:rsidR="004A2EFC" w:rsidRPr="00806834" w:rsidRDefault="004A2EFC" w:rsidP="00212C04">
            <w:pPr>
              <w:rPr>
                <w:rFonts w:eastAsia="MS Mincho"/>
                <w:b/>
                <w:bCs/>
                <w:sz w:val="20"/>
                <w:lang w:eastAsia="ja-JP"/>
              </w:rPr>
            </w:pPr>
            <w:r w:rsidRPr="00806834">
              <w:rPr>
                <w:rFonts w:eastAsia="MS Mincho"/>
                <w:b/>
                <w:bCs/>
                <w:sz w:val="20"/>
                <w:lang w:eastAsia="ja-JP"/>
              </w:rPr>
              <w:t xml:space="preserve">Water level through the freeze cycle, at the end of the cycle indication of the problem of the water system. </w:t>
            </w:r>
          </w:p>
        </w:tc>
      </w:tr>
      <w:tr w:rsidR="004A2EFC" w:rsidRPr="00806834" w14:paraId="217A7A00" w14:textId="77777777" w:rsidTr="00212C04">
        <w:tblPrEx>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PrEx>
        <w:tc>
          <w:tcPr>
            <w:tcW w:w="1890" w:type="dxa"/>
          </w:tcPr>
          <w:p w14:paraId="3E186A77" w14:textId="77777777" w:rsidR="004A2EFC" w:rsidRPr="00806834" w:rsidRDefault="004A2EFC" w:rsidP="00212C04">
            <w:pPr>
              <w:rPr>
                <w:rFonts w:eastAsia="MS Mincho"/>
                <w:b/>
                <w:bCs/>
                <w:sz w:val="20"/>
                <w:lang w:eastAsia="ja-JP"/>
              </w:rPr>
            </w:pPr>
            <w:bookmarkStart w:id="229" w:name="_Hlk508174298"/>
            <w:r w:rsidRPr="00806834">
              <w:rPr>
                <w:rFonts w:eastAsia="MS Mincho"/>
                <w:b/>
                <w:bCs/>
                <w:sz w:val="20"/>
                <w:lang w:eastAsia="ja-JP"/>
              </w:rPr>
              <w:t>Curtain Bin Switch, 1</w:t>
            </w:r>
          </w:p>
        </w:tc>
        <w:tc>
          <w:tcPr>
            <w:tcW w:w="6300" w:type="dxa"/>
          </w:tcPr>
          <w:p w14:paraId="49B91DE3" w14:textId="77777777" w:rsidR="004A2EFC" w:rsidRPr="00806834" w:rsidRDefault="004A2EFC" w:rsidP="00212C04">
            <w:pPr>
              <w:rPr>
                <w:rFonts w:eastAsia="MS Mincho"/>
                <w:b/>
                <w:bCs/>
                <w:sz w:val="20"/>
                <w:lang w:eastAsia="ja-JP"/>
              </w:rPr>
            </w:pPr>
            <w:r w:rsidRPr="00806834">
              <w:rPr>
                <w:rFonts w:eastAsia="MS Mincho"/>
                <w:b/>
                <w:bCs/>
                <w:sz w:val="20"/>
                <w:lang w:eastAsia="ja-JP"/>
              </w:rPr>
              <w:t>1.  If curtain switch is open for a period exceeding 24 hours, set flag = yes for “Check curtain”</w:t>
            </w:r>
          </w:p>
        </w:tc>
        <w:tc>
          <w:tcPr>
            <w:tcW w:w="1957" w:type="dxa"/>
          </w:tcPr>
          <w:p w14:paraId="5DBC7251" w14:textId="77777777" w:rsidR="004A2EFC" w:rsidRPr="00806834" w:rsidRDefault="004A2EFC" w:rsidP="00212C04">
            <w:pPr>
              <w:rPr>
                <w:rFonts w:eastAsia="MS Mincho"/>
                <w:b/>
                <w:bCs/>
                <w:sz w:val="20"/>
                <w:lang w:eastAsia="ja-JP"/>
              </w:rPr>
            </w:pPr>
            <w:r w:rsidRPr="00806834">
              <w:rPr>
                <w:rFonts w:eastAsia="MS Mincho"/>
                <w:b/>
                <w:bCs/>
                <w:sz w:val="20"/>
                <w:lang w:eastAsia="ja-JP"/>
              </w:rPr>
              <w:t>Harvest cycle into Automatic shutdown mode.</w:t>
            </w:r>
          </w:p>
        </w:tc>
      </w:tr>
      <w:tr w:rsidR="004A2EFC" w:rsidRPr="00806834" w14:paraId="55DF3F75" w14:textId="77777777" w:rsidTr="00212C04">
        <w:tblPrEx>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PrEx>
        <w:tc>
          <w:tcPr>
            <w:tcW w:w="1890" w:type="dxa"/>
          </w:tcPr>
          <w:p w14:paraId="72A70D0A" w14:textId="77777777" w:rsidR="004A2EFC" w:rsidRPr="00806834" w:rsidRDefault="004A2EFC" w:rsidP="00212C04">
            <w:pPr>
              <w:rPr>
                <w:rFonts w:eastAsia="MS Mincho"/>
                <w:b/>
                <w:bCs/>
                <w:sz w:val="20"/>
                <w:lang w:eastAsia="ja-JP"/>
              </w:rPr>
            </w:pPr>
            <w:r w:rsidRPr="00806834">
              <w:rPr>
                <w:rFonts w:eastAsia="MS Mincho"/>
                <w:b/>
                <w:bCs/>
                <w:sz w:val="20"/>
                <w:lang w:eastAsia="ja-JP"/>
              </w:rPr>
              <w:t>Curtain Bin Switch, 2</w:t>
            </w:r>
          </w:p>
          <w:p w14:paraId="0DAC3DEF" w14:textId="77777777" w:rsidR="004A2EFC" w:rsidRPr="00806834" w:rsidRDefault="004A2EFC" w:rsidP="00212C04">
            <w:pPr>
              <w:rPr>
                <w:rFonts w:eastAsia="MS Mincho"/>
                <w:b/>
                <w:bCs/>
                <w:sz w:val="20"/>
                <w:lang w:eastAsia="ja-JP"/>
              </w:rPr>
            </w:pPr>
            <w:r w:rsidRPr="00806834">
              <w:rPr>
                <w:rFonts w:eastAsia="MS Mincho"/>
                <w:b/>
                <w:bCs/>
                <w:sz w:val="20"/>
                <w:lang w:eastAsia="ja-JP"/>
              </w:rPr>
              <w:t>(2 evaporators)</w:t>
            </w:r>
          </w:p>
        </w:tc>
        <w:tc>
          <w:tcPr>
            <w:tcW w:w="6300" w:type="dxa"/>
          </w:tcPr>
          <w:p w14:paraId="23D0B2B2" w14:textId="77777777" w:rsidR="004A2EFC" w:rsidRPr="00806834" w:rsidRDefault="004A2EFC" w:rsidP="00212C04">
            <w:pPr>
              <w:rPr>
                <w:rFonts w:eastAsia="MS Mincho"/>
                <w:b/>
                <w:bCs/>
                <w:sz w:val="20"/>
                <w:lang w:eastAsia="ja-JP"/>
              </w:rPr>
            </w:pPr>
            <w:r w:rsidRPr="00806834">
              <w:rPr>
                <w:rFonts w:eastAsia="MS Mincho"/>
                <w:b/>
                <w:bCs/>
                <w:sz w:val="20"/>
                <w:lang w:eastAsia="ja-JP"/>
              </w:rPr>
              <w:t xml:space="preserve"> 1.  If curtain switch is open for a period exceeding 24 hours, set flag = yes for “Check curtain</w:t>
            </w:r>
          </w:p>
        </w:tc>
        <w:tc>
          <w:tcPr>
            <w:tcW w:w="1957" w:type="dxa"/>
          </w:tcPr>
          <w:p w14:paraId="18642B56" w14:textId="77777777" w:rsidR="004A2EFC" w:rsidRPr="00806834" w:rsidRDefault="004A2EFC" w:rsidP="00212C04">
            <w:pPr>
              <w:rPr>
                <w:rFonts w:eastAsia="MS Mincho"/>
                <w:b/>
                <w:bCs/>
                <w:sz w:val="20"/>
                <w:lang w:eastAsia="ja-JP"/>
              </w:rPr>
            </w:pPr>
            <w:r w:rsidRPr="00806834">
              <w:rPr>
                <w:rFonts w:eastAsia="MS Mincho"/>
                <w:b/>
                <w:bCs/>
                <w:sz w:val="20"/>
                <w:lang w:eastAsia="ja-JP"/>
              </w:rPr>
              <w:t>Harvest cycle into Automatic shutdown mode.</w:t>
            </w:r>
          </w:p>
        </w:tc>
      </w:tr>
      <w:bookmarkEnd w:id="229"/>
      <w:tr w:rsidR="004A2EFC" w:rsidRPr="00806834" w14:paraId="72DFF415" w14:textId="77777777" w:rsidTr="00212C04">
        <w:tblPrEx>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PrEx>
        <w:tc>
          <w:tcPr>
            <w:tcW w:w="1890" w:type="dxa"/>
          </w:tcPr>
          <w:p w14:paraId="709254B3" w14:textId="77777777" w:rsidR="004A2EFC" w:rsidRPr="00806834" w:rsidRDefault="004A2EFC" w:rsidP="00212C04">
            <w:pPr>
              <w:rPr>
                <w:rFonts w:eastAsia="MS Mincho"/>
                <w:b/>
                <w:bCs/>
                <w:sz w:val="20"/>
                <w:lang w:eastAsia="ja-JP"/>
              </w:rPr>
            </w:pPr>
            <w:r>
              <w:rPr>
                <w:rFonts w:eastAsia="MS Mincho"/>
                <w:b/>
                <w:bCs/>
                <w:sz w:val="20"/>
                <w:lang w:eastAsia="ja-JP"/>
              </w:rPr>
              <w:t>High-</w:t>
            </w:r>
            <w:r w:rsidRPr="00806834">
              <w:rPr>
                <w:rFonts w:eastAsia="MS Mincho"/>
                <w:b/>
                <w:bCs/>
                <w:sz w:val="20"/>
                <w:lang w:eastAsia="ja-JP"/>
              </w:rPr>
              <w:t>Pressure Cutout, HPC</w:t>
            </w:r>
          </w:p>
          <w:p w14:paraId="38C85821" w14:textId="77777777" w:rsidR="004A2EFC" w:rsidRPr="00806834" w:rsidRDefault="004A2EFC" w:rsidP="00212C04">
            <w:pPr>
              <w:rPr>
                <w:rFonts w:eastAsia="MS Mincho"/>
                <w:b/>
                <w:bCs/>
                <w:sz w:val="20"/>
                <w:lang w:eastAsia="ja-JP"/>
              </w:rPr>
            </w:pPr>
            <w:r w:rsidRPr="00806834">
              <w:rPr>
                <w:rFonts w:eastAsia="MS Mincho"/>
                <w:b/>
                <w:bCs/>
                <w:sz w:val="20"/>
                <w:lang w:eastAsia="ja-JP"/>
              </w:rPr>
              <w:t>High = Open</w:t>
            </w:r>
          </w:p>
          <w:p w14:paraId="78E9C2A0" w14:textId="77777777" w:rsidR="004A2EFC" w:rsidRPr="00806834" w:rsidRDefault="004A2EFC" w:rsidP="00212C04">
            <w:pPr>
              <w:rPr>
                <w:rFonts w:eastAsia="MS Mincho"/>
                <w:b/>
                <w:bCs/>
                <w:sz w:val="20"/>
                <w:lang w:eastAsia="ja-JP"/>
              </w:rPr>
            </w:pPr>
            <w:r w:rsidRPr="00806834">
              <w:rPr>
                <w:rFonts w:eastAsia="MS Mincho"/>
                <w:b/>
                <w:bCs/>
                <w:sz w:val="20"/>
                <w:lang w:eastAsia="ja-JP"/>
              </w:rPr>
              <w:t>Low = Closed</w:t>
            </w:r>
          </w:p>
        </w:tc>
        <w:tc>
          <w:tcPr>
            <w:tcW w:w="6300" w:type="dxa"/>
          </w:tcPr>
          <w:p w14:paraId="3ADC6FC2" w14:textId="77777777" w:rsidR="004A2EFC" w:rsidRPr="00806834" w:rsidRDefault="004A2EFC" w:rsidP="00212C04">
            <w:pPr>
              <w:rPr>
                <w:rFonts w:eastAsia="MS Mincho"/>
                <w:b/>
                <w:bCs/>
                <w:sz w:val="20"/>
                <w:lang w:eastAsia="ja-JP"/>
              </w:rPr>
            </w:pPr>
            <w:r w:rsidRPr="00806834">
              <w:rPr>
                <w:rFonts w:eastAsia="MS Mincho"/>
                <w:b/>
                <w:bCs/>
                <w:sz w:val="20"/>
                <w:lang w:eastAsia="ja-JP"/>
              </w:rPr>
              <w:t>Indication condensing issues with IM.</w:t>
            </w:r>
          </w:p>
          <w:p w14:paraId="35B8343A" w14:textId="77777777" w:rsidR="004A2EFC" w:rsidRPr="00806834" w:rsidRDefault="004A2EFC" w:rsidP="00212C04">
            <w:pPr>
              <w:rPr>
                <w:rFonts w:eastAsia="MS Mincho"/>
                <w:b/>
                <w:bCs/>
                <w:sz w:val="20"/>
                <w:lang w:eastAsia="ja-JP"/>
              </w:rPr>
            </w:pPr>
            <w:r w:rsidRPr="00806834">
              <w:rPr>
                <w:rFonts w:eastAsia="MS Mincho"/>
                <w:b/>
                <w:bCs/>
                <w:sz w:val="20"/>
                <w:lang w:eastAsia="ja-JP"/>
              </w:rPr>
              <w:t>1. Low or no water supply for water cool</w:t>
            </w:r>
          </w:p>
          <w:p w14:paraId="76B86B3C" w14:textId="77777777" w:rsidR="004A2EFC" w:rsidRPr="00806834" w:rsidRDefault="004A2EFC" w:rsidP="00212C04">
            <w:pPr>
              <w:rPr>
                <w:rFonts w:eastAsia="MS Mincho"/>
                <w:b/>
                <w:bCs/>
                <w:sz w:val="20"/>
                <w:lang w:eastAsia="ja-JP"/>
              </w:rPr>
            </w:pPr>
            <w:r w:rsidRPr="00806834">
              <w:rPr>
                <w:rFonts w:eastAsia="MS Mincho"/>
                <w:b/>
                <w:bCs/>
                <w:sz w:val="20"/>
                <w:lang w:eastAsia="ja-JP"/>
              </w:rPr>
              <w:t xml:space="preserve">2. Air condenser is dirty or blocked. </w:t>
            </w:r>
          </w:p>
          <w:p w14:paraId="1BF6D8A8" w14:textId="77777777" w:rsidR="004A2EFC" w:rsidRPr="00806834" w:rsidRDefault="004A2EFC" w:rsidP="00212C04">
            <w:pPr>
              <w:rPr>
                <w:rFonts w:eastAsia="MS Mincho"/>
                <w:b/>
                <w:bCs/>
                <w:sz w:val="20"/>
                <w:lang w:eastAsia="ja-JP"/>
              </w:rPr>
            </w:pPr>
            <w:r w:rsidRPr="00806834">
              <w:rPr>
                <w:rFonts w:eastAsia="MS Mincho"/>
                <w:b/>
                <w:bCs/>
                <w:sz w:val="20"/>
                <w:lang w:eastAsia="ja-JP"/>
              </w:rPr>
              <w:t>3. Refrigerant overcharge.</w:t>
            </w:r>
          </w:p>
        </w:tc>
        <w:tc>
          <w:tcPr>
            <w:tcW w:w="1957" w:type="dxa"/>
          </w:tcPr>
          <w:p w14:paraId="67E2623F" w14:textId="77777777" w:rsidR="004A2EFC" w:rsidRPr="00806834" w:rsidRDefault="004A2EFC" w:rsidP="00212C04">
            <w:pPr>
              <w:rPr>
                <w:rFonts w:eastAsia="MS Mincho"/>
                <w:b/>
                <w:bCs/>
                <w:sz w:val="20"/>
                <w:lang w:eastAsia="ja-JP"/>
              </w:rPr>
            </w:pPr>
            <w:r w:rsidRPr="00806834">
              <w:rPr>
                <w:rFonts w:eastAsia="MS Mincho"/>
                <w:b/>
                <w:bCs/>
                <w:sz w:val="20"/>
                <w:lang w:eastAsia="ja-JP"/>
              </w:rPr>
              <w:t>Monitor Continuously</w:t>
            </w:r>
          </w:p>
        </w:tc>
      </w:tr>
      <w:tr w:rsidR="004A2EFC" w:rsidRPr="00806834" w14:paraId="70683571" w14:textId="77777777" w:rsidTr="00212C04">
        <w:tblPrEx>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PrEx>
        <w:tc>
          <w:tcPr>
            <w:tcW w:w="1890" w:type="dxa"/>
          </w:tcPr>
          <w:p w14:paraId="14A3CABC" w14:textId="77777777" w:rsidR="004A2EFC" w:rsidRPr="00806834" w:rsidRDefault="004A2EFC" w:rsidP="00212C04">
            <w:pPr>
              <w:rPr>
                <w:rFonts w:eastAsia="MS Mincho"/>
                <w:b/>
                <w:bCs/>
                <w:sz w:val="20"/>
                <w:lang w:eastAsia="ja-JP"/>
              </w:rPr>
            </w:pPr>
            <w:r w:rsidRPr="00806834">
              <w:rPr>
                <w:rFonts w:eastAsia="MS Mincho"/>
                <w:b/>
                <w:bCs/>
                <w:sz w:val="20"/>
                <w:lang w:eastAsia="ja-JP"/>
              </w:rPr>
              <w:t>Voltage detection</w:t>
            </w:r>
          </w:p>
        </w:tc>
        <w:tc>
          <w:tcPr>
            <w:tcW w:w="6300" w:type="dxa"/>
          </w:tcPr>
          <w:p w14:paraId="6AA54092" w14:textId="77777777" w:rsidR="004A2EFC" w:rsidRPr="00806834" w:rsidRDefault="004A2EFC" w:rsidP="00212C04">
            <w:pPr>
              <w:rPr>
                <w:rFonts w:eastAsia="MS Mincho"/>
                <w:b/>
                <w:bCs/>
                <w:sz w:val="20"/>
                <w:lang w:eastAsia="ja-JP"/>
              </w:rPr>
            </w:pPr>
            <w:r w:rsidRPr="00806834">
              <w:rPr>
                <w:rFonts w:eastAsia="MS Mincho"/>
                <w:b/>
                <w:bCs/>
                <w:sz w:val="20"/>
                <w:lang w:eastAsia="ja-JP"/>
              </w:rPr>
              <w:t>Determine when power has been disconnected from the ice machine.</w:t>
            </w:r>
          </w:p>
          <w:p w14:paraId="60AB1CAB" w14:textId="77777777" w:rsidR="004A2EFC" w:rsidRDefault="004A2EFC" w:rsidP="00212C04">
            <w:pPr>
              <w:rPr>
                <w:rFonts w:eastAsia="MS Mincho"/>
                <w:b/>
                <w:bCs/>
                <w:sz w:val="20"/>
                <w:lang w:eastAsia="ja-JP"/>
              </w:rPr>
            </w:pPr>
            <w:r w:rsidRPr="00806834">
              <w:rPr>
                <w:rFonts w:eastAsia="MS Mincho"/>
                <w:b/>
                <w:bCs/>
                <w:sz w:val="20"/>
                <w:lang w:eastAsia="ja-JP"/>
              </w:rPr>
              <w:t>1. Time stamp on power outage and return to power.</w:t>
            </w:r>
          </w:p>
          <w:p w14:paraId="1F77C116" w14:textId="77777777" w:rsidR="004A2EFC" w:rsidRPr="00806834" w:rsidRDefault="004A2EFC" w:rsidP="00212C04">
            <w:pPr>
              <w:rPr>
                <w:rFonts w:eastAsia="MS Mincho"/>
                <w:b/>
                <w:bCs/>
                <w:sz w:val="20"/>
                <w:lang w:eastAsia="ja-JP"/>
              </w:rPr>
            </w:pPr>
          </w:p>
        </w:tc>
        <w:tc>
          <w:tcPr>
            <w:tcW w:w="1957" w:type="dxa"/>
          </w:tcPr>
          <w:p w14:paraId="50373139" w14:textId="77777777" w:rsidR="004A2EFC" w:rsidRPr="00806834" w:rsidRDefault="004A2EFC" w:rsidP="00212C04">
            <w:pPr>
              <w:rPr>
                <w:rFonts w:eastAsia="MS Mincho"/>
                <w:b/>
                <w:bCs/>
                <w:sz w:val="20"/>
                <w:lang w:eastAsia="ja-JP"/>
              </w:rPr>
            </w:pPr>
            <w:r w:rsidRPr="00806834">
              <w:rPr>
                <w:rFonts w:eastAsia="MS Mincho"/>
                <w:b/>
                <w:bCs/>
                <w:sz w:val="20"/>
                <w:lang w:eastAsia="ja-JP"/>
              </w:rPr>
              <w:t>Monitor Continuously</w:t>
            </w:r>
          </w:p>
        </w:tc>
      </w:tr>
      <w:tr w:rsidR="004A2EFC" w:rsidRPr="00806834" w14:paraId="29766131" w14:textId="77777777" w:rsidTr="00212C04">
        <w:tblPrEx>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PrEx>
        <w:tc>
          <w:tcPr>
            <w:tcW w:w="1890" w:type="dxa"/>
          </w:tcPr>
          <w:p w14:paraId="68D712CE" w14:textId="77777777" w:rsidR="004A2EFC" w:rsidRPr="00806834" w:rsidRDefault="004A2EFC" w:rsidP="00212C04">
            <w:pPr>
              <w:rPr>
                <w:rFonts w:eastAsia="MS Mincho"/>
                <w:b/>
                <w:bCs/>
                <w:sz w:val="20"/>
                <w:lang w:eastAsia="ja-JP"/>
              </w:rPr>
            </w:pPr>
            <w:r w:rsidRPr="00806834">
              <w:rPr>
                <w:rFonts w:eastAsia="MS Mincho"/>
                <w:b/>
                <w:bCs/>
                <w:sz w:val="20"/>
                <w:lang w:eastAsia="ja-JP"/>
              </w:rPr>
              <w:t>Thermistor 1, Liquid Line(A,W,R)</w:t>
            </w:r>
          </w:p>
          <w:p w14:paraId="1DF95243" w14:textId="77777777" w:rsidR="004A2EFC" w:rsidRPr="00806834" w:rsidRDefault="004A2EFC" w:rsidP="00212C04">
            <w:pPr>
              <w:rPr>
                <w:rFonts w:eastAsia="MS Mincho"/>
                <w:b/>
                <w:bCs/>
                <w:sz w:val="20"/>
                <w:lang w:eastAsia="ja-JP"/>
              </w:rPr>
            </w:pPr>
            <w:r w:rsidRPr="00806834">
              <w:rPr>
                <w:rFonts w:eastAsia="MS Mincho"/>
                <w:b/>
                <w:bCs/>
                <w:sz w:val="20"/>
                <w:lang w:eastAsia="ja-JP"/>
              </w:rPr>
              <w:t>Liquid line entering Receiver (CVD)</w:t>
            </w:r>
          </w:p>
        </w:tc>
        <w:tc>
          <w:tcPr>
            <w:tcW w:w="6300" w:type="dxa"/>
          </w:tcPr>
          <w:p w14:paraId="00D59DA0" w14:textId="77777777" w:rsidR="004A2EFC" w:rsidRPr="00806834" w:rsidRDefault="004A2EFC" w:rsidP="00212C04">
            <w:pPr>
              <w:rPr>
                <w:rFonts w:eastAsia="MS Mincho"/>
                <w:b/>
                <w:bCs/>
                <w:sz w:val="20"/>
                <w:lang w:eastAsia="ja-JP"/>
              </w:rPr>
            </w:pPr>
            <w:r w:rsidRPr="00806834">
              <w:rPr>
                <w:rFonts w:eastAsia="MS Mincho"/>
                <w:b/>
                <w:bCs/>
                <w:sz w:val="20"/>
                <w:lang w:eastAsia="ja-JP"/>
              </w:rPr>
              <w:t>Monitor ambient temps for outside operating conditions design parameters. Alert end user on performance of IM</w:t>
            </w:r>
            <w:r w:rsidRPr="00806834">
              <w:rPr>
                <w:rFonts w:eastAsia="MS Mincho"/>
                <w:b/>
                <w:bCs/>
                <w:sz w:val="20"/>
                <w:lang w:eastAsia="ja-JP"/>
              </w:rPr>
              <w:br/>
              <w:t xml:space="preserve">1. Air Option - Liquid line temperature </w:t>
            </w:r>
          </w:p>
          <w:p w14:paraId="1E0CA8F7" w14:textId="77777777" w:rsidR="004A2EFC" w:rsidRPr="00806834" w:rsidRDefault="004A2EFC" w:rsidP="00212C04">
            <w:pPr>
              <w:rPr>
                <w:rFonts w:eastAsia="MS Mincho"/>
                <w:b/>
                <w:bCs/>
                <w:sz w:val="20"/>
                <w:lang w:eastAsia="ja-JP"/>
              </w:rPr>
            </w:pPr>
            <w:r w:rsidRPr="00806834">
              <w:rPr>
                <w:rFonts w:eastAsia="MS Mincho"/>
                <w:b/>
                <w:bCs/>
                <w:sz w:val="20"/>
                <w:lang w:eastAsia="ja-JP"/>
              </w:rPr>
              <w:t>2. Water  - Liquid line temperature leaving condenser</w:t>
            </w:r>
            <w:r w:rsidRPr="00806834" w:rsidDel="002270AA">
              <w:rPr>
                <w:rFonts w:eastAsia="MS Mincho"/>
                <w:b/>
                <w:bCs/>
                <w:sz w:val="20"/>
                <w:lang w:eastAsia="ja-JP"/>
              </w:rPr>
              <w:t xml:space="preserve"> </w:t>
            </w:r>
            <w:r w:rsidRPr="00806834">
              <w:rPr>
                <w:rFonts w:eastAsia="MS Mincho"/>
                <w:b/>
                <w:bCs/>
                <w:sz w:val="20"/>
                <w:lang w:eastAsia="ja-JP"/>
              </w:rPr>
              <w:br/>
              <w:t>3. Remote  - incoming liquid line to receiver (Headmaster)</w:t>
            </w:r>
            <w:r w:rsidRPr="00806834">
              <w:rPr>
                <w:rFonts w:eastAsia="MS Mincho"/>
                <w:b/>
                <w:bCs/>
                <w:sz w:val="20"/>
                <w:lang w:eastAsia="ja-JP"/>
              </w:rPr>
              <w:br/>
              <w:t>4. CVD opt- incoming liquid line to receiver (Headmaster)</w:t>
            </w:r>
            <w:r w:rsidRPr="00806834">
              <w:rPr>
                <w:rFonts w:eastAsia="MS Mincho"/>
                <w:b/>
                <w:bCs/>
                <w:sz w:val="20"/>
                <w:lang w:eastAsia="ja-JP"/>
              </w:rPr>
              <w:br/>
              <w:t xml:space="preserve">5. Time stamp the min and max temps during freeze and harvest cycle. </w:t>
            </w:r>
          </w:p>
        </w:tc>
        <w:tc>
          <w:tcPr>
            <w:tcW w:w="1957" w:type="dxa"/>
          </w:tcPr>
          <w:p w14:paraId="66BADB27" w14:textId="77777777" w:rsidR="004A2EFC" w:rsidRPr="00806834" w:rsidRDefault="004A2EFC" w:rsidP="00212C04">
            <w:pPr>
              <w:rPr>
                <w:rFonts w:eastAsia="MS Mincho"/>
                <w:b/>
                <w:bCs/>
                <w:sz w:val="20"/>
                <w:lang w:eastAsia="ja-JP"/>
              </w:rPr>
            </w:pPr>
            <w:r w:rsidRPr="00806834">
              <w:rPr>
                <w:rFonts w:eastAsia="MS Mincho"/>
                <w:b/>
                <w:bCs/>
                <w:sz w:val="20"/>
                <w:lang w:eastAsia="ja-JP"/>
              </w:rPr>
              <w:t>During the freeze cycle when making ice.</w:t>
            </w:r>
          </w:p>
        </w:tc>
      </w:tr>
      <w:tr w:rsidR="004A2EFC" w:rsidRPr="00806834" w14:paraId="4EBE853C" w14:textId="77777777" w:rsidTr="00212C04">
        <w:tblPrEx>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PrEx>
        <w:tc>
          <w:tcPr>
            <w:tcW w:w="1890" w:type="dxa"/>
          </w:tcPr>
          <w:p w14:paraId="3D7B53E4" w14:textId="77777777" w:rsidR="004A2EFC" w:rsidRPr="00806834" w:rsidRDefault="004A2EFC" w:rsidP="00212C04">
            <w:pPr>
              <w:rPr>
                <w:rFonts w:eastAsia="MS Mincho"/>
                <w:b/>
                <w:bCs/>
                <w:sz w:val="20"/>
                <w:lang w:eastAsia="ja-JP"/>
              </w:rPr>
            </w:pPr>
            <w:r w:rsidRPr="00806834">
              <w:rPr>
                <w:rFonts w:eastAsia="MS Mincho"/>
                <w:b/>
                <w:bCs/>
                <w:sz w:val="20"/>
                <w:lang w:eastAsia="ja-JP"/>
              </w:rPr>
              <w:t>Thermistor 2, Discharge (A,W,R)</w:t>
            </w:r>
          </w:p>
          <w:p w14:paraId="3F4E296B" w14:textId="77777777" w:rsidR="004A2EFC" w:rsidRPr="00806834" w:rsidRDefault="004A2EFC" w:rsidP="00212C04">
            <w:pPr>
              <w:rPr>
                <w:rFonts w:eastAsia="MS Mincho"/>
                <w:b/>
                <w:bCs/>
                <w:sz w:val="20"/>
                <w:lang w:eastAsia="ja-JP"/>
              </w:rPr>
            </w:pPr>
            <w:r w:rsidRPr="00806834">
              <w:rPr>
                <w:rFonts w:eastAsia="MS Mincho"/>
                <w:b/>
                <w:bCs/>
                <w:sz w:val="20"/>
                <w:lang w:eastAsia="ja-JP"/>
              </w:rPr>
              <w:t>Liquid line Leaving receiver (CVD)</w:t>
            </w:r>
          </w:p>
        </w:tc>
        <w:tc>
          <w:tcPr>
            <w:tcW w:w="6300" w:type="dxa"/>
          </w:tcPr>
          <w:p w14:paraId="3497D4AC" w14:textId="77777777" w:rsidR="004A2EFC" w:rsidRPr="00806834" w:rsidRDefault="004A2EFC" w:rsidP="00212C04">
            <w:pPr>
              <w:rPr>
                <w:rFonts w:eastAsia="MS Mincho"/>
                <w:b/>
                <w:bCs/>
                <w:sz w:val="20"/>
                <w:lang w:eastAsia="ja-JP"/>
              </w:rPr>
            </w:pPr>
            <w:r w:rsidRPr="00806834">
              <w:rPr>
                <w:rFonts w:eastAsia="MS Mincho"/>
                <w:b/>
                <w:bCs/>
                <w:sz w:val="20"/>
                <w:lang w:eastAsia="ja-JP"/>
              </w:rPr>
              <w:t xml:space="preserve">Monitor the discharge temps for compressor for air, water and remote opt. Liquid line leaving receiver for CVD. </w:t>
            </w:r>
          </w:p>
          <w:p w14:paraId="3FC6AC6A" w14:textId="77777777" w:rsidR="004A2EFC" w:rsidRPr="00806834" w:rsidRDefault="004A2EFC" w:rsidP="00212C04">
            <w:pPr>
              <w:rPr>
                <w:rFonts w:eastAsia="MS Mincho"/>
                <w:b/>
                <w:bCs/>
                <w:sz w:val="20"/>
                <w:lang w:eastAsia="ja-JP"/>
              </w:rPr>
            </w:pPr>
            <w:r w:rsidRPr="00806834">
              <w:rPr>
                <w:rFonts w:eastAsia="MS Mincho"/>
                <w:b/>
                <w:bCs/>
                <w:sz w:val="20"/>
                <w:lang w:eastAsia="ja-JP"/>
              </w:rPr>
              <w:t>1. Used to detect if Compressor is running.</w:t>
            </w:r>
            <w:r w:rsidRPr="00806834">
              <w:rPr>
                <w:rFonts w:eastAsia="MS Mincho"/>
                <w:b/>
                <w:bCs/>
                <w:sz w:val="20"/>
                <w:lang w:eastAsia="ja-JP"/>
              </w:rPr>
              <w:br/>
              <w:t>2. Time stamp the minimum and maximum during the freeze cycle.</w:t>
            </w:r>
          </w:p>
        </w:tc>
        <w:tc>
          <w:tcPr>
            <w:tcW w:w="1957" w:type="dxa"/>
          </w:tcPr>
          <w:p w14:paraId="43D147DB" w14:textId="77777777" w:rsidR="004A2EFC" w:rsidRPr="00806834" w:rsidRDefault="004A2EFC" w:rsidP="00212C04">
            <w:pPr>
              <w:rPr>
                <w:rFonts w:eastAsia="MS Mincho"/>
                <w:b/>
                <w:bCs/>
                <w:sz w:val="20"/>
                <w:lang w:eastAsia="ja-JP"/>
              </w:rPr>
            </w:pPr>
            <w:r w:rsidRPr="00806834">
              <w:rPr>
                <w:rFonts w:eastAsia="MS Mincho"/>
                <w:b/>
                <w:bCs/>
                <w:sz w:val="20"/>
                <w:lang w:eastAsia="ja-JP"/>
              </w:rPr>
              <w:t>During the freeze cycle when making ice</w:t>
            </w:r>
          </w:p>
        </w:tc>
      </w:tr>
      <w:tr w:rsidR="004A2EFC" w:rsidRPr="00806834" w14:paraId="3B9F74E7" w14:textId="77777777" w:rsidTr="00212C04">
        <w:tblPrEx>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PrEx>
        <w:tc>
          <w:tcPr>
            <w:tcW w:w="1890" w:type="dxa"/>
          </w:tcPr>
          <w:p w14:paraId="7E0A1F1E" w14:textId="77777777" w:rsidR="004A2EFC" w:rsidRPr="00806834" w:rsidRDefault="004A2EFC" w:rsidP="00212C04">
            <w:pPr>
              <w:rPr>
                <w:rFonts w:eastAsia="MS Mincho"/>
                <w:b/>
                <w:bCs/>
                <w:sz w:val="20"/>
                <w:lang w:eastAsia="ja-JP"/>
              </w:rPr>
            </w:pPr>
            <w:r w:rsidRPr="00806834">
              <w:rPr>
                <w:rFonts w:eastAsia="MS Mincho"/>
                <w:b/>
                <w:bCs/>
                <w:sz w:val="20"/>
                <w:lang w:eastAsia="ja-JP"/>
              </w:rPr>
              <w:t>Thermistor 3, Evap. inlet</w:t>
            </w:r>
          </w:p>
        </w:tc>
        <w:tc>
          <w:tcPr>
            <w:tcW w:w="6300" w:type="dxa"/>
          </w:tcPr>
          <w:p w14:paraId="6558B74F" w14:textId="77777777" w:rsidR="004A2EFC" w:rsidRPr="00806834" w:rsidRDefault="004A2EFC" w:rsidP="00212C04">
            <w:pPr>
              <w:rPr>
                <w:rFonts w:eastAsia="MS Mincho"/>
                <w:b/>
                <w:bCs/>
                <w:sz w:val="20"/>
                <w:lang w:eastAsia="ja-JP"/>
              </w:rPr>
            </w:pPr>
            <w:r w:rsidRPr="00806834">
              <w:rPr>
                <w:rFonts w:eastAsia="MS Mincho"/>
                <w:b/>
                <w:bCs/>
                <w:sz w:val="20"/>
                <w:lang w:eastAsia="ja-JP"/>
              </w:rPr>
              <w:t>Monitor the Evaporator Inlet temp for single evap, outlet for dual evap</w:t>
            </w:r>
            <w:r w:rsidRPr="00806834">
              <w:rPr>
                <w:rFonts w:eastAsia="MS Mincho"/>
                <w:b/>
                <w:bCs/>
                <w:sz w:val="20"/>
                <w:lang w:eastAsia="ja-JP"/>
              </w:rPr>
              <w:br/>
              <w:t xml:space="preserve">1. Time stamp the minimum and maximum during the freeze and harvest cycle. </w:t>
            </w:r>
          </w:p>
        </w:tc>
        <w:tc>
          <w:tcPr>
            <w:tcW w:w="1957" w:type="dxa"/>
          </w:tcPr>
          <w:p w14:paraId="177D43D1" w14:textId="77777777" w:rsidR="004A2EFC" w:rsidRPr="00806834" w:rsidRDefault="004A2EFC" w:rsidP="00212C04">
            <w:pPr>
              <w:rPr>
                <w:rFonts w:eastAsia="MS Mincho"/>
                <w:b/>
                <w:bCs/>
                <w:sz w:val="20"/>
                <w:lang w:eastAsia="ja-JP"/>
              </w:rPr>
            </w:pPr>
            <w:r w:rsidRPr="00806834">
              <w:rPr>
                <w:rFonts w:eastAsia="MS Mincho"/>
                <w:b/>
                <w:bCs/>
                <w:sz w:val="20"/>
                <w:lang w:eastAsia="ja-JP"/>
              </w:rPr>
              <w:t>During the freeze cycle when making ice</w:t>
            </w:r>
          </w:p>
        </w:tc>
      </w:tr>
      <w:tr w:rsidR="004A2EFC" w:rsidRPr="00806834" w14:paraId="4B6F4973" w14:textId="77777777" w:rsidTr="00212C04">
        <w:tblPrEx>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PrEx>
        <w:tc>
          <w:tcPr>
            <w:tcW w:w="1890" w:type="dxa"/>
          </w:tcPr>
          <w:p w14:paraId="6F54A2CC" w14:textId="77777777" w:rsidR="004A2EFC" w:rsidRPr="00806834" w:rsidRDefault="004A2EFC" w:rsidP="00212C04">
            <w:pPr>
              <w:rPr>
                <w:rFonts w:eastAsia="MS Mincho"/>
                <w:b/>
                <w:bCs/>
                <w:sz w:val="20"/>
                <w:lang w:eastAsia="ja-JP"/>
              </w:rPr>
            </w:pPr>
            <w:r w:rsidRPr="00806834">
              <w:rPr>
                <w:rFonts w:eastAsia="MS Mincho"/>
                <w:b/>
                <w:bCs/>
                <w:sz w:val="20"/>
                <w:lang w:eastAsia="ja-JP"/>
              </w:rPr>
              <w:t>Thermistor 4, Evap. outlet</w:t>
            </w:r>
          </w:p>
        </w:tc>
        <w:tc>
          <w:tcPr>
            <w:tcW w:w="6300" w:type="dxa"/>
          </w:tcPr>
          <w:p w14:paraId="1CF666FF" w14:textId="77777777" w:rsidR="004A2EFC" w:rsidRPr="00806834" w:rsidRDefault="004A2EFC" w:rsidP="00212C04">
            <w:pPr>
              <w:rPr>
                <w:rFonts w:eastAsia="MS Mincho"/>
                <w:b/>
                <w:bCs/>
                <w:sz w:val="20"/>
                <w:lang w:eastAsia="ja-JP"/>
              </w:rPr>
            </w:pPr>
            <w:r w:rsidRPr="00806834">
              <w:rPr>
                <w:rFonts w:eastAsia="MS Mincho"/>
                <w:b/>
                <w:bCs/>
                <w:sz w:val="20"/>
                <w:lang w:eastAsia="ja-JP"/>
              </w:rPr>
              <w:t>Monitor the Evaporator Outlet temp</w:t>
            </w:r>
            <w:r w:rsidRPr="00806834">
              <w:rPr>
                <w:rFonts w:eastAsia="MS Mincho"/>
                <w:b/>
                <w:bCs/>
                <w:sz w:val="20"/>
                <w:lang w:eastAsia="ja-JP"/>
              </w:rPr>
              <w:br/>
              <w:t xml:space="preserve">1. Time stamp the minimum and maximum during the freeze and harvest cycle. </w:t>
            </w:r>
          </w:p>
        </w:tc>
        <w:tc>
          <w:tcPr>
            <w:tcW w:w="1957" w:type="dxa"/>
          </w:tcPr>
          <w:p w14:paraId="33D9F3EB" w14:textId="77777777" w:rsidR="004A2EFC" w:rsidRPr="00806834" w:rsidRDefault="004A2EFC" w:rsidP="00212C04">
            <w:pPr>
              <w:rPr>
                <w:rFonts w:eastAsia="MS Mincho"/>
                <w:b/>
                <w:bCs/>
                <w:sz w:val="20"/>
                <w:lang w:eastAsia="ja-JP"/>
              </w:rPr>
            </w:pPr>
            <w:r w:rsidRPr="00806834">
              <w:rPr>
                <w:rFonts w:eastAsia="MS Mincho"/>
                <w:b/>
                <w:bCs/>
                <w:sz w:val="20"/>
                <w:lang w:eastAsia="ja-JP"/>
              </w:rPr>
              <w:t>During the freeze cycle when making ice</w:t>
            </w:r>
          </w:p>
        </w:tc>
      </w:tr>
      <w:tr w:rsidR="004A2EFC" w:rsidRPr="00806834" w14:paraId="6C3ACA93" w14:textId="77777777" w:rsidTr="00212C04">
        <w:tblPrEx>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PrEx>
        <w:tc>
          <w:tcPr>
            <w:tcW w:w="1890" w:type="dxa"/>
          </w:tcPr>
          <w:p w14:paraId="07619AC5" w14:textId="77777777" w:rsidR="004A2EFC" w:rsidRPr="00806834" w:rsidRDefault="004A2EFC" w:rsidP="00212C04">
            <w:pPr>
              <w:rPr>
                <w:rFonts w:eastAsia="MS Mincho"/>
                <w:b/>
                <w:bCs/>
                <w:sz w:val="20"/>
                <w:lang w:eastAsia="ja-JP"/>
              </w:rPr>
            </w:pPr>
            <w:r w:rsidRPr="00806834">
              <w:rPr>
                <w:rFonts w:eastAsia="MS Mincho"/>
                <w:b/>
                <w:bCs/>
                <w:sz w:val="20"/>
                <w:lang w:eastAsia="ja-JP"/>
              </w:rPr>
              <w:t xml:space="preserve">Thermistor 5, Bin Level </w:t>
            </w:r>
          </w:p>
        </w:tc>
        <w:tc>
          <w:tcPr>
            <w:tcW w:w="6300" w:type="dxa"/>
          </w:tcPr>
          <w:p w14:paraId="467B30D0" w14:textId="77777777" w:rsidR="004A2EFC" w:rsidRPr="00806834" w:rsidRDefault="004A2EFC" w:rsidP="00212C04">
            <w:pPr>
              <w:rPr>
                <w:rFonts w:eastAsia="MS Mincho"/>
                <w:b/>
                <w:bCs/>
                <w:sz w:val="20"/>
                <w:lang w:eastAsia="ja-JP"/>
              </w:rPr>
            </w:pPr>
            <w:r w:rsidRPr="00806834">
              <w:rPr>
                <w:rFonts w:eastAsia="MS Mincho"/>
                <w:b/>
                <w:bCs/>
                <w:sz w:val="20"/>
                <w:lang w:eastAsia="ja-JP"/>
              </w:rPr>
              <w:t>Monitor the Bin temperature.</w:t>
            </w:r>
          </w:p>
          <w:p w14:paraId="7F0C6CB5" w14:textId="77777777" w:rsidR="004A2EFC" w:rsidRPr="00806834" w:rsidRDefault="004A2EFC" w:rsidP="00212C04">
            <w:pPr>
              <w:rPr>
                <w:rFonts w:eastAsia="MS Mincho"/>
                <w:b/>
                <w:bCs/>
                <w:sz w:val="20"/>
                <w:lang w:eastAsia="ja-JP"/>
              </w:rPr>
            </w:pPr>
            <w:r w:rsidRPr="00806834">
              <w:rPr>
                <w:rFonts w:eastAsia="MS Mincho"/>
                <w:b/>
                <w:bCs/>
                <w:sz w:val="20"/>
                <w:lang w:eastAsia="ja-JP"/>
              </w:rPr>
              <w:t xml:space="preserve">Determine if the bin thermistor is shorted or open. </w:t>
            </w:r>
          </w:p>
        </w:tc>
        <w:tc>
          <w:tcPr>
            <w:tcW w:w="1957" w:type="dxa"/>
          </w:tcPr>
          <w:p w14:paraId="1AB35118" w14:textId="77777777" w:rsidR="004A2EFC" w:rsidRPr="00806834" w:rsidRDefault="004A2EFC" w:rsidP="00212C04">
            <w:pPr>
              <w:rPr>
                <w:rFonts w:eastAsia="MS Mincho"/>
                <w:b/>
                <w:bCs/>
                <w:sz w:val="20"/>
                <w:lang w:eastAsia="ja-JP"/>
              </w:rPr>
            </w:pPr>
            <w:r w:rsidRPr="00806834">
              <w:rPr>
                <w:rFonts w:eastAsia="MS Mincho"/>
                <w:b/>
                <w:bCs/>
                <w:sz w:val="20"/>
                <w:lang w:eastAsia="ja-JP"/>
              </w:rPr>
              <w:t>Monitor Continuously</w:t>
            </w:r>
          </w:p>
        </w:tc>
      </w:tr>
      <w:tr w:rsidR="004A2EFC" w:rsidRPr="00806834" w14:paraId="64FB62FE" w14:textId="77777777" w:rsidTr="00212C04">
        <w:tblPrEx>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PrEx>
        <w:tc>
          <w:tcPr>
            <w:tcW w:w="1890" w:type="dxa"/>
          </w:tcPr>
          <w:p w14:paraId="267A66D6" w14:textId="77777777" w:rsidR="004A2EFC" w:rsidRPr="00806834" w:rsidRDefault="004A2EFC" w:rsidP="00212C04">
            <w:pPr>
              <w:rPr>
                <w:rFonts w:eastAsia="MS Mincho"/>
                <w:b/>
                <w:bCs/>
                <w:sz w:val="20"/>
                <w:lang w:eastAsia="ja-JP"/>
              </w:rPr>
            </w:pPr>
            <w:r w:rsidRPr="00806834">
              <w:rPr>
                <w:rFonts w:eastAsia="MS Mincho"/>
                <w:b/>
                <w:bCs/>
                <w:sz w:val="20"/>
                <w:lang w:eastAsia="ja-JP"/>
              </w:rPr>
              <w:t xml:space="preserve">Thermistor 6, Water Temp </w:t>
            </w:r>
          </w:p>
        </w:tc>
        <w:tc>
          <w:tcPr>
            <w:tcW w:w="6300" w:type="dxa"/>
          </w:tcPr>
          <w:p w14:paraId="40C7D5EA" w14:textId="77777777" w:rsidR="004A2EFC" w:rsidRPr="00806834" w:rsidRDefault="004A2EFC" w:rsidP="00212C04">
            <w:pPr>
              <w:rPr>
                <w:rFonts w:eastAsia="MS Mincho"/>
                <w:b/>
                <w:bCs/>
                <w:sz w:val="20"/>
                <w:lang w:eastAsia="ja-JP"/>
              </w:rPr>
            </w:pPr>
            <w:r w:rsidRPr="00806834">
              <w:rPr>
                <w:rFonts w:eastAsia="MS Mincho"/>
                <w:b/>
                <w:bCs/>
                <w:sz w:val="20"/>
                <w:lang w:eastAsia="ja-JP"/>
              </w:rPr>
              <w:t>Monitor the potable water temperature.</w:t>
            </w:r>
          </w:p>
          <w:p w14:paraId="4D66585C" w14:textId="77777777" w:rsidR="004A2EFC" w:rsidRPr="00806834" w:rsidRDefault="004A2EFC" w:rsidP="00212C04">
            <w:pPr>
              <w:rPr>
                <w:rFonts w:eastAsia="MS Mincho"/>
                <w:b/>
                <w:bCs/>
                <w:sz w:val="20"/>
                <w:lang w:eastAsia="ja-JP"/>
              </w:rPr>
            </w:pPr>
            <w:r w:rsidRPr="00806834">
              <w:rPr>
                <w:rFonts w:eastAsia="MS Mincho"/>
                <w:b/>
                <w:bCs/>
                <w:sz w:val="20"/>
                <w:lang w:eastAsia="ja-JP"/>
              </w:rPr>
              <w:t xml:space="preserve">Determine if the bin thermistor is shorted or open. </w:t>
            </w:r>
          </w:p>
        </w:tc>
        <w:tc>
          <w:tcPr>
            <w:tcW w:w="1957" w:type="dxa"/>
          </w:tcPr>
          <w:p w14:paraId="6A589FE7" w14:textId="77777777" w:rsidR="004A2EFC" w:rsidRPr="00806834" w:rsidRDefault="004A2EFC" w:rsidP="00212C04">
            <w:pPr>
              <w:rPr>
                <w:rFonts w:eastAsia="MS Mincho"/>
                <w:b/>
                <w:bCs/>
                <w:sz w:val="20"/>
                <w:lang w:eastAsia="ja-JP"/>
              </w:rPr>
            </w:pPr>
            <w:r w:rsidRPr="00806834">
              <w:rPr>
                <w:rFonts w:eastAsia="MS Mincho"/>
                <w:b/>
                <w:bCs/>
                <w:sz w:val="20"/>
                <w:lang w:eastAsia="ja-JP"/>
              </w:rPr>
              <w:t>Monitor Continuously</w:t>
            </w:r>
          </w:p>
        </w:tc>
      </w:tr>
      <w:tr w:rsidR="004A2EFC" w:rsidRPr="00806834" w14:paraId="69762B5D" w14:textId="77777777" w:rsidTr="00212C04">
        <w:tblPrEx>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PrEx>
        <w:tc>
          <w:tcPr>
            <w:tcW w:w="1890" w:type="dxa"/>
          </w:tcPr>
          <w:p w14:paraId="1B1190B4" w14:textId="77777777" w:rsidR="004A2EFC" w:rsidRPr="00806834" w:rsidRDefault="004A2EFC" w:rsidP="00212C04">
            <w:pPr>
              <w:rPr>
                <w:rFonts w:eastAsia="MS Mincho"/>
                <w:b/>
                <w:bCs/>
                <w:sz w:val="20"/>
                <w:lang w:eastAsia="ja-JP"/>
              </w:rPr>
            </w:pPr>
            <w:r w:rsidRPr="00806834">
              <w:rPr>
                <w:rFonts w:eastAsia="MS Mincho"/>
                <w:b/>
                <w:bCs/>
                <w:sz w:val="20"/>
                <w:lang w:eastAsia="ja-JP"/>
              </w:rPr>
              <w:t xml:space="preserve">Thermistor 7, Ambient Air Temp. </w:t>
            </w:r>
          </w:p>
        </w:tc>
        <w:tc>
          <w:tcPr>
            <w:tcW w:w="6300" w:type="dxa"/>
          </w:tcPr>
          <w:p w14:paraId="0BE9087C" w14:textId="77777777" w:rsidR="004A2EFC" w:rsidRPr="00806834" w:rsidRDefault="004A2EFC" w:rsidP="00212C04">
            <w:pPr>
              <w:rPr>
                <w:rFonts w:eastAsia="MS Mincho"/>
                <w:b/>
                <w:bCs/>
                <w:sz w:val="20"/>
                <w:lang w:eastAsia="ja-JP"/>
              </w:rPr>
            </w:pPr>
            <w:r w:rsidRPr="00806834">
              <w:rPr>
                <w:rFonts w:eastAsia="MS Mincho"/>
                <w:b/>
                <w:bCs/>
                <w:sz w:val="20"/>
                <w:lang w:eastAsia="ja-JP"/>
              </w:rPr>
              <w:t>Monitor the ambient air temperature around ice machine.</w:t>
            </w:r>
          </w:p>
          <w:p w14:paraId="05F72E47" w14:textId="77777777" w:rsidR="004A2EFC" w:rsidRPr="00806834" w:rsidRDefault="004A2EFC" w:rsidP="00212C04">
            <w:pPr>
              <w:rPr>
                <w:rFonts w:eastAsia="MS Mincho"/>
                <w:b/>
                <w:bCs/>
                <w:sz w:val="20"/>
                <w:lang w:eastAsia="ja-JP"/>
              </w:rPr>
            </w:pPr>
            <w:r w:rsidRPr="00806834">
              <w:rPr>
                <w:rFonts w:eastAsia="MS Mincho"/>
                <w:b/>
                <w:bCs/>
                <w:sz w:val="20"/>
                <w:lang w:eastAsia="ja-JP"/>
              </w:rPr>
              <w:t xml:space="preserve">Determine if the bin thermistor is shorted or open. </w:t>
            </w:r>
          </w:p>
        </w:tc>
        <w:tc>
          <w:tcPr>
            <w:tcW w:w="1957" w:type="dxa"/>
          </w:tcPr>
          <w:p w14:paraId="76B71A3A" w14:textId="77777777" w:rsidR="004A2EFC" w:rsidRPr="00806834" w:rsidRDefault="004A2EFC" w:rsidP="00212C04">
            <w:pPr>
              <w:rPr>
                <w:rFonts w:eastAsia="MS Mincho"/>
                <w:b/>
                <w:bCs/>
                <w:sz w:val="20"/>
                <w:lang w:eastAsia="ja-JP"/>
              </w:rPr>
            </w:pPr>
            <w:r w:rsidRPr="00806834">
              <w:rPr>
                <w:rFonts w:eastAsia="MS Mincho"/>
                <w:b/>
                <w:bCs/>
                <w:sz w:val="20"/>
                <w:lang w:eastAsia="ja-JP"/>
              </w:rPr>
              <w:t>Monitor Continuously</w:t>
            </w:r>
          </w:p>
        </w:tc>
      </w:tr>
      <w:tr w:rsidR="004A2EFC" w:rsidRPr="00806834" w14:paraId="6F87E9DA" w14:textId="77777777" w:rsidTr="00212C04">
        <w:tblPrEx>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PrEx>
        <w:tc>
          <w:tcPr>
            <w:tcW w:w="1890" w:type="dxa"/>
          </w:tcPr>
          <w:p w14:paraId="756A7835" w14:textId="77777777" w:rsidR="004A2EFC" w:rsidRPr="00806834" w:rsidRDefault="004A2EFC" w:rsidP="00212C04">
            <w:pPr>
              <w:rPr>
                <w:rFonts w:eastAsia="MS Mincho"/>
                <w:b/>
                <w:bCs/>
                <w:sz w:val="20"/>
                <w:lang w:eastAsia="ja-JP"/>
              </w:rPr>
            </w:pPr>
            <w:r>
              <w:rPr>
                <w:rFonts w:eastAsia="MS Mincho"/>
                <w:b/>
                <w:bCs/>
                <w:sz w:val="20"/>
                <w:lang w:eastAsia="ja-JP"/>
              </w:rPr>
              <w:t xml:space="preserve">Ozone Sanitizer </w:t>
            </w:r>
            <w:r w:rsidRPr="00806834">
              <w:rPr>
                <w:rFonts w:eastAsia="MS Mincho"/>
                <w:b/>
                <w:bCs/>
                <w:sz w:val="20"/>
                <w:lang w:eastAsia="ja-JP"/>
              </w:rPr>
              <w:t xml:space="preserve"> </w:t>
            </w:r>
          </w:p>
          <w:p w14:paraId="109278E6" w14:textId="77777777" w:rsidR="004A2EFC" w:rsidRPr="00806834" w:rsidRDefault="004A2EFC" w:rsidP="00212C04">
            <w:pPr>
              <w:rPr>
                <w:rFonts w:eastAsia="MS Mincho"/>
                <w:b/>
                <w:bCs/>
                <w:sz w:val="20"/>
                <w:lang w:eastAsia="ja-JP"/>
              </w:rPr>
            </w:pPr>
            <w:r w:rsidRPr="00806834">
              <w:rPr>
                <w:rFonts w:eastAsia="MS Mincho"/>
                <w:b/>
                <w:bCs/>
                <w:sz w:val="20"/>
                <w:lang w:eastAsia="ja-JP"/>
              </w:rPr>
              <w:t xml:space="preserve">5 VDC input  </w:t>
            </w:r>
          </w:p>
        </w:tc>
        <w:tc>
          <w:tcPr>
            <w:tcW w:w="6300" w:type="dxa"/>
          </w:tcPr>
          <w:p w14:paraId="5E34DBE8" w14:textId="77777777" w:rsidR="004A2EFC" w:rsidRPr="00806834" w:rsidRDefault="004A2EFC" w:rsidP="00212C04">
            <w:pPr>
              <w:rPr>
                <w:rFonts w:eastAsia="MS Mincho"/>
                <w:b/>
                <w:bCs/>
                <w:sz w:val="20"/>
                <w:lang w:eastAsia="ja-JP"/>
              </w:rPr>
            </w:pPr>
            <w:r w:rsidRPr="00806834">
              <w:rPr>
                <w:rFonts w:eastAsia="MS Mincho"/>
                <w:b/>
                <w:bCs/>
                <w:sz w:val="20"/>
                <w:lang w:eastAsia="ja-JP"/>
              </w:rPr>
              <w:t>This is a 3 wire 5 VDC remote LED (Blue/Red) that will be used as an input to the control board to indicate the diagnostic state of bulb, i.e. Blue is good, Red is replace bulb.</w:t>
            </w:r>
          </w:p>
        </w:tc>
        <w:tc>
          <w:tcPr>
            <w:tcW w:w="1957" w:type="dxa"/>
          </w:tcPr>
          <w:p w14:paraId="2CE530A5" w14:textId="77777777" w:rsidR="004A2EFC" w:rsidRPr="00806834" w:rsidRDefault="004A2EFC" w:rsidP="00212C04">
            <w:pPr>
              <w:rPr>
                <w:rFonts w:eastAsia="MS Mincho"/>
                <w:b/>
                <w:bCs/>
                <w:sz w:val="20"/>
                <w:lang w:eastAsia="ja-JP"/>
              </w:rPr>
            </w:pPr>
            <w:r w:rsidRPr="00806834">
              <w:rPr>
                <w:rFonts w:eastAsia="MS Mincho"/>
                <w:b/>
                <w:bCs/>
                <w:sz w:val="20"/>
                <w:lang w:eastAsia="ja-JP"/>
              </w:rPr>
              <w:t>Monitor Continuously</w:t>
            </w:r>
          </w:p>
        </w:tc>
      </w:tr>
    </w:tbl>
    <w:p w14:paraId="4C234E13" w14:textId="77777777" w:rsidR="004A2EFC" w:rsidRPr="00246EA6" w:rsidRDefault="004A2EFC" w:rsidP="004A2EFC"/>
    <w:p w14:paraId="01770EBD" w14:textId="4DC67185" w:rsidR="004A2EFC" w:rsidRPr="00246EA6" w:rsidRDefault="004A2EFC" w:rsidP="004A2EFC">
      <w:pPr>
        <w:pStyle w:val="Heading3"/>
        <w:numPr>
          <w:ilvl w:val="1"/>
          <w:numId w:val="1"/>
        </w:numPr>
      </w:pPr>
      <w:bookmarkStart w:id="230" w:name="_Toc440362866"/>
      <w:bookmarkStart w:id="231" w:name="_Toc440364885"/>
      <w:bookmarkStart w:id="232" w:name="_Toc519155545"/>
      <w:bookmarkStart w:id="233" w:name="_Toc13061886"/>
      <w:bookmarkEnd w:id="226"/>
      <w:r w:rsidRPr="00246EA6">
        <w:t>Additional Definitions</w:t>
      </w:r>
      <w:bookmarkEnd w:id="230"/>
      <w:bookmarkEnd w:id="231"/>
      <w:r>
        <w:t xml:space="preserve"> [REQ0011-2]</w:t>
      </w:r>
      <w:bookmarkEnd w:id="232"/>
      <w:bookmarkEnd w:id="233"/>
    </w:p>
    <w:p w14:paraId="4F7D2859" w14:textId="72C1B17D" w:rsidR="004A2EFC" w:rsidRPr="00246EA6" w:rsidRDefault="004A2EFC" w:rsidP="004A2EFC">
      <w:pPr>
        <w:pStyle w:val="Heading3"/>
        <w:numPr>
          <w:ilvl w:val="2"/>
          <w:numId w:val="1"/>
        </w:numPr>
      </w:pPr>
      <w:r w:rsidRPr="00246EA6">
        <w:t xml:space="preserve"> </w:t>
      </w:r>
      <w:bookmarkStart w:id="234" w:name="_Toc440362867"/>
      <w:bookmarkStart w:id="235" w:name="_Toc440364886"/>
      <w:bookmarkStart w:id="236" w:name="_Toc519155546"/>
      <w:bookmarkStart w:id="237" w:name="_Toc13061887"/>
      <w:r w:rsidRPr="00246EA6">
        <w:t>History Descriptions</w:t>
      </w:r>
      <w:bookmarkEnd w:id="234"/>
      <w:bookmarkEnd w:id="235"/>
      <w:r w:rsidRPr="00246EA6">
        <w:t xml:space="preserve"> </w:t>
      </w:r>
      <w:r>
        <w:t>[REQ0011-2-1]</w:t>
      </w:r>
      <w:bookmarkEnd w:id="236"/>
      <w:bookmarkEnd w:id="237"/>
    </w:p>
    <w:p w14:paraId="666148A7" w14:textId="305B927A" w:rsidR="00340014" w:rsidRDefault="004A2EFC" w:rsidP="002B777D">
      <w:pPr>
        <w:pStyle w:val="ListParagraph"/>
        <w:numPr>
          <w:ilvl w:val="1"/>
          <w:numId w:val="56"/>
        </w:numPr>
      </w:pPr>
      <w:r w:rsidRPr="00246EA6">
        <w:t>Ice/ 24hrs.based on look up table of slab wt x cycle/day.</w:t>
      </w:r>
    </w:p>
    <w:p w14:paraId="799E713C" w14:textId="440F28DD" w:rsidR="00340014" w:rsidRDefault="004A2EFC" w:rsidP="002B777D">
      <w:pPr>
        <w:pStyle w:val="ListParagraph"/>
        <w:numPr>
          <w:ilvl w:val="1"/>
          <w:numId w:val="56"/>
        </w:numPr>
      </w:pPr>
      <w:r w:rsidRPr="00246EA6">
        <w:t xml:space="preserve">Cycles/24 Hrs </w:t>
      </w:r>
    </w:p>
    <w:p w14:paraId="38A18163" w14:textId="44D54AE0" w:rsidR="00340014" w:rsidRDefault="004A2EFC" w:rsidP="002B777D">
      <w:pPr>
        <w:pStyle w:val="ListParagraph"/>
        <w:numPr>
          <w:ilvl w:val="1"/>
          <w:numId w:val="56"/>
        </w:numPr>
      </w:pPr>
      <w:r w:rsidRPr="00246EA6">
        <w:t>Min and Max temps /24 hrs &amp; time stamp.</w:t>
      </w:r>
    </w:p>
    <w:p w14:paraId="54EFA29B" w14:textId="45A6577B" w:rsidR="00340014" w:rsidRDefault="004A2EFC" w:rsidP="002B777D">
      <w:pPr>
        <w:pStyle w:val="ListParagraph"/>
        <w:numPr>
          <w:ilvl w:val="1"/>
          <w:numId w:val="56"/>
        </w:numPr>
      </w:pPr>
      <w:r w:rsidRPr="00246EA6">
        <w:t>HPCO activation, counts/ 24hrs.</w:t>
      </w:r>
    </w:p>
    <w:p w14:paraId="027F6A16" w14:textId="1976D6F0" w:rsidR="00340014" w:rsidRDefault="004A2EFC" w:rsidP="002B777D">
      <w:pPr>
        <w:pStyle w:val="ListParagraph"/>
        <w:numPr>
          <w:ilvl w:val="1"/>
          <w:numId w:val="56"/>
        </w:numPr>
      </w:pPr>
      <w:r w:rsidRPr="00246EA6">
        <w:t>Loss of power to ice machine &amp; time stamp.</w:t>
      </w:r>
    </w:p>
    <w:p w14:paraId="68C82917" w14:textId="7F207313" w:rsidR="00340014" w:rsidRDefault="004A2EFC" w:rsidP="002B777D">
      <w:pPr>
        <w:pStyle w:val="ListParagraph"/>
        <w:numPr>
          <w:ilvl w:val="1"/>
          <w:numId w:val="56"/>
        </w:numPr>
      </w:pPr>
      <w:r w:rsidRPr="00246EA6">
        <w:t>When IM was cleaned.</w:t>
      </w:r>
    </w:p>
    <w:p w14:paraId="59721E96" w14:textId="1AEBA175" w:rsidR="00340014" w:rsidRDefault="004A2EFC" w:rsidP="002B777D">
      <w:pPr>
        <w:pStyle w:val="ListParagraph"/>
        <w:numPr>
          <w:ilvl w:val="1"/>
          <w:numId w:val="56"/>
        </w:numPr>
      </w:pPr>
      <w:r w:rsidRPr="00246EA6">
        <w:t>Min and max fill time.</w:t>
      </w:r>
    </w:p>
    <w:p w14:paraId="0F81C750" w14:textId="5C9DBB3A" w:rsidR="004A2EFC" w:rsidRPr="00246EA6" w:rsidRDefault="004A2EFC" w:rsidP="002B777D">
      <w:pPr>
        <w:pStyle w:val="ListParagraph"/>
        <w:numPr>
          <w:ilvl w:val="1"/>
          <w:numId w:val="56"/>
        </w:numPr>
      </w:pPr>
      <w:r w:rsidRPr="00246EA6">
        <w:t>Water Usage/ day</w:t>
      </w:r>
    </w:p>
    <w:p w14:paraId="00C7F300" w14:textId="50726D23" w:rsidR="004A2EFC" w:rsidRPr="00246EA6" w:rsidRDefault="004A2EFC" w:rsidP="004A2EFC">
      <w:pPr>
        <w:pStyle w:val="Heading3"/>
        <w:numPr>
          <w:ilvl w:val="2"/>
          <w:numId w:val="1"/>
        </w:numPr>
      </w:pPr>
      <w:bookmarkStart w:id="238" w:name="_Toc440362868"/>
      <w:bookmarkStart w:id="239" w:name="_Toc440364887"/>
      <w:bookmarkStart w:id="240" w:name="_Toc519155547"/>
      <w:bookmarkStart w:id="241" w:name="_Toc13061888"/>
      <w:r w:rsidRPr="00246EA6">
        <w:t>ID of the Ice Machine</w:t>
      </w:r>
      <w:bookmarkEnd w:id="238"/>
      <w:bookmarkEnd w:id="239"/>
      <w:r w:rsidRPr="00246EA6">
        <w:t xml:space="preserve"> </w:t>
      </w:r>
      <w:r>
        <w:t>[REQ0011-2-2]</w:t>
      </w:r>
      <w:bookmarkEnd w:id="240"/>
      <w:bookmarkEnd w:id="241"/>
    </w:p>
    <w:p w14:paraId="19008692" w14:textId="685E6D42" w:rsidR="00340014" w:rsidRDefault="004A2EFC" w:rsidP="002B777D">
      <w:pPr>
        <w:pStyle w:val="ListParagraph"/>
        <w:numPr>
          <w:ilvl w:val="0"/>
          <w:numId w:val="90"/>
        </w:numPr>
      </w:pPr>
      <w:r w:rsidRPr="00246EA6">
        <w:t>Model</w:t>
      </w:r>
    </w:p>
    <w:p w14:paraId="11C1FD8D" w14:textId="53C2206B" w:rsidR="004A2EFC" w:rsidRPr="00246EA6" w:rsidRDefault="004A2EFC" w:rsidP="002B777D">
      <w:pPr>
        <w:pStyle w:val="ListParagraph"/>
        <w:numPr>
          <w:ilvl w:val="0"/>
          <w:numId w:val="90"/>
        </w:numPr>
      </w:pPr>
      <w:r w:rsidRPr="00246EA6">
        <w:t>Serial number</w:t>
      </w:r>
    </w:p>
    <w:p w14:paraId="49348598" w14:textId="59627CDD" w:rsidR="00340014" w:rsidRDefault="004A2EFC" w:rsidP="002B777D">
      <w:pPr>
        <w:pStyle w:val="ListParagraph"/>
        <w:numPr>
          <w:ilvl w:val="0"/>
          <w:numId w:val="90"/>
        </w:numPr>
      </w:pPr>
      <w:r w:rsidRPr="00246EA6">
        <w:t>Born on/ warranty date (date established after 100 cycles of run time)</w:t>
      </w:r>
    </w:p>
    <w:p w14:paraId="6564CAE1" w14:textId="325D1BE1" w:rsidR="00340014" w:rsidRDefault="004A2EFC" w:rsidP="002B777D">
      <w:pPr>
        <w:pStyle w:val="ListParagraph"/>
        <w:numPr>
          <w:ilvl w:val="0"/>
          <w:numId w:val="90"/>
        </w:numPr>
      </w:pPr>
      <w:r w:rsidRPr="00246EA6">
        <w:t>Manuf. Date</w:t>
      </w:r>
    </w:p>
    <w:p w14:paraId="0AE47F9D" w14:textId="3903484D" w:rsidR="00340014" w:rsidRDefault="004A2EFC" w:rsidP="002B777D">
      <w:pPr>
        <w:pStyle w:val="ListParagraph"/>
        <w:numPr>
          <w:ilvl w:val="0"/>
          <w:numId w:val="90"/>
        </w:numPr>
      </w:pPr>
      <w:r w:rsidRPr="00246EA6">
        <w:t>Software Version</w:t>
      </w:r>
    </w:p>
    <w:p w14:paraId="5A28C6B1" w14:textId="4DF98957" w:rsidR="004A2EFC" w:rsidRPr="00246EA6" w:rsidRDefault="004A2EFC" w:rsidP="002B777D">
      <w:pPr>
        <w:pStyle w:val="ListParagraph"/>
        <w:numPr>
          <w:ilvl w:val="0"/>
          <w:numId w:val="90"/>
        </w:numPr>
      </w:pPr>
      <w:r w:rsidRPr="00246EA6">
        <w:t xml:space="preserve">Rated-published ice capacity at 90/70 (kWh/100lbs &amp; lbs/24 hrs) </w:t>
      </w:r>
    </w:p>
    <w:p w14:paraId="695B49AE" w14:textId="77777777" w:rsidR="004A2EFC" w:rsidRPr="00246EA6" w:rsidRDefault="004A2EFC" w:rsidP="004A2EFC"/>
    <w:p w14:paraId="6E268468" w14:textId="71392E87" w:rsidR="004A2EFC" w:rsidRPr="00246EA6" w:rsidRDefault="004A2EFC" w:rsidP="004A2EFC">
      <w:pPr>
        <w:pStyle w:val="Heading3"/>
        <w:numPr>
          <w:ilvl w:val="2"/>
          <w:numId w:val="1"/>
        </w:numPr>
      </w:pPr>
      <w:bookmarkStart w:id="242" w:name="_Toc519155548"/>
      <w:bookmarkStart w:id="243" w:name="_Toc13061889"/>
      <w:r w:rsidRPr="00246EA6">
        <w:t>Model Definition Table</w:t>
      </w:r>
      <w:r>
        <w:t xml:space="preserve"> and Default. [REQ0011-2-3]</w:t>
      </w:r>
      <w:bookmarkEnd w:id="242"/>
      <w:bookmarkEnd w:id="243"/>
    </w:p>
    <w:p w14:paraId="56B26EB5" w14:textId="413E88B8" w:rsidR="004A2EFC" w:rsidRPr="00C87B42" w:rsidRDefault="004A2EFC" w:rsidP="004A2EFC">
      <w:pPr>
        <w:ind w:left="720"/>
      </w:pPr>
      <w:r w:rsidRPr="00C87B42">
        <w:t xml:space="preserve">The control board </w:t>
      </w:r>
      <w:r>
        <w:t>shall not have</w:t>
      </w:r>
      <w:r w:rsidRPr="00C87B42">
        <w:t xml:space="preserve"> a</w:t>
      </w:r>
      <w:r>
        <w:t>ny</w:t>
      </w:r>
      <w:r w:rsidRPr="00C87B42">
        <w:t xml:space="preserve"> model &amp; serial number </w:t>
      </w:r>
      <w:r>
        <w:t xml:space="preserve">pre-programmed </w:t>
      </w:r>
      <w:r w:rsidRPr="00202042">
        <w:rPr>
          <w:b/>
        </w:rPr>
        <w:t>[Req0011-2-3a]</w:t>
      </w:r>
      <w:r>
        <w:t xml:space="preserve">, </w:t>
      </w:r>
      <w:r w:rsidRPr="00C87B42">
        <w:t xml:space="preserve">and </w:t>
      </w:r>
      <w:r>
        <w:t xml:space="preserve">shall </w:t>
      </w:r>
      <w:r w:rsidRPr="00C87B42">
        <w:t xml:space="preserve">require the model number </w:t>
      </w:r>
      <w:r>
        <w:t xml:space="preserve">to </w:t>
      </w:r>
      <w:r w:rsidRPr="00C87B42">
        <w:t xml:space="preserve">be entered through </w:t>
      </w:r>
      <w:r>
        <w:t>the manufactureing End-of-L</w:t>
      </w:r>
      <w:r w:rsidRPr="00C87B42">
        <w:t xml:space="preserve">ine testing </w:t>
      </w:r>
      <w:r>
        <w:t xml:space="preserve">process </w:t>
      </w:r>
      <w:r w:rsidRPr="00202042">
        <w:rPr>
          <w:b/>
        </w:rPr>
        <w:t>[Req0011-2-3a</w:t>
      </w:r>
      <w:r>
        <w:rPr>
          <w:b/>
        </w:rPr>
        <w:t>1</w:t>
      </w:r>
      <w:r w:rsidRPr="00202042">
        <w:rPr>
          <w:b/>
        </w:rPr>
        <w:t>]</w:t>
      </w:r>
      <w:r>
        <w:t xml:space="preserve">, via </w:t>
      </w:r>
      <w:r w:rsidRPr="00C87B42">
        <w:t>bar code</w:t>
      </w:r>
      <w:r>
        <w:t xml:space="preserve"> scanning </w:t>
      </w:r>
      <w:r w:rsidRPr="00202042">
        <w:rPr>
          <w:b/>
        </w:rPr>
        <w:t>[Req0011-2-3a</w:t>
      </w:r>
      <w:r>
        <w:rPr>
          <w:b/>
        </w:rPr>
        <w:t>2</w:t>
      </w:r>
      <w:r w:rsidRPr="00202042">
        <w:rPr>
          <w:b/>
        </w:rPr>
        <w:t>]</w:t>
      </w:r>
      <w:r w:rsidRPr="00C87B42">
        <w:t xml:space="preserve"> or</w:t>
      </w:r>
      <w:r>
        <w:t xml:space="preserve"> manual entry; </w:t>
      </w:r>
      <w:r w:rsidRPr="00C87B42">
        <w:t>through the service screen</w:t>
      </w:r>
      <w:r>
        <w:t xml:space="preserve"> menu functions </w:t>
      </w:r>
      <w:r w:rsidRPr="00202042">
        <w:rPr>
          <w:b/>
        </w:rPr>
        <w:t>[Req0011-2-3a</w:t>
      </w:r>
      <w:r>
        <w:rPr>
          <w:b/>
        </w:rPr>
        <w:t>3</w:t>
      </w:r>
      <w:r w:rsidRPr="00202042">
        <w:rPr>
          <w:b/>
        </w:rPr>
        <w:t>]</w:t>
      </w:r>
      <w:r w:rsidRPr="00C87B42">
        <w:t xml:space="preserve">. If </w:t>
      </w:r>
      <w:r>
        <w:t>a</w:t>
      </w:r>
      <w:r w:rsidRPr="00C87B42">
        <w:t xml:space="preserve"> model number is not entered</w:t>
      </w:r>
      <w:r>
        <w:t>,</w:t>
      </w:r>
      <w:r w:rsidRPr="00C87B42">
        <w:t xml:space="preserve"> the ice machine cannot start</w:t>
      </w:r>
      <w:r>
        <w:t>up</w:t>
      </w:r>
      <w:r w:rsidRPr="00C87B42">
        <w:t xml:space="preserve">, because functional parameters </w:t>
      </w:r>
      <w:r>
        <w:t xml:space="preserve">are </w:t>
      </w:r>
      <w:r w:rsidRPr="00C87B42">
        <w:t xml:space="preserve">set by the </w:t>
      </w:r>
      <w:r>
        <w:t xml:space="preserve">specific </w:t>
      </w:r>
      <w:r w:rsidRPr="00C87B42">
        <w:t>model</w:t>
      </w:r>
      <w:r>
        <w:t>-type entered</w:t>
      </w:r>
      <w:r w:rsidRPr="00C87B42">
        <w:t xml:space="preserve">. </w:t>
      </w:r>
      <w:r>
        <w:t xml:space="preserve">The internally </w:t>
      </w:r>
      <w:r w:rsidRPr="00C87B42">
        <w:t>default</w:t>
      </w:r>
      <w:r>
        <w:t xml:space="preserve">ed model-type shall make use of an air-cooled </w:t>
      </w:r>
      <w:r w:rsidRPr="00C87B42">
        <w:t xml:space="preserve">condensing option </w:t>
      </w:r>
      <w:r>
        <w:t>instead of</w:t>
      </w:r>
      <w:r w:rsidRPr="00C87B42">
        <w:t xml:space="preserve"> </w:t>
      </w:r>
      <w:r>
        <w:t>a</w:t>
      </w:r>
      <w:r w:rsidRPr="00C87B42">
        <w:t xml:space="preserve"> CVD condensing option</w:t>
      </w:r>
      <w:r>
        <w:t xml:space="preserve"> </w:t>
      </w:r>
      <w:r w:rsidRPr="00202042">
        <w:rPr>
          <w:b/>
        </w:rPr>
        <w:t>[Req0011-2-</w:t>
      </w:r>
      <w:r>
        <w:rPr>
          <w:b/>
        </w:rPr>
        <w:t>3b</w:t>
      </w:r>
      <w:r w:rsidRPr="00202042">
        <w:rPr>
          <w:b/>
        </w:rPr>
        <w:t>]</w:t>
      </w:r>
      <w:r w:rsidRPr="00C87B42">
        <w:t xml:space="preserve">. The default model </w:t>
      </w:r>
      <w:r>
        <w:t>shall</w:t>
      </w:r>
      <w:r w:rsidRPr="00C87B42">
        <w:t xml:space="preserve"> be</w:t>
      </w:r>
      <w:r>
        <w:t xml:space="preserve"> internally fixed as an:</w:t>
      </w:r>
      <w:r w:rsidRPr="00C87B42">
        <w:t xml:space="preserve"> IYF0600A-261, </w:t>
      </w:r>
      <w:r>
        <w:t xml:space="preserve">with </w:t>
      </w:r>
      <w:r w:rsidRPr="00C87B42">
        <w:t>SN 9876543210</w:t>
      </w:r>
      <w:r>
        <w:t xml:space="preserve"> (s</w:t>
      </w:r>
      <w:r w:rsidRPr="00C87B42">
        <w:t xml:space="preserve">ee </w:t>
      </w:r>
      <w:r>
        <w:t>m</w:t>
      </w:r>
      <w:r w:rsidRPr="00C87B42">
        <w:t>odel</w:t>
      </w:r>
      <w:r>
        <w:t xml:space="preserve"> table</w:t>
      </w:r>
      <w:r w:rsidRPr="00C87B42">
        <w:t xml:space="preserve"> D-11001.00006 for model</w:t>
      </w:r>
      <w:r>
        <w:t xml:space="preserve"> numbers, </w:t>
      </w:r>
      <w:r w:rsidRPr="00C87B42">
        <w:t>parameters</w:t>
      </w:r>
      <w:r>
        <w:t xml:space="preserve">, and additional </w:t>
      </w:r>
      <w:r w:rsidRPr="00C87B42">
        <w:t>details</w:t>
      </w:r>
      <w:r>
        <w:t xml:space="preserve">) </w:t>
      </w:r>
      <w:r w:rsidRPr="00202042">
        <w:rPr>
          <w:b/>
        </w:rPr>
        <w:t>[Req0011-2-3</w:t>
      </w:r>
      <w:r>
        <w:rPr>
          <w:b/>
        </w:rPr>
        <w:t>c</w:t>
      </w:r>
      <w:r w:rsidRPr="00202042">
        <w:rPr>
          <w:b/>
        </w:rPr>
        <w:t>]</w:t>
      </w:r>
      <w:r w:rsidRPr="00C87B42">
        <w:t xml:space="preserve">. If for </w:t>
      </w:r>
      <w:r>
        <w:t>any</w:t>
      </w:r>
      <w:r w:rsidRPr="00C87B42">
        <w:t xml:space="preserve"> reason the ice machine losses it</w:t>
      </w:r>
      <w:r>
        <w:t>s</w:t>
      </w:r>
      <w:r w:rsidRPr="00C87B42">
        <w:t xml:space="preserve"> model identity</w:t>
      </w:r>
      <w:r>
        <w:t>,</w:t>
      </w:r>
      <w:r w:rsidRPr="00C87B42">
        <w:t xml:space="preserve"> the </w:t>
      </w:r>
      <w:r>
        <w:t>system</w:t>
      </w:r>
      <w:r w:rsidRPr="00C87B42">
        <w:t xml:space="preserve"> </w:t>
      </w:r>
      <w:r>
        <w:t>shall</w:t>
      </w:r>
      <w:r w:rsidRPr="00C87B42">
        <w:t xml:space="preserve"> default back to th</w:t>
      </w:r>
      <w:r>
        <w:t>is</w:t>
      </w:r>
      <w:r w:rsidRPr="00C87B42">
        <w:t xml:space="preserve"> model and serial number</w:t>
      </w:r>
      <w:r>
        <w:t xml:space="preserve"> </w:t>
      </w:r>
      <w:r w:rsidRPr="00202042">
        <w:rPr>
          <w:b/>
        </w:rPr>
        <w:t>[Req0011-2-3</w:t>
      </w:r>
      <w:r>
        <w:rPr>
          <w:b/>
        </w:rPr>
        <w:t>d</w:t>
      </w:r>
      <w:r w:rsidRPr="00202042">
        <w:rPr>
          <w:b/>
        </w:rPr>
        <w:t>]</w:t>
      </w:r>
      <w:r>
        <w:t>,</w:t>
      </w:r>
      <w:r w:rsidRPr="00C87B42">
        <w:t xml:space="preserve"> and </w:t>
      </w:r>
      <w:r>
        <w:t xml:space="preserve">a </w:t>
      </w:r>
      <w:r w:rsidRPr="00C87B42">
        <w:t xml:space="preserve">service screen </w:t>
      </w:r>
      <w:r>
        <w:t xml:space="preserve">shall be presented to services prompting them </w:t>
      </w:r>
      <w:r w:rsidRPr="00C87B42">
        <w:t>to enter a</w:t>
      </w:r>
      <w:r>
        <w:t xml:space="preserve"> valid m</w:t>
      </w:r>
      <w:r w:rsidRPr="00C87B42">
        <w:t>odel</w:t>
      </w:r>
      <w:r>
        <w:t xml:space="preserve"> number </w:t>
      </w:r>
      <w:r w:rsidRPr="00202042">
        <w:rPr>
          <w:b/>
        </w:rPr>
        <w:t>[Req0011-2-3</w:t>
      </w:r>
      <w:r>
        <w:rPr>
          <w:b/>
        </w:rPr>
        <w:t>d1</w:t>
      </w:r>
      <w:r w:rsidRPr="00202042">
        <w:rPr>
          <w:b/>
        </w:rPr>
        <w:t>]</w:t>
      </w:r>
      <w:r w:rsidRPr="00C87B42">
        <w:t xml:space="preserve">. </w:t>
      </w:r>
      <w:r w:rsidR="00531A9C">
        <w:t xml:space="preserve">The USB software update shall clear freeze time registers each time when reloading new model table </w:t>
      </w:r>
      <w:r w:rsidR="00531A9C" w:rsidRPr="00202042">
        <w:rPr>
          <w:b/>
        </w:rPr>
        <w:t>[Req0011-2-3</w:t>
      </w:r>
      <w:r w:rsidR="00531A9C">
        <w:rPr>
          <w:b/>
        </w:rPr>
        <w:t>e</w:t>
      </w:r>
      <w:r w:rsidR="00531A9C" w:rsidRPr="00202042">
        <w:rPr>
          <w:b/>
        </w:rPr>
        <w:t>]</w:t>
      </w:r>
      <w:r w:rsidR="00531A9C">
        <w:t xml:space="preserve">. </w:t>
      </w:r>
    </w:p>
    <w:p w14:paraId="164E095F" w14:textId="77777777" w:rsidR="004A2EFC" w:rsidRPr="00246EA6" w:rsidRDefault="004A2EFC" w:rsidP="004A2EFC">
      <w:pPr>
        <w:ind w:left="360"/>
      </w:pPr>
    </w:p>
    <w:p w14:paraId="4ACA3F67" w14:textId="1322443C" w:rsidR="004A2EFC" w:rsidRPr="00246EA6" w:rsidRDefault="004A2EFC" w:rsidP="004A2EFC">
      <w:pPr>
        <w:pStyle w:val="Heading3"/>
        <w:numPr>
          <w:ilvl w:val="1"/>
          <w:numId w:val="1"/>
        </w:numPr>
      </w:pPr>
      <w:bookmarkStart w:id="244" w:name="_Toc484598394"/>
      <w:bookmarkStart w:id="245" w:name="_Toc484598537"/>
      <w:bookmarkStart w:id="246" w:name="_Toc484598672"/>
      <w:bookmarkStart w:id="247" w:name="_Toc484598809"/>
      <w:bookmarkStart w:id="248" w:name="_Toc440362869"/>
      <w:bookmarkStart w:id="249" w:name="_Toc440364888"/>
      <w:bookmarkStart w:id="250" w:name="_Toc519155549"/>
      <w:bookmarkStart w:id="251" w:name="_Toc13061890"/>
      <w:bookmarkEnd w:id="244"/>
      <w:bookmarkEnd w:id="245"/>
      <w:bookmarkEnd w:id="246"/>
      <w:bookmarkEnd w:id="247"/>
      <w:r w:rsidRPr="00246EA6">
        <w:t>Sequence of Ice Making Operation</w:t>
      </w:r>
      <w:bookmarkEnd w:id="248"/>
      <w:bookmarkEnd w:id="249"/>
      <w:r>
        <w:t xml:space="preserve"> [REQ0011-3]</w:t>
      </w:r>
      <w:bookmarkEnd w:id="250"/>
      <w:bookmarkEnd w:id="251"/>
    </w:p>
    <w:p w14:paraId="4BEF2D9B" w14:textId="12A80E4C" w:rsidR="004A2EFC" w:rsidRPr="00246EA6" w:rsidRDefault="004A2EFC" w:rsidP="004A2EFC">
      <w:pPr>
        <w:pStyle w:val="Heading3"/>
        <w:numPr>
          <w:ilvl w:val="2"/>
          <w:numId w:val="1"/>
        </w:numPr>
      </w:pPr>
      <w:bookmarkStart w:id="252" w:name="_Toc519155550"/>
      <w:bookmarkStart w:id="253" w:name="_Toc13061891"/>
      <w:r w:rsidRPr="00246EA6">
        <w:t>Water Level Function</w:t>
      </w:r>
      <w:r>
        <w:t xml:space="preserve"> [REQ0011-3-1]</w:t>
      </w:r>
      <w:bookmarkEnd w:id="252"/>
      <w:bookmarkEnd w:id="253"/>
    </w:p>
    <w:p w14:paraId="31B56F52" w14:textId="77777777" w:rsidR="004A2EFC" w:rsidRPr="00246EA6" w:rsidRDefault="004A2EFC" w:rsidP="004A2EFC"/>
    <w:p w14:paraId="187C78BB" w14:textId="77777777" w:rsidR="004A2EFC" w:rsidRPr="00246EA6" w:rsidRDefault="004A2EFC" w:rsidP="004A2EFC">
      <w:pPr>
        <w:ind w:left="720"/>
      </w:pPr>
      <w:r w:rsidRPr="00246EA6">
        <w:object w:dxaOrig="9530" w:dyaOrig="3323" w14:anchorId="7DD48AB1">
          <v:shape id="_x0000_i1630" type="#_x0000_t75" style="width:425.45pt;height:149.6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630" DrawAspect="Content" ObjectID="_1623677220" r:id="rId12"/>
        </w:object>
      </w:r>
    </w:p>
    <w:p w14:paraId="7A304C89" w14:textId="77777777" w:rsidR="004A2EFC" w:rsidRDefault="004A2EFC" w:rsidP="004A2EFC">
      <w:pPr>
        <w:ind w:left="720"/>
        <w:rPr>
          <w:szCs w:val="22"/>
        </w:rPr>
      </w:pPr>
    </w:p>
    <w:p w14:paraId="29F52339" w14:textId="77777777" w:rsidR="004A2EFC" w:rsidRDefault="004A2EFC" w:rsidP="004A2EFC">
      <w:pPr>
        <w:ind w:left="720"/>
        <w:rPr>
          <w:szCs w:val="22"/>
        </w:rPr>
      </w:pPr>
    </w:p>
    <w:p w14:paraId="3C551A7F" w14:textId="77777777" w:rsidR="004A2EFC" w:rsidRPr="00246EA6" w:rsidRDefault="004A2EFC" w:rsidP="004A2EFC">
      <w:pPr>
        <w:ind w:left="720"/>
        <w:rPr>
          <w:szCs w:val="22"/>
        </w:rPr>
      </w:pPr>
      <w:r w:rsidRPr="00246EA6">
        <w:rPr>
          <w:szCs w:val="22"/>
        </w:rPr>
        <w:t>During the pre-chill cycle water fills the sump trough to water level “BC” at this point the incoming water conductivity is checked and additional water is added based on the conductivity Level. The conductivity will increase in the sump trough as the water level drops during the freezing process. This feature is manually enabled in the display under ice clarity/miser.</w:t>
      </w:r>
    </w:p>
    <w:p w14:paraId="27E65D58" w14:textId="77777777" w:rsidR="004A2EFC" w:rsidRPr="00246EA6" w:rsidRDefault="004A2EFC" w:rsidP="004A2EFC">
      <w:pPr>
        <w:ind w:left="720"/>
        <w:rPr>
          <w:szCs w:val="22"/>
        </w:rPr>
      </w:pPr>
    </w:p>
    <w:p w14:paraId="4B97BF53" w14:textId="77777777" w:rsidR="004A2EFC" w:rsidRPr="00246EA6" w:rsidRDefault="004A2EFC" w:rsidP="004A2EFC">
      <w:pPr>
        <w:ind w:left="720"/>
        <w:rPr>
          <w:szCs w:val="22"/>
        </w:rPr>
      </w:pPr>
      <w:r w:rsidRPr="00246EA6">
        <w:rPr>
          <w:szCs w:val="22"/>
        </w:rPr>
        <w:t>When in the default or factory setting</w:t>
      </w:r>
      <w:r>
        <w:rPr>
          <w:szCs w:val="22"/>
        </w:rPr>
        <w:t>,</w:t>
      </w:r>
      <w:r w:rsidRPr="00246EA6">
        <w:rPr>
          <w:szCs w:val="22"/>
        </w:rPr>
        <w:t xml:space="preserve"> the </w:t>
      </w:r>
      <w:r>
        <w:rPr>
          <w:szCs w:val="22"/>
        </w:rPr>
        <w:t>r</w:t>
      </w:r>
      <w:r w:rsidRPr="00246EA6">
        <w:rPr>
          <w:szCs w:val="22"/>
        </w:rPr>
        <w:t xml:space="preserve">esistance level is taken at BC and continues to fill to level “A”. The information can be displayed for low, normal or high TDS. The water is purged at the end of the cycle for 45 seconds. The control has a </w:t>
      </w:r>
      <w:r>
        <w:rPr>
          <w:szCs w:val="22"/>
        </w:rPr>
        <w:t>r</w:t>
      </w:r>
      <w:r w:rsidRPr="00246EA6">
        <w:rPr>
          <w:szCs w:val="22"/>
        </w:rPr>
        <w:t xml:space="preserve">esistance count scale from approximately </w:t>
      </w:r>
      <w:r w:rsidRPr="00246EA6">
        <w:t xml:space="preserve">[0 – 10,000] when the jumper is set to 45 and approximately [0-6,000] when the jumper is set to 0. </w:t>
      </w:r>
      <w:r w:rsidRPr="00246EA6">
        <w:rPr>
          <w:szCs w:val="22"/>
        </w:rPr>
        <w:t xml:space="preserve"> Zero being low resistance or high TDS and 6000/10000 being high resistance or low TDS. The following table breaks down the range for low, medium and high resistance. Additional testing is needed to correlate to a calibrated meter.</w:t>
      </w:r>
    </w:p>
    <w:p w14:paraId="1793C280" w14:textId="77777777" w:rsidR="004A2EFC" w:rsidRPr="00246EA6" w:rsidRDefault="004A2EFC" w:rsidP="004A2EFC">
      <w:pPr>
        <w:ind w:left="720"/>
        <w:rPr>
          <w:szCs w:val="22"/>
        </w:rPr>
      </w:pPr>
    </w:p>
    <w:tbl>
      <w:tblPr>
        <w:tblW w:w="0" w:type="auto"/>
        <w:tblInd w:w="918" w:type="dxa"/>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Look w:val="01E0" w:firstRow="1" w:lastRow="1" w:firstColumn="1" w:lastColumn="1" w:noHBand="0" w:noVBand="0"/>
      </w:tblPr>
      <w:tblGrid>
        <w:gridCol w:w="1514"/>
        <w:gridCol w:w="1190"/>
        <w:gridCol w:w="1096"/>
        <w:gridCol w:w="1170"/>
        <w:gridCol w:w="3420"/>
      </w:tblGrid>
      <w:tr w:rsidR="005558DA" w:rsidRPr="00246EA6" w14:paraId="1EFB2BD6" w14:textId="77777777" w:rsidTr="00A8671F">
        <w:tc>
          <w:tcPr>
            <w:tcW w:w="8390" w:type="dxa"/>
            <w:gridSpan w:val="5"/>
            <w:shd w:val="clear" w:color="auto" w:fill="DBE5F1" w:themeFill="accent1" w:themeFillTint="33"/>
            <w:vAlign w:val="center"/>
          </w:tcPr>
          <w:p w14:paraId="76365F83" w14:textId="3C59FB96" w:rsidR="005558DA" w:rsidRPr="00246EA6" w:rsidRDefault="005558DA" w:rsidP="00212C04">
            <w:pPr>
              <w:jc w:val="center"/>
              <w:rPr>
                <w:szCs w:val="22"/>
              </w:rPr>
            </w:pPr>
            <w:r>
              <w:rPr>
                <w:szCs w:val="22"/>
              </w:rPr>
              <w:t>Table 9</w:t>
            </w:r>
          </w:p>
        </w:tc>
      </w:tr>
      <w:tr w:rsidR="004A2EFC" w:rsidRPr="00246EA6" w14:paraId="2F029D2C" w14:textId="77777777" w:rsidTr="002B777D">
        <w:tc>
          <w:tcPr>
            <w:tcW w:w="1514" w:type="dxa"/>
            <w:shd w:val="clear" w:color="auto" w:fill="DBE5F1" w:themeFill="accent1" w:themeFillTint="33"/>
            <w:vAlign w:val="center"/>
          </w:tcPr>
          <w:p w14:paraId="1A9958D5" w14:textId="77777777" w:rsidR="004A2EFC" w:rsidRPr="00246EA6" w:rsidRDefault="004A2EFC" w:rsidP="00212C04">
            <w:pPr>
              <w:jc w:val="center"/>
              <w:rPr>
                <w:b/>
                <w:szCs w:val="22"/>
              </w:rPr>
            </w:pPr>
            <w:r w:rsidRPr="00246EA6">
              <w:rPr>
                <w:szCs w:val="22"/>
              </w:rPr>
              <w:t>Dump jumper setting (J2)</w:t>
            </w:r>
          </w:p>
        </w:tc>
        <w:tc>
          <w:tcPr>
            <w:tcW w:w="1190" w:type="dxa"/>
            <w:shd w:val="clear" w:color="auto" w:fill="DBE5F1" w:themeFill="accent1" w:themeFillTint="33"/>
          </w:tcPr>
          <w:p w14:paraId="07F19CED" w14:textId="77777777" w:rsidR="004A2EFC" w:rsidRPr="00246EA6" w:rsidRDefault="004A2EFC" w:rsidP="00212C04">
            <w:pPr>
              <w:jc w:val="center"/>
              <w:rPr>
                <w:szCs w:val="22"/>
              </w:rPr>
            </w:pPr>
            <w:r w:rsidRPr="00246EA6">
              <w:rPr>
                <w:szCs w:val="22"/>
              </w:rPr>
              <w:t>Threshold</w:t>
            </w:r>
          </w:p>
          <w:p w14:paraId="5B1DF6C1" w14:textId="77777777" w:rsidR="004A2EFC" w:rsidRPr="00246EA6" w:rsidRDefault="004A2EFC" w:rsidP="00212C04">
            <w:pPr>
              <w:jc w:val="center"/>
              <w:rPr>
                <w:szCs w:val="22"/>
              </w:rPr>
            </w:pPr>
            <w:r w:rsidRPr="00246EA6">
              <w:rPr>
                <w:szCs w:val="22"/>
              </w:rPr>
              <w:t>Setting</w:t>
            </w:r>
          </w:p>
        </w:tc>
        <w:tc>
          <w:tcPr>
            <w:tcW w:w="1096" w:type="dxa"/>
            <w:shd w:val="clear" w:color="auto" w:fill="DBE5F1" w:themeFill="accent1" w:themeFillTint="33"/>
            <w:vAlign w:val="center"/>
          </w:tcPr>
          <w:p w14:paraId="27902EF8" w14:textId="77777777" w:rsidR="004A2EFC" w:rsidRPr="00246EA6" w:rsidRDefault="004A2EFC" w:rsidP="00212C04">
            <w:pPr>
              <w:jc w:val="center"/>
              <w:rPr>
                <w:szCs w:val="22"/>
              </w:rPr>
            </w:pPr>
            <w:r w:rsidRPr="00246EA6">
              <w:rPr>
                <w:szCs w:val="22"/>
              </w:rPr>
              <w:t>Water Miser*</w:t>
            </w:r>
          </w:p>
        </w:tc>
        <w:tc>
          <w:tcPr>
            <w:tcW w:w="1170" w:type="dxa"/>
            <w:shd w:val="clear" w:color="auto" w:fill="DBE5F1" w:themeFill="accent1" w:themeFillTint="33"/>
            <w:vAlign w:val="center"/>
          </w:tcPr>
          <w:p w14:paraId="6166A64D" w14:textId="77777777" w:rsidR="004A2EFC" w:rsidRPr="00246EA6" w:rsidRDefault="004A2EFC" w:rsidP="00212C04">
            <w:pPr>
              <w:jc w:val="center"/>
              <w:rPr>
                <w:szCs w:val="22"/>
              </w:rPr>
            </w:pPr>
            <w:r w:rsidRPr="00246EA6">
              <w:rPr>
                <w:szCs w:val="22"/>
              </w:rPr>
              <w:t>Ice Clarity*</w:t>
            </w:r>
          </w:p>
        </w:tc>
        <w:tc>
          <w:tcPr>
            <w:tcW w:w="3420" w:type="dxa"/>
            <w:shd w:val="clear" w:color="auto" w:fill="DBE5F1" w:themeFill="accent1" w:themeFillTint="33"/>
            <w:vAlign w:val="center"/>
          </w:tcPr>
          <w:p w14:paraId="3A06B961" w14:textId="77777777" w:rsidR="004A2EFC" w:rsidRPr="00246EA6" w:rsidRDefault="004A2EFC" w:rsidP="00212C04">
            <w:pPr>
              <w:jc w:val="center"/>
              <w:rPr>
                <w:b/>
                <w:szCs w:val="22"/>
              </w:rPr>
            </w:pPr>
            <w:r w:rsidRPr="00246EA6">
              <w:rPr>
                <w:szCs w:val="22"/>
              </w:rPr>
              <w:t>Fill Scenario**</w:t>
            </w:r>
          </w:p>
        </w:tc>
      </w:tr>
      <w:tr w:rsidR="004A2EFC" w:rsidRPr="00246EA6" w14:paraId="028E0C94" w14:textId="77777777" w:rsidTr="005558DA">
        <w:tc>
          <w:tcPr>
            <w:tcW w:w="1514" w:type="dxa"/>
            <w:vAlign w:val="center"/>
          </w:tcPr>
          <w:p w14:paraId="12548025" w14:textId="77777777" w:rsidR="004A2EFC" w:rsidRPr="00246EA6" w:rsidRDefault="004A2EFC" w:rsidP="00212C04">
            <w:pPr>
              <w:jc w:val="center"/>
              <w:rPr>
                <w:szCs w:val="22"/>
              </w:rPr>
            </w:pPr>
            <w:r w:rsidRPr="00246EA6">
              <w:rPr>
                <w:szCs w:val="22"/>
              </w:rPr>
              <w:t>0</w:t>
            </w:r>
          </w:p>
        </w:tc>
        <w:tc>
          <w:tcPr>
            <w:tcW w:w="1190" w:type="dxa"/>
          </w:tcPr>
          <w:p w14:paraId="4EC4D924" w14:textId="77777777" w:rsidR="004A2EFC" w:rsidRPr="00246EA6" w:rsidRDefault="004A2EFC" w:rsidP="00212C04">
            <w:pPr>
              <w:jc w:val="center"/>
              <w:rPr>
                <w:szCs w:val="22"/>
              </w:rPr>
            </w:pPr>
            <w:r w:rsidRPr="00246EA6">
              <w:rPr>
                <w:szCs w:val="22"/>
              </w:rPr>
              <w:t>4800</w:t>
            </w:r>
          </w:p>
        </w:tc>
        <w:tc>
          <w:tcPr>
            <w:tcW w:w="1096" w:type="dxa"/>
            <w:vAlign w:val="center"/>
          </w:tcPr>
          <w:p w14:paraId="70CB21C7" w14:textId="77777777" w:rsidR="004A2EFC" w:rsidRPr="00246EA6" w:rsidRDefault="004A2EFC" w:rsidP="00212C04">
            <w:pPr>
              <w:jc w:val="center"/>
              <w:rPr>
                <w:szCs w:val="22"/>
              </w:rPr>
            </w:pPr>
            <w:r w:rsidRPr="00246EA6">
              <w:rPr>
                <w:szCs w:val="22"/>
              </w:rPr>
              <w:t>Enabled</w:t>
            </w:r>
          </w:p>
        </w:tc>
        <w:tc>
          <w:tcPr>
            <w:tcW w:w="1170" w:type="dxa"/>
            <w:vAlign w:val="center"/>
          </w:tcPr>
          <w:p w14:paraId="3BDBB81E" w14:textId="77777777" w:rsidR="004A2EFC" w:rsidRPr="00246EA6" w:rsidRDefault="004A2EFC" w:rsidP="00212C04">
            <w:pPr>
              <w:jc w:val="center"/>
              <w:rPr>
                <w:szCs w:val="22"/>
              </w:rPr>
            </w:pPr>
            <w:r w:rsidRPr="00246EA6">
              <w:rPr>
                <w:szCs w:val="22"/>
              </w:rPr>
              <w:t>Disabled</w:t>
            </w:r>
          </w:p>
        </w:tc>
        <w:tc>
          <w:tcPr>
            <w:tcW w:w="3420" w:type="dxa"/>
            <w:vAlign w:val="center"/>
          </w:tcPr>
          <w:p w14:paraId="7733353B" w14:textId="77777777" w:rsidR="004A2EFC" w:rsidRPr="00246EA6" w:rsidRDefault="004A2EFC" w:rsidP="00212C04">
            <w:pPr>
              <w:jc w:val="center"/>
              <w:rPr>
                <w:szCs w:val="22"/>
              </w:rPr>
            </w:pPr>
            <w:r w:rsidRPr="00246EA6">
              <w:rPr>
                <w:szCs w:val="22"/>
              </w:rPr>
              <w:t>#1</w:t>
            </w:r>
          </w:p>
        </w:tc>
      </w:tr>
      <w:tr w:rsidR="004A2EFC" w:rsidRPr="00246EA6" w14:paraId="2DAABB82" w14:textId="77777777" w:rsidTr="005558DA">
        <w:tc>
          <w:tcPr>
            <w:tcW w:w="1514" w:type="dxa"/>
            <w:vAlign w:val="center"/>
          </w:tcPr>
          <w:p w14:paraId="1E852BDC" w14:textId="77777777" w:rsidR="004A2EFC" w:rsidRPr="00246EA6" w:rsidRDefault="004A2EFC" w:rsidP="00212C04">
            <w:pPr>
              <w:jc w:val="center"/>
              <w:rPr>
                <w:szCs w:val="22"/>
              </w:rPr>
            </w:pPr>
            <w:r w:rsidRPr="00246EA6">
              <w:rPr>
                <w:szCs w:val="22"/>
              </w:rPr>
              <w:t>0</w:t>
            </w:r>
          </w:p>
        </w:tc>
        <w:tc>
          <w:tcPr>
            <w:tcW w:w="1190" w:type="dxa"/>
          </w:tcPr>
          <w:p w14:paraId="75F06333" w14:textId="77777777" w:rsidR="004A2EFC" w:rsidRPr="00246EA6" w:rsidRDefault="004A2EFC" w:rsidP="00212C04">
            <w:pPr>
              <w:jc w:val="center"/>
              <w:rPr>
                <w:szCs w:val="22"/>
              </w:rPr>
            </w:pPr>
            <w:r w:rsidRPr="00246EA6">
              <w:rPr>
                <w:szCs w:val="22"/>
              </w:rPr>
              <w:t>4800</w:t>
            </w:r>
          </w:p>
        </w:tc>
        <w:tc>
          <w:tcPr>
            <w:tcW w:w="1096" w:type="dxa"/>
            <w:vAlign w:val="center"/>
          </w:tcPr>
          <w:p w14:paraId="221A88ED" w14:textId="77777777" w:rsidR="004A2EFC" w:rsidRPr="00246EA6" w:rsidRDefault="004A2EFC" w:rsidP="00212C04">
            <w:pPr>
              <w:jc w:val="center"/>
              <w:rPr>
                <w:szCs w:val="22"/>
              </w:rPr>
            </w:pPr>
            <w:r w:rsidRPr="00246EA6">
              <w:rPr>
                <w:szCs w:val="22"/>
              </w:rPr>
              <w:t>Disabled</w:t>
            </w:r>
          </w:p>
        </w:tc>
        <w:tc>
          <w:tcPr>
            <w:tcW w:w="1170" w:type="dxa"/>
            <w:vAlign w:val="center"/>
          </w:tcPr>
          <w:p w14:paraId="6F03A710" w14:textId="77777777" w:rsidR="004A2EFC" w:rsidRPr="00246EA6" w:rsidRDefault="004A2EFC" w:rsidP="00212C04">
            <w:pPr>
              <w:jc w:val="center"/>
              <w:rPr>
                <w:szCs w:val="22"/>
              </w:rPr>
            </w:pPr>
            <w:r w:rsidRPr="00246EA6">
              <w:rPr>
                <w:szCs w:val="22"/>
              </w:rPr>
              <w:t>Enabled</w:t>
            </w:r>
          </w:p>
        </w:tc>
        <w:tc>
          <w:tcPr>
            <w:tcW w:w="3420" w:type="dxa"/>
            <w:vAlign w:val="center"/>
          </w:tcPr>
          <w:p w14:paraId="7A2D0F23" w14:textId="77777777" w:rsidR="004A2EFC" w:rsidRPr="00246EA6" w:rsidRDefault="004A2EFC" w:rsidP="00212C04">
            <w:pPr>
              <w:jc w:val="center"/>
              <w:rPr>
                <w:szCs w:val="22"/>
              </w:rPr>
            </w:pPr>
            <w:r w:rsidRPr="00246EA6">
              <w:rPr>
                <w:szCs w:val="22"/>
              </w:rPr>
              <w:t>#4</w:t>
            </w:r>
          </w:p>
        </w:tc>
      </w:tr>
      <w:tr w:rsidR="004A2EFC" w:rsidRPr="00246EA6" w14:paraId="57EAAEDF" w14:textId="77777777" w:rsidTr="005558DA">
        <w:tc>
          <w:tcPr>
            <w:tcW w:w="1514" w:type="dxa"/>
            <w:vAlign w:val="center"/>
          </w:tcPr>
          <w:p w14:paraId="09E84591" w14:textId="77777777" w:rsidR="004A2EFC" w:rsidRPr="00246EA6" w:rsidRDefault="004A2EFC" w:rsidP="00212C04">
            <w:pPr>
              <w:jc w:val="center"/>
              <w:rPr>
                <w:szCs w:val="22"/>
              </w:rPr>
            </w:pPr>
            <w:r w:rsidRPr="00246EA6">
              <w:rPr>
                <w:szCs w:val="22"/>
              </w:rPr>
              <w:t>0</w:t>
            </w:r>
          </w:p>
        </w:tc>
        <w:tc>
          <w:tcPr>
            <w:tcW w:w="1190" w:type="dxa"/>
          </w:tcPr>
          <w:p w14:paraId="2EC18F43" w14:textId="77777777" w:rsidR="004A2EFC" w:rsidRPr="00246EA6" w:rsidRDefault="004A2EFC" w:rsidP="00212C04">
            <w:pPr>
              <w:jc w:val="center"/>
              <w:rPr>
                <w:szCs w:val="22"/>
              </w:rPr>
            </w:pPr>
            <w:r w:rsidRPr="00246EA6">
              <w:rPr>
                <w:szCs w:val="22"/>
              </w:rPr>
              <w:t>4800</w:t>
            </w:r>
          </w:p>
        </w:tc>
        <w:tc>
          <w:tcPr>
            <w:tcW w:w="1096" w:type="dxa"/>
          </w:tcPr>
          <w:p w14:paraId="52A1D109" w14:textId="77777777" w:rsidR="004A2EFC" w:rsidRPr="00246EA6" w:rsidRDefault="004A2EFC" w:rsidP="00212C04">
            <w:pPr>
              <w:jc w:val="center"/>
              <w:rPr>
                <w:szCs w:val="22"/>
              </w:rPr>
            </w:pPr>
            <w:r w:rsidRPr="00246EA6">
              <w:rPr>
                <w:szCs w:val="22"/>
              </w:rPr>
              <w:t>Disabled</w:t>
            </w:r>
          </w:p>
        </w:tc>
        <w:tc>
          <w:tcPr>
            <w:tcW w:w="1170" w:type="dxa"/>
            <w:vAlign w:val="center"/>
          </w:tcPr>
          <w:p w14:paraId="24DD1BFD" w14:textId="77777777" w:rsidR="004A2EFC" w:rsidRPr="00246EA6" w:rsidRDefault="004A2EFC" w:rsidP="00212C04">
            <w:pPr>
              <w:jc w:val="center"/>
              <w:rPr>
                <w:szCs w:val="22"/>
              </w:rPr>
            </w:pPr>
            <w:r w:rsidRPr="00246EA6">
              <w:rPr>
                <w:szCs w:val="22"/>
              </w:rPr>
              <w:t>Disabled</w:t>
            </w:r>
          </w:p>
        </w:tc>
        <w:tc>
          <w:tcPr>
            <w:tcW w:w="3420" w:type="dxa"/>
            <w:vAlign w:val="center"/>
          </w:tcPr>
          <w:p w14:paraId="51878AF5" w14:textId="77777777" w:rsidR="004A2EFC" w:rsidRPr="00246EA6" w:rsidRDefault="004A2EFC" w:rsidP="00212C04">
            <w:pPr>
              <w:jc w:val="center"/>
              <w:rPr>
                <w:szCs w:val="22"/>
                <w:highlight w:val="yellow"/>
              </w:rPr>
            </w:pPr>
            <w:r w:rsidRPr="00246EA6">
              <w:rPr>
                <w:szCs w:val="22"/>
              </w:rPr>
              <w:t>#4</w:t>
            </w:r>
          </w:p>
        </w:tc>
      </w:tr>
      <w:tr w:rsidR="004A2EFC" w:rsidRPr="00246EA6" w14:paraId="7A74C424" w14:textId="77777777" w:rsidTr="005558DA">
        <w:tc>
          <w:tcPr>
            <w:tcW w:w="1514" w:type="dxa"/>
            <w:vAlign w:val="center"/>
          </w:tcPr>
          <w:p w14:paraId="614380FE" w14:textId="77777777" w:rsidR="004A2EFC" w:rsidRPr="00246EA6" w:rsidRDefault="004A2EFC" w:rsidP="00212C04">
            <w:pPr>
              <w:jc w:val="center"/>
              <w:rPr>
                <w:szCs w:val="22"/>
              </w:rPr>
            </w:pPr>
            <w:r w:rsidRPr="00246EA6">
              <w:rPr>
                <w:szCs w:val="22"/>
              </w:rPr>
              <w:t>45</w:t>
            </w:r>
          </w:p>
        </w:tc>
        <w:tc>
          <w:tcPr>
            <w:tcW w:w="1190" w:type="dxa"/>
          </w:tcPr>
          <w:p w14:paraId="75B88442" w14:textId="77777777" w:rsidR="004A2EFC" w:rsidRPr="00246EA6" w:rsidRDefault="004A2EFC" w:rsidP="00212C04">
            <w:pPr>
              <w:jc w:val="center"/>
              <w:rPr>
                <w:szCs w:val="22"/>
              </w:rPr>
            </w:pPr>
            <w:r w:rsidRPr="00246EA6">
              <w:rPr>
                <w:szCs w:val="22"/>
              </w:rPr>
              <w:t>5000</w:t>
            </w:r>
          </w:p>
        </w:tc>
        <w:tc>
          <w:tcPr>
            <w:tcW w:w="1096" w:type="dxa"/>
            <w:vAlign w:val="center"/>
          </w:tcPr>
          <w:p w14:paraId="42B6DF13" w14:textId="77777777" w:rsidR="004A2EFC" w:rsidRPr="00246EA6" w:rsidRDefault="004A2EFC" w:rsidP="00212C04">
            <w:pPr>
              <w:jc w:val="center"/>
              <w:rPr>
                <w:szCs w:val="22"/>
              </w:rPr>
            </w:pPr>
            <w:r w:rsidRPr="00246EA6">
              <w:rPr>
                <w:szCs w:val="22"/>
              </w:rPr>
              <w:t>Disabled</w:t>
            </w:r>
          </w:p>
        </w:tc>
        <w:tc>
          <w:tcPr>
            <w:tcW w:w="1170" w:type="dxa"/>
            <w:vAlign w:val="center"/>
          </w:tcPr>
          <w:p w14:paraId="7C98A28E" w14:textId="77777777" w:rsidR="004A2EFC" w:rsidRPr="00246EA6" w:rsidRDefault="004A2EFC" w:rsidP="00212C04">
            <w:pPr>
              <w:jc w:val="center"/>
              <w:rPr>
                <w:szCs w:val="22"/>
              </w:rPr>
            </w:pPr>
            <w:r w:rsidRPr="00246EA6">
              <w:rPr>
                <w:szCs w:val="22"/>
              </w:rPr>
              <w:t>Enabled</w:t>
            </w:r>
          </w:p>
        </w:tc>
        <w:tc>
          <w:tcPr>
            <w:tcW w:w="3420" w:type="dxa"/>
            <w:vAlign w:val="center"/>
          </w:tcPr>
          <w:p w14:paraId="06A12CCE" w14:textId="77777777" w:rsidR="004A2EFC" w:rsidRPr="00246EA6" w:rsidRDefault="004A2EFC" w:rsidP="00212C04">
            <w:pPr>
              <w:jc w:val="center"/>
              <w:rPr>
                <w:szCs w:val="22"/>
              </w:rPr>
            </w:pPr>
            <w:r w:rsidRPr="00246EA6">
              <w:rPr>
                <w:szCs w:val="22"/>
              </w:rPr>
              <w:t># 2 if &gt;3500 resistance count</w:t>
            </w:r>
          </w:p>
          <w:p w14:paraId="7040A131" w14:textId="77777777" w:rsidR="004A2EFC" w:rsidRPr="00246EA6" w:rsidRDefault="004A2EFC" w:rsidP="00212C04">
            <w:pPr>
              <w:jc w:val="center"/>
              <w:rPr>
                <w:szCs w:val="22"/>
              </w:rPr>
            </w:pPr>
            <w:r w:rsidRPr="00246EA6">
              <w:rPr>
                <w:szCs w:val="22"/>
              </w:rPr>
              <w:t>#3 if &lt; 3500 resistance count</w:t>
            </w:r>
          </w:p>
        </w:tc>
      </w:tr>
      <w:tr w:rsidR="004A2EFC" w:rsidRPr="00246EA6" w14:paraId="692D7451" w14:textId="77777777" w:rsidTr="005558DA">
        <w:tc>
          <w:tcPr>
            <w:tcW w:w="1514" w:type="dxa"/>
            <w:vAlign w:val="center"/>
          </w:tcPr>
          <w:p w14:paraId="6C959648" w14:textId="77777777" w:rsidR="004A2EFC" w:rsidRPr="00246EA6" w:rsidRDefault="004A2EFC" w:rsidP="00212C04">
            <w:pPr>
              <w:jc w:val="center"/>
              <w:rPr>
                <w:szCs w:val="22"/>
              </w:rPr>
            </w:pPr>
            <w:r w:rsidRPr="00246EA6">
              <w:rPr>
                <w:szCs w:val="22"/>
              </w:rPr>
              <w:t>45</w:t>
            </w:r>
          </w:p>
        </w:tc>
        <w:tc>
          <w:tcPr>
            <w:tcW w:w="1190" w:type="dxa"/>
          </w:tcPr>
          <w:p w14:paraId="41B33614" w14:textId="77777777" w:rsidR="004A2EFC" w:rsidRPr="00246EA6" w:rsidRDefault="004A2EFC" w:rsidP="00212C04">
            <w:pPr>
              <w:jc w:val="center"/>
              <w:rPr>
                <w:szCs w:val="22"/>
              </w:rPr>
            </w:pPr>
            <w:r w:rsidRPr="00246EA6">
              <w:rPr>
                <w:szCs w:val="22"/>
              </w:rPr>
              <w:t>5000</w:t>
            </w:r>
          </w:p>
        </w:tc>
        <w:tc>
          <w:tcPr>
            <w:tcW w:w="1096" w:type="dxa"/>
            <w:vAlign w:val="center"/>
          </w:tcPr>
          <w:p w14:paraId="132E62BA" w14:textId="77777777" w:rsidR="004A2EFC" w:rsidRPr="00246EA6" w:rsidRDefault="004A2EFC" w:rsidP="00212C04">
            <w:pPr>
              <w:jc w:val="center"/>
              <w:rPr>
                <w:szCs w:val="22"/>
              </w:rPr>
            </w:pPr>
            <w:r w:rsidRPr="00246EA6">
              <w:rPr>
                <w:szCs w:val="22"/>
              </w:rPr>
              <w:t>Enabled</w:t>
            </w:r>
          </w:p>
        </w:tc>
        <w:tc>
          <w:tcPr>
            <w:tcW w:w="1170" w:type="dxa"/>
            <w:vAlign w:val="center"/>
          </w:tcPr>
          <w:p w14:paraId="758E3BA7" w14:textId="77777777" w:rsidR="004A2EFC" w:rsidRPr="00246EA6" w:rsidRDefault="004A2EFC" w:rsidP="00212C04">
            <w:pPr>
              <w:jc w:val="center"/>
              <w:rPr>
                <w:szCs w:val="22"/>
              </w:rPr>
            </w:pPr>
            <w:r w:rsidRPr="00246EA6">
              <w:rPr>
                <w:szCs w:val="22"/>
              </w:rPr>
              <w:t>Disabled</w:t>
            </w:r>
          </w:p>
        </w:tc>
        <w:tc>
          <w:tcPr>
            <w:tcW w:w="3420" w:type="dxa"/>
            <w:vAlign w:val="center"/>
          </w:tcPr>
          <w:p w14:paraId="6C937DCF" w14:textId="77777777" w:rsidR="004A2EFC" w:rsidRPr="00246EA6" w:rsidRDefault="004A2EFC" w:rsidP="00212C04">
            <w:pPr>
              <w:jc w:val="center"/>
              <w:rPr>
                <w:szCs w:val="22"/>
              </w:rPr>
            </w:pPr>
            <w:r w:rsidRPr="00246EA6">
              <w:rPr>
                <w:szCs w:val="22"/>
              </w:rPr>
              <w:t>#2 if &gt;3500 resistance count</w:t>
            </w:r>
          </w:p>
          <w:p w14:paraId="714E700C" w14:textId="77777777" w:rsidR="004A2EFC" w:rsidRPr="00246EA6" w:rsidRDefault="004A2EFC" w:rsidP="00212C04">
            <w:pPr>
              <w:jc w:val="center"/>
              <w:rPr>
                <w:szCs w:val="22"/>
              </w:rPr>
            </w:pPr>
            <w:r w:rsidRPr="00246EA6">
              <w:rPr>
                <w:szCs w:val="22"/>
              </w:rPr>
              <w:t>#4 if &lt; 3500 resistance count</w:t>
            </w:r>
          </w:p>
        </w:tc>
      </w:tr>
      <w:tr w:rsidR="004A2EFC" w:rsidRPr="00246EA6" w14:paraId="42C4E439" w14:textId="77777777" w:rsidTr="005558DA">
        <w:tc>
          <w:tcPr>
            <w:tcW w:w="1514" w:type="dxa"/>
          </w:tcPr>
          <w:p w14:paraId="0FD4404A" w14:textId="77777777" w:rsidR="004A2EFC" w:rsidRPr="00246EA6" w:rsidRDefault="004A2EFC" w:rsidP="00212C04">
            <w:pPr>
              <w:jc w:val="center"/>
              <w:rPr>
                <w:szCs w:val="22"/>
              </w:rPr>
            </w:pPr>
            <w:r w:rsidRPr="00246EA6">
              <w:rPr>
                <w:szCs w:val="22"/>
              </w:rPr>
              <w:t>45</w:t>
            </w:r>
          </w:p>
        </w:tc>
        <w:tc>
          <w:tcPr>
            <w:tcW w:w="1190" w:type="dxa"/>
          </w:tcPr>
          <w:p w14:paraId="5CB309D5" w14:textId="77777777" w:rsidR="004A2EFC" w:rsidRPr="00246EA6" w:rsidRDefault="004A2EFC" w:rsidP="00212C04">
            <w:pPr>
              <w:jc w:val="center"/>
              <w:rPr>
                <w:szCs w:val="22"/>
              </w:rPr>
            </w:pPr>
            <w:r w:rsidRPr="00246EA6">
              <w:rPr>
                <w:szCs w:val="22"/>
              </w:rPr>
              <w:t>5000</w:t>
            </w:r>
          </w:p>
        </w:tc>
        <w:tc>
          <w:tcPr>
            <w:tcW w:w="1096" w:type="dxa"/>
          </w:tcPr>
          <w:p w14:paraId="5B8D1DFF" w14:textId="77777777" w:rsidR="004A2EFC" w:rsidRPr="00246EA6" w:rsidRDefault="004A2EFC" w:rsidP="00212C04">
            <w:pPr>
              <w:jc w:val="center"/>
              <w:rPr>
                <w:szCs w:val="22"/>
              </w:rPr>
            </w:pPr>
            <w:r w:rsidRPr="00246EA6">
              <w:rPr>
                <w:szCs w:val="22"/>
              </w:rPr>
              <w:t>Disabled</w:t>
            </w:r>
          </w:p>
        </w:tc>
        <w:tc>
          <w:tcPr>
            <w:tcW w:w="1170" w:type="dxa"/>
            <w:vAlign w:val="center"/>
          </w:tcPr>
          <w:p w14:paraId="4FC4B5DF" w14:textId="77777777" w:rsidR="004A2EFC" w:rsidRPr="00246EA6" w:rsidRDefault="004A2EFC" w:rsidP="00212C04">
            <w:pPr>
              <w:jc w:val="center"/>
              <w:rPr>
                <w:szCs w:val="22"/>
              </w:rPr>
            </w:pPr>
            <w:r w:rsidRPr="00246EA6">
              <w:rPr>
                <w:szCs w:val="22"/>
              </w:rPr>
              <w:t>Disabled</w:t>
            </w:r>
          </w:p>
        </w:tc>
        <w:tc>
          <w:tcPr>
            <w:tcW w:w="3420" w:type="dxa"/>
            <w:vAlign w:val="center"/>
          </w:tcPr>
          <w:p w14:paraId="48821DFA" w14:textId="77777777" w:rsidR="004A2EFC" w:rsidRPr="00246EA6" w:rsidRDefault="004A2EFC" w:rsidP="00212C04">
            <w:pPr>
              <w:jc w:val="center"/>
              <w:rPr>
                <w:szCs w:val="22"/>
              </w:rPr>
            </w:pPr>
            <w:r w:rsidRPr="00246EA6">
              <w:rPr>
                <w:szCs w:val="22"/>
              </w:rPr>
              <w:t>#4</w:t>
            </w:r>
          </w:p>
        </w:tc>
      </w:tr>
    </w:tbl>
    <w:p w14:paraId="167447D6" w14:textId="77777777" w:rsidR="004A2EFC" w:rsidRPr="00246EA6" w:rsidRDefault="004A2EFC" w:rsidP="004A2EFC">
      <w:pPr>
        <w:ind w:left="720"/>
        <w:rPr>
          <w:szCs w:val="22"/>
        </w:rPr>
      </w:pPr>
    </w:p>
    <w:p w14:paraId="05F48A27" w14:textId="2FF58FD7" w:rsidR="004A2EFC" w:rsidRPr="00246EA6" w:rsidRDefault="004A2EFC" w:rsidP="004A2EFC">
      <w:pPr>
        <w:ind w:left="720"/>
        <w:rPr>
          <w:b/>
          <w:szCs w:val="22"/>
        </w:rPr>
      </w:pPr>
      <w:r w:rsidRPr="00246EA6">
        <w:rPr>
          <w:b/>
          <w:szCs w:val="22"/>
        </w:rPr>
        <w:t>Enable the water quality Function:</w:t>
      </w:r>
    </w:p>
    <w:p w14:paraId="1164B07F" w14:textId="77777777" w:rsidR="004A2EFC" w:rsidRPr="00246EA6" w:rsidRDefault="004A2EFC" w:rsidP="004A2EFC">
      <w:pPr>
        <w:autoSpaceDE w:val="0"/>
        <w:autoSpaceDN w:val="0"/>
        <w:adjustRightInd w:val="0"/>
        <w:ind w:left="720"/>
        <w:rPr>
          <w:sz w:val="18"/>
          <w:szCs w:val="18"/>
        </w:rPr>
      </w:pPr>
      <w:r w:rsidRPr="00246EA6">
        <w:rPr>
          <w:szCs w:val="22"/>
        </w:rPr>
        <w:t>When the water miser is enabled the threshold or sensitivity increases and when not enabled remains the same as for normal water. This can be changed in register 4042.</w:t>
      </w:r>
      <w:r w:rsidRPr="00246EA6">
        <w:rPr>
          <w:szCs w:val="22"/>
        </w:rPr>
        <w:br/>
      </w:r>
      <w:r w:rsidRPr="00246EA6">
        <w:rPr>
          <w:sz w:val="20"/>
          <w:szCs w:val="20"/>
        </w:rPr>
        <w:t>Note if too sensitive (higher number) this will trigger a false scale probe issue in scaled water. If too low then we can't detect the water level for R/O water.</w:t>
      </w:r>
      <w:r w:rsidRPr="00246EA6">
        <w:rPr>
          <w:sz w:val="18"/>
          <w:szCs w:val="18"/>
        </w:rPr>
        <w:t xml:space="preserve"> </w:t>
      </w:r>
    </w:p>
    <w:p w14:paraId="5ED39FB3" w14:textId="77777777" w:rsidR="004A2EFC" w:rsidRPr="00246EA6" w:rsidRDefault="004A2EFC" w:rsidP="004A2EFC"/>
    <w:p w14:paraId="77A26C44" w14:textId="77777777" w:rsidR="004A2EFC" w:rsidRPr="00246EA6" w:rsidRDefault="004A2EFC" w:rsidP="004A2EFC">
      <w:pPr>
        <w:ind w:left="720"/>
        <w:rPr>
          <w:szCs w:val="22"/>
        </w:rPr>
      </w:pPr>
      <w:r w:rsidRPr="00246EA6">
        <w:rPr>
          <w:szCs w:val="22"/>
        </w:rPr>
        <w:t xml:space="preserve">1. With Water Miser enabled in the menu if a </w:t>
      </w:r>
      <w:r w:rsidRPr="00246EA6">
        <w:rPr>
          <w:b/>
          <w:szCs w:val="22"/>
        </w:rPr>
        <w:t>“Low” TDS</w:t>
      </w:r>
      <w:r w:rsidRPr="00246EA6">
        <w:rPr>
          <w:szCs w:val="22"/>
        </w:rPr>
        <w:t xml:space="preserve"> (conductivity) reading is taken at BC, then the following will occur:</w:t>
      </w:r>
      <w:r w:rsidRPr="00246EA6">
        <w:rPr>
          <w:szCs w:val="22"/>
        </w:rPr>
        <w:br/>
        <w:t xml:space="preserve">a) The water valve shuts off at level “A” and continues to make ice without filling again. </w:t>
      </w:r>
      <w:r w:rsidRPr="00246EA6">
        <w:rPr>
          <w:szCs w:val="22"/>
        </w:rPr>
        <w:br/>
        <w:t>b) The water is not dumped until the TDS level is higher than the “Low” parameters, or is dumped once every 24 hrs. This is to flush any air borne particulate contam</w:t>
      </w:r>
      <w:r>
        <w:rPr>
          <w:szCs w:val="22"/>
        </w:rPr>
        <w:t>in</w:t>
      </w:r>
      <w:r w:rsidRPr="00246EA6">
        <w:rPr>
          <w:szCs w:val="22"/>
        </w:rPr>
        <w:t xml:space="preserve">ents out. </w:t>
      </w:r>
      <w:r w:rsidRPr="00246EA6">
        <w:rPr>
          <w:szCs w:val="22"/>
        </w:rPr>
        <w:br/>
        <w:t xml:space="preserve">c) The ice machine will also have an input to manual set for 0 dump seconds, at this point no water is dumped. </w:t>
      </w:r>
      <w:r w:rsidRPr="00246EA6">
        <w:rPr>
          <w:szCs w:val="22"/>
        </w:rPr>
        <w:br/>
        <w:t xml:space="preserve">2. With normal ice making if a </w:t>
      </w:r>
      <w:r w:rsidRPr="00246EA6">
        <w:rPr>
          <w:b/>
          <w:szCs w:val="22"/>
        </w:rPr>
        <w:t>“Medium” TDS</w:t>
      </w:r>
      <w:r w:rsidRPr="00246EA6">
        <w:rPr>
          <w:szCs w:val="22"/>
        </w:rPr>
        <w:t xml:space="preserve"> (conductivity) reading is taken at BC, then the following will occur:</w:t>
      </w:r>
      <w:r w:rsidRPr="00246EA6">
        <w:rPr>
          <w:szCs w:val="22"/>
        </w:rPr>
        <w:br/>
        <w:t xml:space="preserve">a) Additional water will continue to come in to level “A”. </w:t>
      </w:r>
      <w:r w:rsidRPr="00246EA6">
        <w:rPr>
          <w:szCs w:val="22"/>
        </w:rPr>
        <w:br/>
        <w:t xml:space="preserve">b) The water valve shuts off at level “A” and continues to make ice without filling again. </w:t>
      </w:r>
      <w:r w:rsidRPr="00246EA6">
        <w:rPr>
          <w:szCs w:val="22"/>
        </w:rPr>
        <w:br/>
        <w:t xml:space="preserve">c) All remaining water will be purged for 45 seconds. </w:t>
      </w:r>
    </w:p>
    <w:p w14:paraId="2D206F88" w14:textId="77777777" w:rsidR="004A2EFC" w:rsidRPr="00246EA6" w:rsidRDefault="004A2EFC" w:rsidP="004A2EFC">
      <w:pPr>
        <w:ind w:left="720"/>
        <w:rPr>
          <w:szCs w:val="22"/>
        </w:rPr>
      </w:pPr>
    </w:p>
    <w:p w14:paraId="50636D93" w14:textId="77777777" w:rsidR="004A2EFC" w:rsidRPr="00246EA6" w:rsidRDefault="004A2EFC" w:rsidP="004A2EFC">
      <w:pPr>
        <w:ind w:left="720"/>
        <w:rPr>
          <w:b/>
          <w:szCs w:val="22"/>
        </w:rPr>
      </w:pPr>
      <w:r w:rsidRPr="00246EA6">
        <w:rPr>
          <w:szCs w:val="22"/>
        </w:rPr>
        <w:t>3. With Ice Clarity enabled if a “</w:t>
      </w:r>
      <w:r w:rsidRPr="00246EA6">
        <w:rPr>
          <w:b/>
          <w:szCs w:val="22"/>
        </w:rPr>
        <w:t>High” TDS</w:t>
      </w:r>
      <w:r w:rsidRPr="00246EA6">
        <w:rPr>
          <w:szCs w:val="22"/>
        </w:rPr>
        <w:t xml:space="preserve"> (conductivity) reading is taken at level BC then the following will occur:</w:t>
      </w:r>
      <w:r w:rsidRPr="00246EA6">
        <w:rPr>
          <w:szCs w:val="22"/>
        </w:rPr>
        <w:br/>
        <w:t xml:space="preserve">a) Additional water will continue to come in to level “A”. The water level will de-energize and as the water drops from the freezing process to level BC. </w:t>
      </w:r>
      <w:r w:rsidRPr="00246EA6">
        <w:rPr>
          <w:szCs w:val="22"/>
        </w:rPr>
        <w:br/>
        <w:t xml:space="preserve">b) Additional water is brought in to level “A” again. This is to decrease or dilute the high TDS in the sump trough. </w:t>
      </w:r>
      <w:r w:rsidRPr="00246EA6">
        <w:rPr>
          <w:szCs w:val="22"/>
        </w:rPr>
        <w:br/>
        <w:t xml:space="preserve">c) Another TDS reading is taken between BC for comparison to the first injection of water. </w:t>
      </w:r>
      <w:r w:rsidRPr="00246EA6">
        <w:rPr>
          <w:szCs w:val="22"/>
        </w:rPr>
        <w:br/>
        <w:t xml:space="preserve">d) All remaining water will be purged for 45 seconds. </w:t>
      </w:r>
    </w:p>
    <w:p w14:paraId="116F90F3" w14:textId="77777777" w:rsidR="004A2EFC" w:rsidRPr="00246EA6" w:rsidRDefault="004A2EFC" w:rsidP="004A2EFC">
      <w:pPr>
        <w:ind w:left="720"/>
        <w:rPr>
          <w:b/>
          <w:szCs w:val="22"/>
        </w:rPr>
      </w:pPr>
    </w:p>
    <w:p w14:paraId="00186704" w14:textId="77777777" w:rsidR="004A2EFC" w:rsidRPr="00246EA6" w:rsidRDefault="004A2EFC" w:rsidP="004A2EFC">
      <w:pPr>
        <w:ind w:left="720"/>
        <w:rPr>
          <w:b/>
          <w:szCs w:val="22"/>
        </w:rPr>
      </w:pPr>
      <w:r w:rsidRPr="00246EA6">
        <w:rPr>
          <w:szCs w:val="22"/>
        </w:rPr>
        <w:t>4. Default fill scenario (if not in one of the above cases 1-3)</w:t>
      </w:r>
      <w:r w:rsidRPr="00246EA6">
        <w:rPr>
          <w:szCs w:val="22"/>
        </w:rPr>
        <w:br/>
        <w:t>a) Fill to level “A”</w:t>
      </w:r>
      <w:r w:rsidRPr="00246EA6">
        <w:rPr>
          <w:szCs w:val="22"/>
        </w:rPr>
        <w:br/>
        <w:t>b) As water drops below the “A” probe fill one more time to the “A” probe.</w:t>
      </w:r>
      <w:r w:rsidRPr="00246EA6">
        <w:rPr>
          <w:szCs w:val="22"/>
        </w:rPr>
        <w:br/>
        <w:t>c) All water purged for 45 seconds.</w:t>
      </w:r>
    </w:p>
    <w:p w14:paraId="4334A26D" w14:textId="77777777" w:rsidR="004A2EFC" w:rsidRPr="00246EA6" w:rsidRDefault="004A2EFC" w:rsidP="004A2EFC">
      <w:pPr>
        <w:ind w:left="720"/>
        <w:rPr>
          <w:szCs w:val="22"/>
        </w:rPr>
      </w:pPr>
    </w:p>
    <w:p w14:paraId="5547FC40" w14:textId="77777777" w:rsidR="004A2EFC" w:rsidRDefault="004A2EFC" w:rsidP="004A2EFC">
      <w:pPr>
        <w:ind w:left="720"/>
      </w:pPr>
      <w:r w:rsidRPr="00246EA6">
        <w:rPr>
          <w:szCs w:val="22"/>
        </w:rPr>
        <w:t xml:space="preserve">Note </w:t>
      </w:r>
      <w:r w:rsidRPr="00246EA6">
        <w:t>Water valve will de-energize 6 seconds later after contact with the probe.</w:t>
      </w:r>
    </w:p>
    <w:p w14:paraId="668E0184" w14:textId="77777777" w:rsidR="004A2EFC" w:rsidRPr="00D8525B" w:rsidRDefault="004A2EFC" w:rsidP="004A2EFC">
      <w:pPr>
        <w:pStyle w:val="Heading3"/>
        <w:numPr>
          <w:ilvl w:val="2"/>
          <w:numId w:val="1"/>
        </w:numPr>
        <w:rPr>
          <w:szCs w:val="22"/>
        </w:rPr>
      </w:pPr>
      <w:bookmarkStart w:id="254" w:name="_Toc519155551"/>
      <w:bookmarkStart w:id="255" w:name="_Hlk508722879"/>
      <w:bookmarkStart w:id="256" w:name="_Toc13061892"/>
      <w:r>
        <w:rPr>
          <w:szCs w:val="22"/>
        </w:rPr>
        <w:t>Initial Power-</w:t>
      </w:r>
      <w:r w:rsidRPr="00D8525B">
        <w:rPr>
          <w:szCs w:val="22"/>
        </w:rPr>
        <w:t xml:space="preserve">up Conditions to the Ice Machine </w:t>
      </w:r>
      <w:r>
        <w:t>[REQ0011-3-2]</w:t>
      </w:r>
      <w:bookmarkEnd w:id="254"/>
      <w:bookmarkEnd w:id="256"/>
    </w:p>
    <w:p w14:paraId="70DD0F33" w14:textId="3D0B8666" w:rsidR="004A2EFC" w:rsidRPr="00806759" w:rsidRDefault="004A2EFC" w:rsidP="00806759">
      <w:pPr>
        <w:rPr>
          <w:color w:val="0000FF"/>
        </w:rPr>
      </w:pPr>
      <w:bookmarkStart w:id="257" w:name="_Hlk508722863"/>
      <w:bookmarkEnd w:id="255"/>
    </w:p>
    <w:p w14:paraId="67785D81" w14:textId="032EF023" w:rsidR="00806759" w:rsidRDefault="00806759" w:rsidP="00340F34">
      <w:pPr>
        <w:pStyle w:val="TOC3"/>
        <w:numPr>
          <w:ilvl w:val="0"/>
          <w:numId w:val="50"/>
        </w:numPr>
      </w:pPr>
      <w:r>
        <w:t>W</w:t>
      </w:r>
      <w:r w:rsidRPr="00D8525B">
        <w:t xml:space="preserve">ith the inrush current level of the Luminice 2 there </w:t>
      </w:r>
      <w:r>
        <w:t>shall</w:t>
      </w:r>
      <w:r w:rsidRPr="00D8525B">
        <w:t xml:space="preserve"> be a 3 second delay before the ice machine can be started through the touch screen</w:t>
      </w:r>
      <w:r>
        <w:t xml:space="preserve"> </w:t>
      </w:r>
      <w:r w:rsidRPr="00806759">
        <w:rPr>
          <w:b/>
        </w:rPr>
        <w:t>[Req0011-3-2a]</w:t>
      </w:r>
      <w:r w:rsidRPr="00D8525B">
        <w:t xml:space="preserve">. </w:t>
      </w:r>
      <w:r w:rsidRPr="00806834">
        <w:t xml:space="preserve">The ice machine delay on start-up </w:t>
      </w:r>
      <w:r>
        <w:t xml:space="preserve">shall be of a sufficient length to allow time for </w:t>
      </w:r>
      <w:r w:rsidRPr="00806834">
        <w:t>the display</w:t>
      </w:r>
      <w:r>
        <w:t xml:space="preserve"> unit</w:t>
      </w:r>
      <w:r w:rsidRPr="00806834">
        <w:t xml:space="preserve"> </w:t>
      </w:r>
      <w:r>
        <w:t>to “boot</w:t>
      </w:r>
      <w:r w:rsidRPr="00806834">
        <w:t>-up”</w:t>
      </w:r>
      <w:r>
        <w:t xml:space="preserve"> </w:t>
      </w:r>
      <w:r w:rsidRPr="00806759">
        <w:rPr>
          <w:b/>
        </w:rPr>
        <w:t>[Req0011-3-2b]</w:t>
      </w:r>
      <w:r>
        <w:t>,</w:t>
      </w:r>
      <w:r w:rsidRPr="00806834">
        <w:t xml:space="preserve"> </w:t>
      </w:r>
      <w:r>
        <w:t xml:space="preserve">and </w:t>
      </w:r>
      <w:r w:rsidRPr="00806834">
        <w:t xml:space="preserve">indicate the state of the ice </w:t>
      </w:r>
      <w:r>
        <w:t xml:space="preserve">machine </w:t>
      </w:r>
      <w:r w:rsidRPr="00806834">
        <w:t>on the home screen</w:t>
      </w:r>
      <w:r>
        <w:t xml:space="preserve"> </w:t>
      </w:r>
      <w:r w:rsidRPr="00806759">
        <w:rPr>
          <w:b/>
        </w:rPr>
        <w:t>[Req0011-3-2b1]</w:t>
      </w:r>
      <w:r w:rsidRPr="00806834">
        <w:t>.</w:t>
      </w:r>
    </w:p>
    <w:p w14:paraId="6B9D0718" w14:textId="5A82D027" w:rsidR="004A2EFC" w:rsidRDefault="004A2EFC" w:rsidP="00340F34">
      <w:pPr>
        <w:pStyle w:val="TOC3"/>
        <w:numPr>
          <w:ilvl w:val="0"/>
          <w:numId w:val="50"/>
        </w:numPr>
      </w:pPr>
      <w:r w:rsidRPr="00D8525B">
        <w:t xml:space="preserve">The </w:t>
      </w:r>
      <w:r>
        <w:t xml:space="preserve">control board </w:t>
      </w:r>
      <w:r w:rsidRPr="00D8525B">
        <w:t>relay</w:t>
      </w:r>
      <w:r>
        <w:t xml:space="preserve"> outputs</w:t>
      </w:r>
      <w:r w:rsidRPr="00D8525B">
        <w:t xml:space="preserve"> </w:t>
      </w:r>
      <w:r>
        <w:t xml:space="preserve">shall be sequentially energized, and then sequentially de-energized, </w:t>
      </w:r>
      <w:r w:rsidRPr="00D8525B">
        <w:t xml:space="preserve">with </w:t>
      </w:r>
      <w:r>
        <w:t>a minimum of 1-</w:t>
      </w:r>
      <w:r w:rsidRPr="00D8525B">
        <w:t xml:space="preserve">second delay between </w:t>
      </w:r>
      <w:r>
        <w:t xml:space="preserve">each </w:t>
      </w:r>
      <w:r w:rsidRPr="002C3E93">
        <w:rPr>
          <w:b/>
        </w:rPr>
        <w:t>[Req0011-3-2</w:t>
      </w:r>
      <w:r>
        <w:rPr>
          <w:b/>
        </w:rPr>
        <w:t>c</w:t>
      </w:r>
      <w:r w:rsidRPr="002C3E93">
        <w:rPr>
          <w:b/>
        </w:rPr>
        <w:t>]</w:t>
      </w:r>
      <w:r>
        <w:t>;</w:t>
      </w:r>
      <w:r w:rsidRPr="00D8525B">
        <w:t xml:space="preserve"> </w:t>
      </w:r>
      <w:r>
        <w:t xml:space="preserve">in order </w:t>
      </w:r>
      <w:r w:rsidRPr="00D8525B">
        <w:t>to reduce EMI related noise issues.</w:t>
      </w:r>
    </w:p>
    <w:p w14:paraId="02260F65" w14:textId="77777777" w:rsidR="004A2EFC" w:rsidRDefault="004A2EFC" w:rsidP="00340F34">
      <w:pPr>
        <w:pStyle w:val="TOC3"/>
        <w:numPr>
          <w:ilvl w:val="0"/>
          <w:numId w:val="50"/>
        </w:numPr>
      </w:pPr>
      <w:r>
        <w:t xml:space="preserve">Twenty internally-stored Active-Sense freeze-times and associated statistics shall persist through every power cycle </w:t>
      </w:r>
      <w:r w:rsidRPr="002C3E93">
        <w:rPr>
          <w:b/>
        </w:rPr>
        <w:t>[Req0011-3-2</w:t>
      </w:r>
      <w:r>
        <w:rPr>
          <w:b/>
        </w:rPr>
        <w:t>d</w:t>
      </w:r>
      <w:r w:rsidRPr="002C3E93">
        <w:rPr>
          <w:b/>
        </w:rPr>
        <w:t>]</w:t>
      </w:r>
      <w:r>
        <w:t xml:space="preserve">. </w:t>
      </w:r>
    </w:p>
    <w:p w14:paraId="31E249CD" w14:textId="527C8B5E" w:rsidR="004A2EFC" w:rsidRPr="002C5AB2" w:rsidRDefault="004A2EFC" w:rsidP="00340F34">
      <w:pPr>
        <w:pStyle w:val="TOC3"/>
        <w:numPr>
          <w:ilvl w:val="0"/>
          <w:numId w:val="50"/>
        </w:numPr>
      </w:pPr>
      <w:r w:rsidRPr="00D8525B">
        <w:t xml:space="preserve">See section on power interruption for additional conditions.  </w:t>
      </w:r>
      <w:bookmarkStart w:id="258" w:name="_Toc509898318"/>
      <w:bookmarkStart w:id="259" w:name="_Toc517088829"/>
      <w:bookmarkStart w:id="260" w:name="_Toc517089032"/>
      <w:bookmarkStart w:id="261" w:name="_Toc517257348"/>
      <w:bookmarkStart w:id="262" w:name="_Toc518911145"/>
      <w:bookmarkStart w:id="263" w:name="_Toc518973707"/>
      <w:bookmarkStart w:id="264" w:name="_Toc519066784"/>
      <w:bookmarkStart w:id="265" w:name="_Toc519068058"/>
      <w:bookmarkStart w:id="266" w:name="_Toc509898319"/>
      <w:bookmarkStart w:id="267" w:name="_Toc517088830"/>
      <w:bookmarkStart w:id="268" w:name="_Toc517089033"/>
      <w:bookmarkStart w:id="269" w:name="_Toc517257349"/>
      <w:bookmarkStart w:id="270" w:name="_Toc518911146"/>
      <w:bookmarkStart w:id="271" w:name="_Toc518973708"/>
      <w:bookmarkStart w:id="272" w:name="_Toc519066785"/>
      <w:bookmarkStart w:id="273" w:name="_Toc519068059"/>
      <w:bookmarkStart w:id="274" w:name="_Toc509898320"/>
      <w:bookmarkStart w:id="275" w:name="_Toc517088831"/>
      <w:bookmarkStart w:id="276" w:name="_Toc517089034"/>
      <w:bookmarkStart w:id="277" w:name="_Toc517257350"/>
      <w:bookmarkStart w:id="278" w:name="_Toc518911147"/>
      <w:bookmarkStart w:id="279" w:name="_Toc518973709"/>
      <w:bookmarkStart w:id="280" w:name="_Toc519066786"/>
      <w:bookmarkStart w:id="281" w:name="_Toc519068060"/>
      <w:bookmarkStart w:id="282" w:name="_Toc509898321"/>
      <w:bookmarkStart w:id="283" w:name="_Toc517088832"/>
      <w:bookmarkStart w:id="284" w:name="_Toc517089035"/>
      <w:bookmarkStart w:id="285" w:name="_Toc517257351"/>
      <w:bookmarkStart w:id="286" w:name="_Toc518911148"/>
      <w:bookmarkStart w:id="287" w:name="_Toc518973710"/>
      <w:bookmarkStart w:id="288" w:name="_Toc519066787"/>
      <w:bookmarkStart w:id="289" w:name="_Toc519068061"/>
      <w:bookmarkStart w:id="290" w:name="_Toc509898322"/>
      <w:bookmarkStart w:id="291" w:name="_Toc517088833"/>
      <w:bookmarkStart w:id="292" w:name="_Toc517089036"/>
      <w:bookmarkStart w:id="293" w:name="_Toc517257352"/>
      <w:bookmarkStart w:id="294" w:name="_Toc518911149"/>
      <w:bookmarkStart w:id="295" w:name="_Toc518973711"/>
      <w:bookmarkStart w:id="296" w:name="_Toc519066788"/>
      <w:bookmarkStart w:id="297" w:name="_Toc519068062"/>
      <w:bookmarkStart w:id="298" w:name="_Toc509898323"/>
      <w:bookmarkStart w:id="299" w:name="_Toc517088834"/>
      <w:bookmarkStart w:id="300" w:name="_Toc517089037"/>
      <w:bookmarkStart w:id="301" w:name="_Toc517257353"/>
      <w:bookmarkStart w:id="302" w:name="_Toc518911150"/>
      <w:bookmarkStart w:id="303" w:name="_Toc518973712"/>
      <w:bookmarkStart w:id="304" w:name="_Toc519066789"/>
      <w:bookmarkStart w:id="305" w:name="_Toc519068063"/>
      <w:bookmarkStart w:id="306" w:name="_Toc509898324"/>
      <w:bookmarkStart w:id="307" w:name="_Toc517088835"/>
      <w:bookmarkStart w:id="308" w:name="_Toc517089038"/>
      <w:bookmarkStart w:id="309" w:name="_Toc517257354"/>
      <w:bookmarkStart w:id="310" w:name="_Toc518911151"/>
      <w:bookmarkStart w:id="311" w:name="_Toc518973713"/>
      <w:bookmarkStart w:id="312" w:name="_Toc519066790"/>
      <w:bookmarkStart w:id="313" w:name="_Toc519068064"/>
      <w:bookmarkStart w:id="314" w:name="_Toc509898325"/>
      <w:bookmarkStart w:id="315" w:name="_Toc517088836"/>
      <w:bookmarkStart w:id="316" w:name="_Toc517089039"/>
      <w:bookmarkStart w:id="317" w:name="_Toc517257355"/>
      <w:bookmarkStart w:id="318" w:name="_Toc518911152"/>
      <w:bookmarkStart w:id="319" w:name="_Toc518973714"/>
      <w:bookmarkStart w:id="320" w:name="_Toc519066791"/>
      <w:bookmarkStart w:id="321" w:name="_Toc519068065"/>
      <w:bookmarkStart w:id="322" w:name="_Toc509898326"/>
      <w:bookmarkStart w:id="323" w:name="_Toc517088837"/>
      <w:bookmarkStart w:id="324" w:name="_Toc517089040"/>
      <w:bookmarkStart w:id="325" w:name="_Toc517257356"/>
      <w:bookmarkStart w:id="326" w:name="_Toc518911153"/>
      <w:bookmarkStart w:id="327" w:name="_Toc518973715"/>
      <w:bookmarkStart w:id="328" w:name="_Toc519066792"/>
      <w:bookmarkStart w:id="329" w:name="_Toc519068066"/>
      <w:bookmarkStart w:id="330" w:name="_Toc509898327"/>
      <w:bookmarkStart w:id="331" w:name="_Toc517088838"/>
      <w:bookmarkStart w:id="332" w:name="_Toc517089041"/>
      <w:bookmarkStart w:id="333" w:name="_Toc517257357"/>
      <w:bookmarkStart w:id="334" w:name="_Toc518911154"/>
      <w:bookmarkStart w:id="335" w:name="_Toc518973716"/>
      <w:bookmarkStart w:id="336" w:name="_Toc519066793"/>
      <w:bookmarkStart w:id="337" w:name="_Toc519068067"/>
      <w:bookmarkStart w:id="338" w:name="_Toc509898328"/>
      <w:bookmarkStart w:id="339" w:name="_Toc517088839"/>
      <w:bookmarkStart w:id="340" w:name="_Toc517089042"/>
      <w:bookmarkStart w:id="341" w:name="_Toc517257358"/>
      <w:bookmarkStart w:id="342" w:name="_Toc518911155"/>
      <w:bookmarkStart w:id="343" w:name="_Toc518973717"/>
      <w:bookmarkStart w:id="344" w:name="_Toc519066794"/>
      <w:bookmarkStart w:id="345" w:name="_Toc519068068"/>
      <w:bookmarkStart w:id="346" w:name="_Toc509898329"/>
      <w:bookmarkStart w:id="347" w:name="_Toc517088840"/>
      <w:bookmarkStart w:id="348" w:name="_Toc517089043"/>
      <w:bookmarkStart w:id="349" w:name="_Toc517257359"/>
      <w:bookmarkStart w:id="350" w:name="_Toc518911156"/>
      <w:bookmarkStart w:id="351" w:name="_Toc518973718"/>
      <w:bookmarkStart w:id="352" w:name="_Toc519066795"/>
      <w:bookmarkStart w:id="353" w:name="_Toc519068069"/>
      <w:bookmarkStart w:id="354" w:name="_Toc509898330"/>
      <w:bookmarkStart w:id="355" w:name="_Toc517088841"/>
      <w:bookmarkStart w:id="356" w:name="_Toc517089044"/>
      <w:bookmarkStart w:id="357" w:name="_Toc517257360"/>
      <w:bookmarkStart w:id="358" w:name="_Toc518911157"/>
      <w:bookmarkStart w:id="359" w:name="_Toc518973719"/>
      <w:bookmarkStart w:id="360" w:name="_Toc519066796"/>
      <w:bookmarkStart w:id="361" w:name="_Toc519068070"/>
      <w:bookmarkStart w:id="362" w:name="_Toc509898331"/>
      <w:bookmarkStart w:id="363" w:name="_Toc517088842"/>
      <w:bookmarkStart w:id="364" w:name="_Toc517089045"/>
      <w:bookmarkStart w:id="365" w:name="_Toc517257361"/>
      <w:bookmarkStart w:id="366" w:name="_Toc518911158"/>
      <w:bookmarkStart w:id="367" w:name="_Toc518973720"/>
      <w:bookmarkStart w:id="368" w:name="_Toc519066797"/>
      <w:bookmarkStart w:id="369" w:name="_Toc519068071"/>
      <w:bookmarkStart w:id="370" w:name="_Toc509898332"/>
      <w:bookmarkStart w:id="371" w:name="_Toc517088843"/>
      <w:bookmarkStart w:id="372" w:name="_Toc517089046"/>
      <w:bookmarkStart w:id="373" w:name="_Toc517257362"/>
      <w:bookmarkStart w:id="374" w:name="_Toc518911159"/>
      <w:bookmarkStart w:id="375" w:name="_Toc518973721"/>
      <w:bookmarkStart w:id="376" w:name="_Toc519066798"/>
      <w:bookmarkStart w:id="377" w:name="_Toc519068072"/>
      <w:bookmarkStart w:id="378" w:name="_Toc509898333"/>
      <w:bookmarkStart w:id="379" w:name="_Toc517088844"/>
      <w:bookmarkStart w:id="380" w:name="_Toc517089047"/>
      <w:bookmarkStart w:id="381" w:name="_Toc517257363"/>
      <w:bookmarkStart w:id="382" w:name="_Toc518911160"/>
      <w:bookmarkStart w:id="383" w:name="_Toc518973722"/>
      <w:bookmarkStart w:id="384" w:name="_Toc519066799"/>
      <w:bookmarkStart w:id="385" w:name="_Toc519068073"/>
      <w:bookmarkStart w:id="386" w:name="_Toc509898334"/>
      <w:bookmarkStart w:id="387" w:name="_Toc517088845"/>
      <w:bookmarkStart w:id="388" w:name="_Toc517089048"/>
      <w:bookmarkStart w:id="389" w:name="_Toc517257364"/>
      <w:bookmarkStart w:id="390" w:name="_Toc518911161"/>
      <w:bookmarkStart w:id="391" w:name="_Toc518973723"/>
      <w:bookmarkStart w:id="392" w:name="_Toc519066800"/>
      <w:bookmarkStart w:id="393" w:name="_Toc519068074"/>
      <w:bookmarkStart w:id="394" w:name="_Toc509898335"/>
      <w:bookmarkStart w:id="395" w:name="_Toc517088846"/>
      <w:bookmarkStart w:id="396" w:name="_Toc517089049"/>
      <w:bookmarkStart w:id="397" w:name="_Toc517257365"/>
      <w:bookmarkStart w:id="398" w:name="_Toc518911162"/>
      <w:bookmarkStart w:id="399" w:name="_Toc518973724"/>
      <w:bookmarkStart w:id="400" w:name="_Toc519066801"/>
      <w:bookmarkStart w:id="401" w:name="_Toc519068075"/>
      <w:bookmarkStart w:id="402" w:name="_Toc509898336"/>
      <w:bookmarkStart w:id="403" w:name="_Toc517088847"/>
      <w:bookmarkStart w:id="404" w:name="_Toc517089050"/>
      <w:bookmarkStart w:id="405" w:name="_Toc517257366"/>
      <w:bookmarkStart w:id="406" w:name="_Toc518911163"/>
      <w:bookmarkStart w:id="407" w:name="_Toc518973725"/>
      <w:bookmarkStart w:id="408" w:name="_Toc519066802"/>
      <w:bookmarkStart w:id="409" w:name="_Toc519068076"/>
      <w:bookmarkStart w:id="410" w:name="_Toc440362870"/>
      <w:bookmarkStart w:id="411" w:name="_Toc440364889"/>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14:paraId="51360B79" w14:textId="066C3998" w:rsidR="004A2EFC" w:rsidRDefault="004A2EFC" w:rsidP="002B777D">
      <w:pPr>
        <w:pStyle w:val="Heading3"/>
        <w:numPr>
          <w:ilvl w:val="2"/>
          <w:numId w:val="1"/>
        </w:numPr>
      </w:pPr>
      <w:bookmarkStart w:id="412" w:name="_Toc519155552"/>
      <w:bookmarkStart w:id="413" w:name="_Hlk508894707"/>
      <w:bookmarkStart w:id="414" w:name="_Toc13061893"/>
      <w:r w:rsidRPr="00246EA6">
        <w:t>Initial Startup Cycle (State 1)</w:t>
      </w:r>
      <w:bookmarkStart w:id="415" w:name="_Toc440362687"/>
      <w:bookmarkStart w:id="416" w:name="_Toc440362871"/>
      <w:bookmarkEnd w:id="410"/>
      <w:bookmarkEnd w:id="411"/>
      <w:r w:rsidR="00280029">
        <w:t xml:space="preserve"> [REQ0011-3-</w:t>
      </w:r>
      <w:r>
        <w:t>3]</w:t>
      </w:r>
      <w:bookmarkEnd w:id="412"/>
      <w:bookmarkEnd w:id="414"/>
    </w:p>
    <w:p w14:paraId="2162FE2C" w14:textId="3C20086E" w:rsidR="004A2EFC" w:rsidRDefault="004A2EFC" w:rsidP="002B777D">
      <w:pPr>
        <w:pStyle w:val="Heading3"/>
        <w:numPr>
          <w:ilvl w:val="3"/>
          <w:numId w:val="1"/>
        </w:numPr>
      </w:pPr>
      <w:bookmarkStart w:id="417" w:name="_Toc519155553"/>
      <w:bookmarkStart w:id="418" w:name="_Toc13061894"/>
      <w:r>
        <w:t>Component Init</w:t>
      </w:r>
      <w:r w:rsidR="00280029">
        <w:t>ialization Sequence [REQ0011-3-</w:t>
      </w:r>
      <w:r>
        <w:t>3-1]</w:t>
      </w:r>
      <w:bookmarkEnd w:id="417"/>
      <w:bookmarkEnd w:id="418"/>
    </w:p>
    <w:p w14:paraId="6DBD8FF6" w14:textId="7946CCDF" w:rsidR="004A2EFC" w:rsidRPr="00246EA6" w:rsidRDefault="004A2EFC" w:rsidP="004A2EFC">
      <w:pPr>
        <w:ind w:left="720"/>
      </w:pPr>
      <w:r w:rsidRPr="00246EA6">
        <w:t>When the power button on the display is pushed to “on”</w:t>
      </w:r>
      <w:r>
        <w:t>,</w:t>
      </w:r>
      <w:r w:rsidRPr="00246EA6">
        <w:t xml:space="preserve"> the display </w:t>
      </w:r>
      <w:r>
        <w:t xml:space="preserve">shall </w:t>
      </w:r>
      <w:r w:rsidRPr="00246EA6">
        <w:t>indicate “making ice”</w:t>
      </w:r>
      <w:r>
        <w:t xml:space="preserve"> </w:t>
      </w:r>
      <w:r w:rsidR="00280029">
        <w:rPr>
          <w:b/>
        </w:rPr>
        <w:t>[Req0011-3-</w:t>
      </w:r>
      <w:r>
        <w:rPr>
          <w:b/>
        </w:rPr>
        <w:t>3-1a]</w:t>
      </w:r>
      <w:r w:rsidRPr="00246EA6">
        <w:t xml:space="preserve">. </w:t>
      </w:r>
      <w:r>
        <w:t xml:space="preserve"> </w:t>
      </w:r>
      <w:r w:rsidRPr="00246EA6">
        <w:t xml:space="preserve">At this point the dump valve and water pump </w:t>
      </w:r>
      <w:r>
        <w:t xml:space="preserve">shall </w:t>
      </w:r>
      <w:r w:rsidRPr="00246EA6">
        <w:t>energize purging the water</w:t>
      </w:r>
      <w:r>
        <w:t xml:space="preserve"> </w:t>
      </w:r>
      <w:r w:rsidR="00280029">
        <w:rPr>
          <w:b/>
        </w:rPr>
        <w:t>[Req0011-3-</w:t>
      </w:r>
      <w:r>
        <w:rPr>
          <w:b/>
        </w:rPr>
        <w:t>3-1b]</w:t>
      </w:r>
      <w:r w:rsidRPr="00246EA6">
        <w:t>.  The harvest solenoid</w:t>
      </w:r>
      <w:r>
        <w:t xml:space="preserve"> shall </w:t>
      </w:r>
      <w:r w:rsidRPr="00246EA6">
        <w:t>energize to equalize the pressure for refrigeration system to start</w:t>
      </w:r>
      <w:r>
        <w:t xml:space="preserve"> </w:t>
      </w:r>
      <w:r w:rsidR="00280029">
        <w:rPr>
          <w:b/>
        </w:rPr>
        <w:t>[Req0011-3-</w:t>
      </w:r>
      <w:r>
        <w:rPr>
          <w:b/>
        </w:rPr>
        <w:t>3-1c]</w:t>
      </w:r>
      <w:r>
        <w:t xml:space="preserve">. For air and water condensing </w:t>
      </w:r>
      <w:r w:rsidRPr="00246EA6">
        <w:t>options, the compressor contactor</w:t>
      </w:r>
      <w:r>
        <w:t xml:space="preserve"> shall </w:t>
      </w:r>
      <w:r w:rsidRPr="00246EA6">
        <w:t>energize</w:t>
      </w:r>
      <w:r>
        <w:t xml:space="preserve"> </w:t>
      </w:r>
      <w:r w:rsidR="00280029">
        <w:rPr>
          <w:b/>
        </w:rPr>
        <w:t>[Req0011-3-</w:t>
      </w:r>
      <w:r>
        <w:rPr>
          <w:b/>
        </w:rPr>
        <w:t>3-1d]</w:t>
      </w:r>
      <w:r w:rsidRPr="00246EA6">
        <w:t xml:space="preserve">. For remotes and CVD </w:t>
      </w:r>
      <w:r>
        <w:t xml:space="preserve">units the liquid line solenoid shall </w:t>
      </w:r>
      <w:r w:rsidRPr="00246EA6">
        <w:t>energize</w:t>
      </w:r>
      <w:r>
        <w:t xml:space="preserve"> </w:t>
      </w:r>
      <w:r w:rsidR="00280029">
        <w:rPr>
          <w:b/>
        </w:rPr>
        <w:t>[Req0011-3-</w:t>
      </w:r>
      <w:r>
        <w:rPr>
          <w:b/>
        </w:rPr>
        <w:t>3-1e]</w:t>
      </w:r>
      <w:r w:rsidRPr="00246EA6">
        <w:t>, this builds up pressure for the low</w:t>
      </w:r>
      <w:r>
        <w:t>-</w:t>
      </w:r>
      <w:r w:rsidRPr="00246EA6">
        <w:t>pressure switch to close and energiz</w:t>
      </w:r>
      <w:r>
        <w:t>e</w:t>
      </w:r>
      <w:r w:rsidRPr="00246EA6">
        <w:t xml:space="preserve"> the</w:t>
      </w:r>
      <w:r>
        <w:t xml:space="preserve"> contactor for the compressor. </w:t>
      </w:r>
      <w:r w:rsidRPr="00246EA6">
        <w:t>The purge sequence should operate as follows:</w:t>
      </w:r>
    </w:p>
    <w:bookmarkEnd w:id="415"/>
    <w:bookmarkEnd w:id="416"/>
    <w:p w14:paraId="1C48B021" w14:textId="77777777" w:rsidR="004A2EFC" w:rsidRPr="00246EA6" w:rsidRDefault="004A2EFC" w:rsidP="004A2EFC">
      <w:pPr>
        <w:autoSpaceDE w:val="0"/>
        <w:autoSpaceDN w:val="0"/>
        <w:adjustRightInd w:val="0"/>
      </w:pPr>
    </w:p>
    <w:tbl>
      <w:tblPr>
        <w:tblW w:w="0" w:type="auto"/>
        <w:tblInd w:w="1440" w:type="dxa"/>
        <w:tblLook w:val="04A0" w:firstRow="1" w:lastRow="0" w:firstColumn="1" w:lastColumn="0" w:noHBand="0" w:noVBand="1"/>
      </w:tblPr>
      <w:tblGrid>
        <w:gridCol w:w="5071"/>
        <w:gridCol w:w="2478"/>
      </w:tblGrid>
      <w:tr w:rsidR="005558DA" w:rsidRPr="00246EA6" w14:paraId="3B1B5AFF" w14:textId="77777777" w:rsidTr="00A8671F">
        <w:trPr>
          <w:trHeight w:val="266"/>
        </w:trPr>
        <w:tc>
          <w:tcPr>
            <w:tcW w:w="7549" w:type="dxa"/>
            <w:gridSpan w:val="2"/>
            <w:shd w:val="clear" w:color="auto" w:fill="DBE5F1" w:themeFill="accent1" w:themeFillTint="33"/>
          </w:tcPr>
          <w:p w14:paraId="340B9336" w14:textId="6A832B5D" w:rsidR="005558DA" w:rsidRPr="00246EA6" w:rsidRDefault="005558DA" w:rsidP="00212C04">
            <w:pPr>
              <w:autoSpaceDE w:val="0"/>
              <w:autoSpaceDN w:val="0"/>
              <w:adjustRightInd w:val="0"/>
              <w:jc w:val="center"/>
              <w:rPr>
                <w:b/>
                <w:szCs w:val="22"/>
              </w:rPr>
            </w:pPr>
            <w:r>
              <w:rPr>
                <w:b/>
                <w:szCs w:val="22"/>
              </w:rPr>
              <w:t>Table 10</w:t>
            </w:r>
          </w:p>
        </w:tc>
      </w:tr>
      <w:tr w:rsidR="004A2EFC" w:rsidRPr="00246EA6" w14:paraId="4F5A8A6F" w14:textId="77777777" w:rsidTr="00212C04">
        <w:trPr>
          <w:trHeight w:val="266"/>
        </w:trPr>
        <w:tc>
          <w:tcPr>
            <w:tcW w:w="5071" w:type="dxa"/>
            <w:shd w:val="clear" w:color="auto" w:fill="DBE5F1" w:themeFill="accent1" w:themeFillTint="33"/>
          </w:tcPr>
          <w:p w14:paraId="2B999ADC" w14:textId="77777777" w:rsidR="004A2EFC" w:rsidRPr="00246EA6" w:rsidRDefault="004A2EFC" w:rsidP="00212C04">
            <w:pPr>
              <w:autoSpaceDE w:val="0"/>
              <w:autoSpaceDN w:val="0"/>
              <w:adjustRightInd w:val="0"/>
              <w:jc w:val="center"/>
              <w:rPr>
                <w:b/>
                <w:sz w:val="22"/>
                <w:szCs w:val="22"/>
              </w:rPr>
            </w:pPr>
            <w:r w:rsidRPr="00246EA6">
              <w:rPr>
                <w:b/>
                <w:szCs w:val="22"/>
              </w:rPr>
              <w:t>Initial Start Up Sequence</w:t>
            </w:r>
          </w:p>
        </w:tc>
        <w:tc>
          <w:tcPr>
            <w:tcW w:w="2478" w:type="dxa"/>
            <w:shd w:val="clear" w:color="auto" w:fill="DBE5F1" w:themeFill="accent1" w:themeFillTint="33"/>
          </w:tcPr>
          <w:p w14:paraId="3ED6BE97" w14:textId="77777777" w:rsidR="004A2EFC" w:rsidRPr="00246EA6" w:rsidRDefault="004A2EFC" w:rsidP="00212C04">
            <w:pPr>
              <w:autoSpaceDE w:val="0"/>
              <w:autoSpaceDN w:val="0"/>
              <w:adjustRightInd w:val="0"/>
              <w:jc w:val="center"/>
              <w:rPr>
                <w:b/>
                <w:sz w:val="22"/>
                <w:szCs w:val="22"/>
              </w:rPr>
            </w:pPr>
            <w:r w:rsidRPr="00246EA6">
              <w:rPr>
                <w:b/>
                <w:szCs w:val="22"/>
              </w:rPr>
              <w:t>Timing</w:t>
            </w:r>
          </w:p>
        </w:tc>
      </w:tr>
      <w:tr w:rsidR="004A2EFC" w:rsidRPr="00246EA6" w14:paraId="2EF38970" w14:textId="77777777" w:rsidTr="00212C04">
        <w:trPr>
          <w:trHeight w:val="266"/>
        </w:trPr>
        <w:tc>
          <w:tcPr>
            <w:tcW w:w="5071" w:type="dxa"/>
          </w:tcPr>
          <w:p w14:paraId="5F7DAD86" w14:textId="77777777" w:rsidR="004A2EFC" w:rsidRPr="00246EA6" w:rsidRDefault="004A2EFC" w:rsidP="00212C04">
            <w:pPr>
              <w:autoSpaceDE w:val="0"/>
              <w:autoSpaceDN w:val="0"/>
              <w:adjustRightInd w:val="0"/>
              <w:rPr>
                <w:sz w:val="22"/>
                <w:szCs w:val="22"/>
              </w:rPr>
            </w:pPr>
            <w:r w:rsidRPr="00246EA6">
              <w:rPr>
                <w:szCs w:val="22"/>
              </w:rPr>
              <w:t>Turn water pump on (2 sec delay)</w:t>
            </w:r>
            <w:r>
              <w:rPr>
                <w:b/>
              </w:rPr>
              <w:t xml:space="preserve"> [Req0011-3-13-1b1]</w:t>
            </w:r>
          </w:p>
        </w:tc>
        <w:tc>
          <w:tcPr>
            <w:tcW w:w="2478" w:type="dxa"/>
          </w:tcPr>
          <w:p w14:paraId="7376C86A" w14:textId="77777777" w:rsidR="004A2EFC" w:rsidRPr="00246EA6" w:rsidRDefault="004A2EFC" w:rsidP="00212C04">
            <w:pPr>
              <w:autoSpaceDE w:val="0"/>
              <w:autoSpaceDN w:val="0"/>
              <w:adjustRightInd w:val="0"/>
              <w:jc w:val="center"/>
              <w:rPr>
                <w:sz w:val="22"/>
                <w:szCs w:val="22"/>
              </w:rPr>
            </w:pPr>
            <w:r w:rsidRPr="00246EA6">
              <w:rPr>
                <w:szCs w:val="22"/>
              </w:rPr>
              <w:t>2 seconds</w:t>
            </w:r>
          </w:p>
        </w:tc>
      </w:tr>
      <w:tr w:rsidR="004A2EFC" w:rsidRPr="00246EA6" w14:paraId="05CAA17E" w14:textId="77777777" w:rsidTr="00212C04">
        <w:trPr>
          <w:trHeight w:val="266"/>
        </w:trPr>
        <w:tc>
          <w:tcPr>
            <w:tcW w:w="5071" w:type="dxa"/>
          </w:tcPr>
          <w:p w14:paraId="4FEC5C23" w14:textId="77777777" w:rsidR="004A2EFC" w:rsidRPr="00246EA6" w:rsidRDefault="004A2EFC" w:rsidP="00212C04">
            <w:pPr>
              <w:autoSpaceDE w:val="0"/>
              <w:autoSpaceDN w:val="0"/>
              <w:adjustRightInd w:val="0"/>
              <w:rPr>
                <w:sz w:val="22"/>
                <w:szCs w:val="22"/>
              </w:rPr>
            </w:pPr>
            <w:r w:rsidRPr="00246EA6">
              <w:rPr>
                <w:szCs w:val="22"/>
              </w:rPr>
              <w:t xml:space="preserve">Turn dump valve on </w:t>
            </w:r>
            <w:r>
              <w:rPr>
                <w:b/>
              </w:rPr>
              <w:t>[Req0011-3-13-1b2]</w:t>
            </w:r>
          </w:p>
        </w:tc>
        <w:tc>
          <w:tcPr>
            <w:tcW w:w="2478" w:type="dxa"/>
          </w:tcPr>
          <w:p w14:paraId="39978B60" w14:textId="77777777" w:rsidR="004A2EFC" w:rsidRPr="00246EA6" w:rsidRDefault="004A2EFC" w:rsidP="00212C04">
            <w:pPr>
              <w:autoSpaceDE w:val="0"/>
              <w:autoSpaceDN w:val="0"/>
              <w:adjustRightInd w:val="0"/>
              <w:jc w:val="center"/>
              <w:rPr>
                <w:sz w:val="22"/>
                <w:szCs w:val="22"/>
              </w:rPr>
            </w:pPr>
            <w:r w:rsidRPr="00DF5F71">
              <w:rPr>
                <w:szCs w:val="22"/>
              </w:rPr>
              <w:t>3</w:t>
            </w:r>
            <w:r>
              <w:rPr>
                <w:color w:val="0000FF"/>
                <w:szCs w:val="22"/>
              </w:rPr>
              <w:t xml:space="preserve"> </w:t>
            </w:r>
            <w:r w:rsidRPr="00246EA6">
              <w:rPr>
                <w:szCs w:val="22"/>
              </w:rPr>
              <w:t>seconds</w:t>
            </w:r>
          </w:p>
        </w:tc>
      </w:tr>
      <w:tr w:rsidR="004A2EFC" w:rsidRPr="00246EA6" w14:paraId="1F493735" w14:textId="77777777" w:rsidTr="00212C04">
        <w:trPr>
          <w:trHeight w:val="266"/>
        </w:trPr>
        <w:tc>
          <w:tcPr>
            <w:tcW w:w="5071" w:type="dxa"/>
          </w:tcPr>
          <w:p w14:paraId="49A21A6B" w14:textId="77777777" w:rsidR="004A2EFC" w:rsidRPr="00246EA6" w:rsidRDefault="004A2EFC" w:rsidP="00212C04">
            <w:pPr>
              <w:autoSpaceDE w:val="0"/>
              <w:autoSpaceDN w:val="0"/>
              <w:adjustRightInd w:val="0"/>
              <w:rPr>
                <w:sz w:val="22"/>
                <w:szCs w:val="22"/>
              </w:rPr>
            </w:pPr>
            <w:r w:rsidRPr="00246EA6">
              <w:rPr>
                <w:szCs w:val="22"/>
              </w:rPr>
              <w:t>Turn water pump off</w:t>
            </w:r>
            <w:r>
              <w:rPr>
                <w:szCs w:val="22"/>
              </w:rPr>
              <w:t xml:space="preserve"> </w:t>
            </w:r>
            <w:r>
              <w:rPr>
                <w:b/>
              </w:rPr>
              <w:t>[Req0011-3-13-1b3]</w:t>
            </w:r>
          </w:p>
        </w:tc>
        <w:tc>
          <w:tcPr>
            <w:tcW w:w="2478" w:type="dxa"/>
          </w:tcPr>
          <w:p w14:paraId="6ADC44D3" w14:textId="77777777" w:rsidR="004A2EFC" w:rsidRPr="00246EA6" w:rsidRDefault="004A2EFC" w:rsidP="00212C04">
            <w:pPr>
              <w:autoSpaceDE w:val="0"/>
              <w:autoSpaceDN w:val="0"/>
              <w:adjustRightInd w:val="0"/>
              <w:jc w:val="center"/>
              <w:rPr>
                <w:sz w:val="22"/>
                <w:szCs w:val="22"/>
              </w:rPr>
            </w:pPr>
            <w:r w:rsidRPr="00DF5F71">
              <w:rPr>
                <w:szCs w:val="22"/>
              </w:rPr>
              <w:t>48</w:t>
            </w:r>
            <w:r>
              <w:rPr>
                <w:szCs w:val="22"/>
              </w:rPr>
              <w:t xml:space="preserve"> </w:t>
            </w:r>
            <w:r w:rsidRPr="00246EA6">
              <w:rPr>
                <w:szCs w:val="22"/>
              </w:rPr>
              <w:t>seconds</w:t>
            </w:r>
          </w:p>
        </w:tc>
      </w:tr>
      <w:tr w:rsidR="004A2EFC" w:rsidRPr="00246EA6" w14:paraId="65652AD6" w14:textId="77777777" w:rsidTr="00212C04">
        <w:trPr>
          <w:trHeight w:val="266"/>
        </w:trPr>
        <w:tc>
          <w:tcPr>
            <w:tcW w:w="5071" w:type="dxa"/>
          </w:tcPr>
          <w:p w14:paraId="56D7BD1A" w14:textId="77777777" w:rsidR="004A2EFC" w:rsidRPr="00246EA6" w:rsidRDefault="004A2EFC" w:rsidP="00212C04">
            <w:pPr>
              <w:autoSpaceDE w:val="0"/>
              <w:autoSpaceDN w:val="0"/>
              <w:adjustRightInd w:val="0"/>
              <w:rPr>
                <w:sz w:val="22"/>
                <w:szCs w:val="22"/>
              </w:rPr>
            </w:pPr>
            <w:r w:rsidRPr="00246EA6">
              <w:rPr>
                <w:szCs w:val="22"/>
              </w:rPr>
              <w:t>Turn dump valve off</w:t>
            </w:r>
            <w:r>
              <w:rPr>
                <w:szCs w:val="22"/>
              </w:rPr>
              <w:t xml:space="preserve"> </w:t>
            </w:r>
            <w:r>
              <w:rPr>
                <w:b/>
              </w:rPr>
              <w:t>[Req0011-3-13-1b4]</w:t>
            </w:r>
          </w:p>
        </w:tc>
        <w:tc>
          <w:tcPr>
            <w:tcW w:w="2478" w:type="dxa"/>
          </w:tcPr>
          <w:p w14:paraId="2D7E67E9" w14:textId="77777777" w:rsidR="004A2EFC" w:rsidRPr="00246EA6" w:rsidRDefault="004A2EFC" w:rsidP="00212C04">
            <w:pPr>
              <w:autoSpaceDE w:val="0"/>
              <w:autoSpaceDN w:val="0"/>
              <w:adjustRightInd w:val="0"/>
              <w:jc w:val="center"/>
              <w:rPr>
                <w:sz w:val="22"/>
                <w:szCs w:val="22"/>
              </w:rPr>
            </w:pPr>
            <w:r w:rsidRPr="00DF5F71">
              <w:rPr>
                <w:szCs w:val="22"/>
              </w:rPr>
              <w:t>49</w:t>
            </w:r>
            <w:r w:rsidRPr="00246EA6">
              <w:rPr>
                <w:szCs w:val="22"/>
              </w:rPr>
              <w:t xml:space="preserve"> seconds</w:t>
            </w:r>
          </w:p>
        </w:tc>
      </w:tr>
      <w:tr w:rsidR="004A2EFC" w:rsidRPr="00246EA6" w14:paraId="04F89C88" w14:textId="77777777" w:rsidTr="00212C04">
        <w:trPr>
          <w:trHeight w:val="266"/>
        </w:trPr>
        <w:tc>
          <w:tcPr>
            <w:tcW w:w="5071" w:type="dxa"/>
          </w:tcPr>
          <w:p w14:paraId="752941BC" w14:textId="77777777" w:rsidR="004A2EFC" w:rsidRPr="00246EA6" w:rsidRDefault="004A2EFC" w:rsidP="00212C04">
            <w:pPr>
              <w:autoSpaceDE w:val="0"/>
              <w:autoSpaceDN w:val="0"/>
              <w:adjustRightInd w:val="0"/>
              <w:rPr>
                <w:sz w:val="22"/>
                <w:szCs w:val="22"/>
              </w:rPr>
            </w:pPr>
            <w:r w:rsidRPr="00246EA6">
              <w:rPr>
                <w:szCs w:val="22"/>
              </w:rPr>
              <w:t>Turn harvest solenoid on</w:t>
            </w:r>
            <w:r>
              <w:rPr>
                <w:szCs w:val="22"/>
              </w:rPr>
              <w:t xml:space="preserve"> </w:t>
            </w:r>
            <w:r>
              <w:rPr>
                <w:b/>
              </w:rPr>
              <w:t>[Req0011-3-13-1c]</w:t>
            </w:r>
          </w:p>
        </w:tc>
        <w:tc>
          <w:tcPr>
            <w:tcW w:w="2478" w:type="dxa"/>
          </w:tcPr>
          <w:p w14:paraId="4ACBBC03" w14:textId="77777777" w:rsidR="004A2EFC" w:rsidRPr="00246EA6" w:rsidRDefault="004A2EFC" w:rsidP="00212C04">
            <w:pPr>
              <w:autoSpaceDE w:val="0"/>
              <w:autoSpaceDN w:val="0"/>
              <w:adjustRightInd w:val="0"/>
              <w:jc w:val="center"/>
              <w:rPr>
                <w:sz w:val="22"/>
                <w:szCs w:val="22"/>
              </w:rPr>
            </w:pPr>
            <w:r w:rsidRPr="00DF5F71">
              <w:rPr>
                <w:szCs w:val="22"/>
              </w:rPr>
              <w:t>50</w:t>
            </w:r>
            <w:r w:rsidRPr="00246EA6">
              <w:rPr>
                <w:szCs w:val="22"/>
              </w:rPr>
              <w:t xml:space="preserve"> seconds</w:t>
            </w:r>
          </w:p>
        </w:tc>
      </w:tr>
      <w:tr w:rsidR="004A2EFC" w:rsidRPr="00246EA6" w14:paraId="78FB31FA" w14:textId="77777777" w:rsidTr="00212C04">
        <w:trPr>
          <w:trHeight w:val="266"/>
        </w:trPr>
        <w:tc>
          <w:tcPr>
            <w:tcW w:w="5071" w:type="dxa"/>
          </w:tcPr>
          <w:p w14:paraId="5099ADED" w14:textId="77777777" w:rsidR="004A2EFC" w:rsidRPr="00246EA6" w:rsidRDefault="004A2EFC" w:rsidP="00212C04">
            <w:pPr>
              <w:autoSpaceDE w:val="0"/>
              <w:autoSpaceDN w:val="0"/>
              <w:adjustRightInd w:val="0"/>
              <w:rPr>
                <w:sz w:val="22"/>
                <w:szCs w:val="22"/>
              </w:rPr>
            </w:pPr>
            <w:r w:rsidRPr="00246EA6">
              <w:rPr>
                <w:szCs w:val="22"/>
              </w:rPr>
              <w:t>Turn compressor on</w:t>
            </w:r>
            <w:r>
              <w:rPr>
                <w:szCs w:val="22"/>
              </w:rPr>
              <w:t xml:space="preserve"> </w:t>
            </w:r>
            <w:r>
              <w:rPr>
                <w:b/>
              </w:rPr>
              <w:t>[Req0011-3-13-1d]</w:t>
            </w:r>
          </w:p>
        </w:tc>
        <w:tc>
          <w:tcPr>
            <w:tcW w:w="2478" w:type="dxa"/>
          </w:tcPr>
          <w:p w14:paraId="32B2307E" w14:textId="77777777" w:rsidR="004A2EFC" w:rsidRPr="00246EA6" w:rsidRDefault="004A2EFC" w:rsidP="00212C04">
            <w:pPr>
              <w:autoSpaceDE w:val="0"/>
              <w:autoSpaceDN w:val="0"/>
              <w:adjustRightInd w:val="0"/>
              <w:jc w:val="center"/>
              <w:rPr>
                <w:sz w:val="22"/>
                <w:szCs w:val="22"/>
              </w:rPr>
            </w:pPr>
            <w:r w:rsidRPr="00246EA6">
              <w:rPr>
                <w:szCs w:val="22"/>
              </w:rPr>
              <w:t>55 seconds</w:t>
            </w:r>
          </w:p>
        </w:tc>
      </w:tr>
      <w:tr w:rsidR="004A2EFC" w:rsidRPr="00246EA6" w14:paraId="53E83EC6" w14:textId="77777777" w:rsidTr="00212C04">
        <w:trPr>
          <w:trHeight w:val="284"/>
        </w:trPr>
        <w:tc>
          <w:tcPr>
            <w:tcW w:w="5071" w:type="dxa"/>
          </w:tcPr>
          <w:p w14:paraId="57B94CB7" w14:textId="77777777" w:rsidR="004A2EFC" w:rsidRPr="00246EA6" w:rsidRDefault="004A2EFC" w:rsidP="00212C04">
            <w:pPr>
              <w:autoSpaceDE w:val="0"/>
              <w:autoSpaceDN w:val="0"/>
              <w:adjustRightInd w:val="0"/>
              <w:rPr>
                <w:sz w:val="22"/>
                <w:szCs w:val="22"/>
              </w:rPr>
            </w:pPr>
            <w:r w:rsidRPr="00246EA6">
              <w:rPr>
                <w:szCs w:val="22"/>
              </w:rPr>
              <w:t>Turn harvest solenoid off (enter pre-chill at this point)</w:t>
            </w:r>
            <w:r>
              <w:rPr>
                <w:b/>
              </w:rPr>
              <w:t xml:space="preserve"> [Req0011-3-13-1c1]</w:t>
            </w:r>
          </w:p>
        </w:tc>
        <w:tc>
          <w:tcPr>
            <w:tcW w:w="2478" w:type="dxa"/>
          </w:tcPr>
          <w:p w14:paraId="7AC0DCEC" w14:textId="77777777" w:rsidR="004A2EFC" w:rsidRPr="00246EA6" w:rsidRDefault="004A2EFC" w:rsidP="00212C04">
            <w:pPr>
              <w:autoSpaceDE w:val="0"/>
              <w:autoSpaceDN w:val="0"/>
              <w:adjustRightInd w:val="0"/>
              <w:jc w:val="center"/>
              <w:rPr>
                <w:sz w:val="22"/>
                <w:szCs w:val="22"/>
              </w:rPr>
            </w:pPr>
            <w:r w:rsidRPr="00246EA6">
              <w:rPr>
                <w:szCs w:val="22"/>
              </w:rPr>
              <w:t>60 seconds</w:t>
            </w:r>
          </w:p>
        </w:tc>
      </w:tr>
    </w:tbl>
    <w:p w14:paraId="0FBD0148" w14:textId="5FC5E650" w:rsidR="004A2EFC" w:rsidRPr="00BB30D4" w:rsidRDefault="004A2EFC" w:rsidP="002B777D">
      <w:pPr>
        <w:pStyle w:val="Heading3"/>
        <w:numPr>
          <w:ilvl w:val="3"/>
          <w:numId w:val="1"/>
        </w:numPr>
      </w:pPr>
      <w:bookmarkStart w:id="419" w:name="_Toc519155554"/>
      <w:bookmarkStart w:id="420" w:name="_Toc13061895"/>
      <w:r w:rsidRPr="00BB30D4">
        <w:t>Active Sense Init</w:t>
      </w:r>
      <w:r w:rsidR="00280029" w:rsidRPr="00BB30D4">
        <w:t>ialization Sequence [REQ0011-3-</w:t>
      </w:r>
      <w:r w:rsidRPr="00BB30D4">
        <w:t>3-</w:t>
      </w:r>
      <w:r w:rsidR="00280029" w:rsidRPr="00BB30D4">
        <w:t>2</w:t>
      </w:r>
      <w:r w:rsidRPr="00BB30D4">
        <w:t>]</w:t>
      </w:r>
      <w:bookmarkEnd w:id="419"/>
      <w:bookmarkEnd w:id="420"/>
    </w:p>
    <w:p w14:paraId="60E6E858" w14:textId="76805C2E" w:rsidR="004A2EFC" w:rsidRPr="00246EA6" w:rsidRDefault="004A2EFC" w:rsidP="004A2EFC">
      <w:pPr>
        <w:autoSpaceDE w:val="0"/>
        <w:autoSpaceDN w:val="0"/>
        <w:adjustRightInd w:val="0"/>
        <w:ind w:left="720"/>
      </w:pPr>
      <w:bookmarkStart w:id="421" w:name="_Toc483328530"/>
      <w:bookmarkStart w:id="422" w:name="_Toc484598399"/>
      <w:bookmarkStart w:id="423" w:name="_Toc484598542"/>
      <w:bookmarkStart w:id="424" w:name="_Toc484598677"/>
      <w:bookmarkStart w:id="425" w:name="_Toc484598814"/>
      <w:bookmarkStart w:id="426" w:name="_Toc440362872"/>
      <w:bookmarkStart w:id="427" w:name="_Toc440364891"/>
      <w:bookmarkEnd w:id="413"/>
      <w:bookmarkEnd w:id="421"/>
      <w:bookmarkEnd w:id="422"/>
      <w:bookmarkEnd w:id="423"/>
      <w:bookmarkEnd w:id="424"/>
      <w:bookmarkEnd w:id="425"/>
      <w:r w:rsidRPr="002B777D">
        <w:t>After the power button is used to initialize the ice machine into the “making ice” state,</w:t>
      </w:r>
      <w:r w:rsidR="0075402C">
        <w:t xml:space="preserve">and the Active Sensing feature is enabled, </w:t>
      </w:r>
      <w:r w:rsidRPr="002B777D">
        <w:t xml:space="preserve">the embedded firmware shall assume that the initial environmental conditions used in making previous ice-slabs has changed since the last calculated freeze-time statistics were recorded </w:t>
      </w:r>
      <w:r w:rsidR="00280029" w:rsidRPr="002B777D">
        <w:rPr>
          <w:b/>
        </w:rPr>
        <w:t>[Req0011-3-3-2</w:t>
      </w:r>
      <w:r w:rsidRPr="002B777D">
        <w:rPr>
          <w:b/>
        </w:rPr>
        <w:t>a]</w:t>
      </w:r>
      <w:r w:rsidRPr="002B777D">
        <w:t xml:space="preserve">.  For this reason, the mean (average) freeze-times shall be re-verified </w:t>
      </w:r>
      <w:r w:rsidR="00280029" w:rsidRPr="002B777D">
        <w:rPr>
          <w:b/>
        </w:rPr>
        <w:t>[Req0011-3-3-2</w:t>
      </w:r>
      <w:r w:rsidRPr="002B777D">
        <w:rPr>
          <w:b/>
        </w:rPr>
        <w:t>a1]</w:t>
      </w:r>
      <w:r w:rsidRPr="002B777D">
        <w:t xml:space="preserve">.  To verify the accuracy of the stored freeze-time statistics, the embedded firmware shall skip the use of the Active Sense activation during the first freeze cycle </w:t>
      </w:r>
      <w:r w:rsidR="00280029" w:rsidRPr="002B777D">
        <w:rPr>
          <w:b/>
        </w:rPr>
        <w:t>[Req0011-3-3-2</w:t>
      </w:r>
      <w:r w:rsidRPr="002B777D">
        <w:rPr>
          <w:b/>
        </w:rPr>
        <w:t>b]</w:t>
      </w:r>
      <w:r w:rsidRPr="002B777D">
        <w:t xml:space="preserve"> and shall utilize the Passive Power Supply Frequency Sensing method to initiate the</w:t>
      </w:r>
      <w:r w:rsidR="00E81F2C">
        <w:t xml:space="preserve"> first</w:t>
      </w:r>
      <w:r w:rsidRPr="002B777D">
        <w:t xml:space="preserve"> harvest state transition </w:t>
      </w:r>
      <w:r w:rsidR="00280029" w:rsidRPr="002B777D">
        <w:rPr>
          <w:b/>
        </w:rPr>
        <w:t>[Req0011-3-3-2</w:t>
      </w:r>
      <w:r w:rsidRPr="002B777D">
        <w:rPr>
          <w:b/>
        </w:rPr>
        <w:t>b1]</w:t>
      </w:r>
      <w:r w:rsidRPr="002B777D">
        <w:t xml:space="preserve">.  </w:t>
      </w:r>
      <w:r w:rsidR="00E81F2C">
        <w:t>Regardless of whether or not the Active Sense feature is enabled, t</w:t>
      </w:r>
      <w:r w:rsidRPr="002B777D">
        <w:t xml:space="preserve">he initial freeze-time shall be compared to the twenty-sample mean stored </w:t>
      </w:r>
      <w:r w:rsidR="00280029" w:rsidRPr="002B777D">
        <w:rPr>
          <w:b/>
        </w:rPr>
        <w:t>[Req0011-3-3-2</w:t>
      </w:r>
      <w:r w:rsidRPr="002B777D">
        <w:rPr>
          <w:b/>
        </w:rPr>
        <w:t>b2]</w:t>
      </w:r>
      <w:r w:rsidRPr="002B777D">
        <w:t xml:space="preserve">, and if it falls within three standard deviation of the stored mean, all subsequent ice-making cycles </w:t>
      </w:r>
      <w:r w:rsidR="0061496B" w:rsidRPr="002B777D">
        <w:t xml:space="preserve">shall utilize the </w:t>
      </w:r>
      <w:r w:rsidR="00F560A7">
        <w:t>Active Sense</w:t>
      </w:r>
      <w:r w:rsidR="0061496B" w:rsidRPr="002B777D">
        <w:t xml:space="preserve"> method to initiate </w:t>
      </w:r>
      <w:r w:rsidR="00F560A7">
        <w:t xml:space="preserve">future </w:t>
      </w:r>
      <w:r w:rsidR="0061496B" w:rsidRPr="002B777D">
        <w:t>harvest state transition</w:t>
      </w:r>
      <w:r w:rsidR="00F560A7">
        <w:t>s</w:t>
      </w:r>
      <w:r w:rsidR="00E81F2C">
        <w:t xml:space="preserve"> (if enabled), or in the Passive Sense mode to record new freeze-time history for ITP diagnostics </w:t>
      </w:r>
      <w:r w:rsidR="0061496B" w:rsidRPr="002B777D">
        <w:t>(</w:t>
      </w:r>
      <w:r w:rsidR="00F560A7">
        <w:t xml:space="preserve">i.e the data set is now proven valid, and may be used </w:t>
      </w:r>
      <w:r w:rsidRPr="002B777D">
        <w:t xml:space="preserve">to </w:t>
      </w:r>
      <w:r w:rsidR="00F560A7">
        <w:t xml:space="preserve">accurately predict the </w:t>
      </w:r>
      <w:r w:rsidR="00E81F2C">
        <w:t xml:space="preserve">expected </w:t>
      </w:r>
      <w:r w:rsidR="00F560A7">
        <w:t>freeze time</w:t>
      </w:r>
      <w:r w:rsidR="0061496B" w:rsidRPr="002B777D">
        <w:t>)</w:t>
      </w:r>
      <w:r w:rsidRPr="002B777D">
        <w:t xml:space="preserve"> </w:t>
      </w:r>
      <w:r w:rsidR="00280029" w:rsidRPr="002B777D">
        <w:rPr>
          <w:b/>
        </w:rPr>
        <w:t>[Req0011-3-3-2</w:t>
      </w:r>
      <w:r w:rsidRPr="002B777D">
        <w:rPr>
          <w:b/>
        </w:rPr>
        <w:t>b3]</w:t>
      </w:r>
      <w:r w:rsidRPr="002B777D">
        <w:t>.  If the recorded time value falls outside of three standard deviations of previous freeze-time mean, then each subsequent freeze-cycle shall continue to be recorded and added to the 20 sam</w:t>
      </w:r>
      <w:r w:rsidR="00F560A7">
        <w:t xml:space="preserve">ple data, until the freeze-time </w:t>
      </w:r>
      <w:r w:rsidRPr="002B777D">
        <w:t xml:space="preserve">does fall within three standard deviations of a newly established mean (i.e. a moving average, targeting a new mean freeze time) </w:t>
      </w:r>
      <w:r w:rsidR="00280029" w:rsidRPr="002B777D">
        <w:rPr>
          <w:b/>
        </w:rPr>
        <w:t>[Req0011-3-3-2</w:t>
      </w:r>
      <w:r w:rsidRPr="002B777D">
        <w:rPr>
          <w:b/>
        </w:rPr>
        <w:t>c]</w:t>
      </w:r>
      <w:r w:rsidRPr="002B777D">
        <w:t xml:space="preserve">.  As each new freeze cycle’s freeze-time is recorded, the oldest samples shall be deleted </w:t>
      </w:r>
      <w:r w:rsidR="00280029" w:rsidRPr="002B777D">
        <w:rPr>
          <w:b/>
        </w:rPr>
        <w:t>[Req0011-3-3-2</w:t>
      </w:r>
      <w:r w:rsidRPr="002B777D">
        <w:rPr>
          <w:b/>
        </w:rPr>
        <w:t xml:space="preserve">d] </w:t>
      </w:r>
      <w:r w:rsidRPr="002B777D">
        <w:t xml:space="preserve">and the new data samples shall overwrite the old locations in memory </w:t>
      </w:r>
      <w:r w:rsidR="00280029" w:rsidRPr="002B777D">
        <w:rPr>
          <w:b/>
        </w:rPr>
        <w:t>[Req0011-3-3-2</w:t>
      </w:r>
      <w:r w:rsidRPr="002B777D">
        <w:rPr>
          <w:b/>
        </w:rPr>
        <w:t>d1]</w:t>
      </w:r>
      <w:r w:rsidRPr="002B777D">
        <w:t>.</w:t>
      </w:r>
    </w:p>
    <w:p w14:paraId="156C52DC" w14:textId="1869FC30" w:rsidR="004A2EFC" w:rsidRPr="00246EA6" w:rsidRDefault="004A2EFC" w:rsidP="002B777D">
      <w:pPr>
        <w:pStyle w:val="Heading3"/>
        <w:numPr>
          <w:ilvl w:val="2"/>
          <w:numId w:val="1"/>
        </w:numPr>
      </w:pPr>
      <w:bookmarkStart w:id="428" w:name="_Toc519155555"/>
      <w:bookmarkStart w:id="429" w:name="_Toc13061896"/>
      <w:bookmarkEnd w:id="426"/>
      <w:bookmarkEnd w:id="427"/>
      <w:r w:rsidRPr="00246EA6">
        <w:t xml:space="preserve">Pre-chill Cycle (State 2) </w:t>
      </w:r>
      <w:r>
        <w:t>[REQ0011-3-4]</w:t>
      </w:r>
      <w:bookmarkEnd w:id="428"/>
      <w:bookmarkEnd w:id="429"/>
    </w:p>
    <w:p w14:paraId="77B3820F" w14:textId="77777777" w:rsidR="004A2EFC" w:rsidRPr="00D8525B" w:rsidRDefault="004A2EFC" w:rsidP="004A2EFC">
      <w:pPr>
        <w:ind w:left="720"/>
      </w:pPr>
      <w:r w:rsidRPr="00246EA6">
        <w:t>After 60 seconds</w:t>
      </w:r>
      <w:r>
        <w:t xml:space="preserve"> has elapsed,</w:t>
      </w:r>
      <w:r w:rsidRPr="00246EA6">
        <w:t xml:space="preserve"> when the harvest solenoids(s) de-energize</w:t>
      </w:r>
      <w:r>
        <w:t xml:space="preserve"> from </w:t>
      </w:r>
      <w:r w:rsidRPr="00246EA6">
        <w:t>initial start</w:t>
      </w:r>
      <w:r>
        <w:t>-</w:t>
      </w:r>
      <w:r w:rsidRPr="00246EA6">
        <w:t>up</w:t>
      </w:r>
      <w:r>
        <w:t>,</w:t>
      </w:r>
      <w:r w:rsidRPr="00246EA6">
        <w:t xml:space="preserve"> the ice machine </w:t>
      </w:r>
      <w:r>
        <w:t>shall</w:t>
      </w:r>
      <w:r w:rsidRPr="00246EA6">
        <w:t xml:space="preserve"> go into a pre</w:t>
      </w:r>
      <w:r>
        <w:t>-</w:t>
      </w:r>
      <w:r w:rsidRPr="00246EA6">
        <w:t>chill cycle</w:t>
      </w:r>
      <w:r>
        <w:t xml:space="preserve"> </w:t>
      </w:r>
      <w:r>
        <w:rPr>
          <w:b/>
        </w:rPr>
        <w:t>[Req0011-3-4a]</w:t>
      </w:r>
      <w:r w:rsidRPr="00246EA6">
        <w:t xml:space="preserve">. </w:t>
      </w:r>
      <w:r w:rsidRPr="00D8525B">
        <w:t>Based on the model table</w:t>
      </w:r>
      <w:r>
        <w:t>,</w:t>
      </w:r>
      <w:r w:rsidRPr="00D8525B">
        <w:t xml:space="preserve"> the prechill times are</w:t>
      </w:r>
      <w:r>
        <w:t xml:space="preserve"> defined for the initial start-</w:t>
      </w:r>
      <w:r w:rsidRPr="00D8525B">
        <w:t xml:space="preserve">up </w:t>
      </w:r>
      <w:r>
        <w:t xml:space="preserve">cycle </w:t>
      </w:r>
      <w:r w:rsidRPr="00D8525B">
        <w:t xml:space="preserve">and </w:t>
      </w:r>
      <w:r>
        <w:t>each consecutive ice making cycle thereafter</w:t>
      </w:r>
      <w:r w:rsidRPr="00D8525B">
        <w:t xml:space="preserve">. The longer initial start-up is </w:t>
      </w:r>
      <w:r>
        <w:t xml:space="preserve">used </w:t>
      </w:r>
      <w:r w:rsidRPr="00D8525B">
        <w:t>to help redu</w:t>
      </w:r>
      <w:r>
        <w:t>ce the compressor load during initial start-up cycl</w:t>
      </w:r>
      <w:r w:rsidRPr="00D8525B">
        <w:t>e</w:t>
      </w:r>
      <w:r>
        <w:t>s</w:t>
      </w:r>
      <w:r w:rsidRPr="00D8525B">
        <w:t xml:space="preserve"> and </w:t>
      </w:r>
      <w:r>
        <w:t xml:space="preserve">to </w:t>
      </w:r>
      <w:r w:rsidRPr="00D8525B">
        <w:t xml:space="preserve">reduce </w:t>
      </w:r>
      <w:r>
        <w:t xml:space="preserve">the probability of </w:t>
      </w:r>
      <w:r w:rsidRPr="00D8525B">
        <w:t xml:space="preserve">slushing. The model table </w:t>
      </w:r>
      <w:r>
        <w:t>shall</w:t>
      </w:r>
      <w:r w:rsidRPr="00D8525B">
        <w:t xml:space="preserve"> have </w:t>
      </w:r>
      <w:r>
        <w:t>the specific</w:t>
      </w:r>
      <w:r w:rsidRPr="00D8525B">
        <w:t xml:space="preserve"> </w:t>
      </w:r>
      <w:r>
        <w:t xml:space="preserve">pre-chill times </w:t>
      </w:r>
      <w:r w:rsidRPr="00D8525B">
        <w:t xml:space="preserve">based on the </w:t>
      </w:r>
      <w:r>
        <w:t xml:space="preserve">type if refrigerant used </w:t>
      </w:r>
      <w:r>
        <w:rPr>
          <w:b/>
        </w:rPr>
        <w:t>[Req0011-3-4b]</w:t>
      </w:r>
      <w:r>
        <w:t xml:space="preserve">, in accordance with the </w:t>
      </w:r>
      <w:r w:rsidRPr="00D8525B">
        <w:t>following table:</w:t>
      </w:r>
    </w:p>
    <w:p w14:paraId="3C9165DF" w14:textId="77777777" w:rsidR="004A2EFC" w:rsidRPr="00D8525B" w:rsidRDefault="004A2EFC" w:rsidP="004A2EFC">
      <w:pPr>
        <w:ind w:left="720"/>
      </w:pPr>
    </w:p>
    <w:tbl>
      <w:tblPr>
        <w:tblW w:w="0" w:type="auto"/>
        <w:tblInd w:w="720" w:type="dxa"/>
        <w:tblLook w:val="04A0" w:firstRow="1" w:lastRow="0" w:firstColumn="1" w:lastColumn="0" w:noHBand="0" w:noVBand="1"/>
      </w:tblPr>
      <w:tblGrid>
        <w:gridCol w:w="2576"/>
        <w:gridCol w:w="2629"/>
        <w:gridCol w:w="3242"/>
      </w:tblGrid>
      <w:tr w:rsidR="005558DA" w:rsidRPr="00D8525B" w14:paraId="091A434B" w14:textId="77777777" w:rsidTr="002B777D">
        <w:tc>
          <w:tcPr>
            <w:tcW w:w="8447" w:type="dxa"/>
            <w:gridSpan w:val="3"/>
            <w:shd w:val="clear" w:color="auto" w:fill="DBE5F1" w:themeFill="accent1" w:themeFillTint="33"/>
          </w:tcPr>
          <w:p w14:paraId="1078E5F3" w14:textId="32D6BD1D" w:rsidR="005558DA" w:rsidRPr="00D8525B" w:rsidRDefault="005558DA" w:rsidP="002B777D">
            <w:pPr>
              <w:jc w:val="center"/>
            </w:pPr>
            <w:r>
              <w:t>Table 11</w:t>
            </w:r>
          </w:p>
        </w:tc>
      </w:tr>
      <w:tr w:rsidR="004A2EFC" w:rsidRPr="00D8525B" w14:paraId="78D907D3" w14:textId="77777777" w:rsidTr="002B777D">
        <w:tc>
          <w:tcPr>
            <w:tcW w:w="2576" w:type="dxa"/>
            <w:shd w:val="clear" w:color="auto" w:fill="DBE5F1" w:themeFill="accent1" w:themeFillTint="33"/>
          </w:tcPr>
          <w:p w14:paraId="30FDEF8F" w14:textId="77777777" w:rsidR="004A2EFC" w:rsidRPr="00D8525B" w:rsidRDefault="004A2EFC" w:rsidP="00212C04">
            <w:r w:rsidRPr="00D8525B">
              <w:t>Refrigerant type within the model number</w:t>
            </w:r>
          </w:p>
        </w:tc>
        <w:tc>
          <w:tcPr>
            <w:tcW w:w="2629" w:type="dxa"/>
            <w:shd w:val="clear" w:color="auto" w:fill="DBE5F1" w:themeFill="accent1" w:themeFillTint="33"/>
          </w:tcPr>
          <w:p w14:paraId="18DC08BC" w14:textId="77777777" w:rsidR="004A2EFC" w:rsidRPr="00D8525B" w:rsidRDefault="004A2EFC" w:rsidP="00212C04">
            <w:r w:rsidRPr="00D8525B">
              <w:t>Initial Pre</w:t>
            </w:r>
            <w:r>
              <w:t>-</w:t>
            </w:r>
            <w:r w:rsidRPr="00D8525B">
              <w:t>chill time, sec</w:t>
            </w:r>
          </w:p>
        </w:tc>
        <w:tc>
          <w:tcPr>
            <w:tcW w:w="3242" w:type="dxa"/>
            <w:shd w:val="clear" w:color="auto" w:fill="DBE5F1" w:themeFill="accent1" w:themeFillTint="33"/>
          </w:tcPr>
          <w:p w14:paraId="4C47C839" w14:textId="77777777" w:rsidR="004A2EFC" w:rsidRPr="00D8525B" w:rsidRDefault="004A2EFC" w:rsidP="00212C04">
            <w:r w:rsidRPr="00D8525B">
              <w:t>Consecutive Pre</w:t>
            </w:r>
            <w:r>
              <w:t>-</w:t>
            </w:r>
            <w:r w:rsidRPr="00D8525B">
              <w:t>chill time, sec</w:t>
            </w:r>
          </w:p>
        </w:tc>
      </w:tr>
      <w:tr w:rsidR="004A2EFC" w:rsidRPr="00D8525B" w14:paraId="61C54AC9" w14:textId="77777777" w:rsidTr="00212C04">
        <w:tc>
          <w:tcPr>
            <w:tcW w:w="2576" w:type="dxa"/>
          </w:tcPr>
          <w:p w14:paraId="390E10AE" w14:textId="77777777" w:rsidR="004A2EFC" w:rsidRPr="00D8525B" w:rsidRDefault="004A2EFC" w:rsidP="00212C04">
            <w:r w:rsidRPr="00D8525B">
              <w:t>T (R410) &amp; F (R404A)</w:t>
            </w:r>
          </w:p>
        </w:tc>
        <w:tc>
          <w:tcPr>
            <w:tcW w:w="2629" w:type="dxa"/>
          </w:tcPr>
          <w:p w14:paraId="6BA2B3C2" w14:textId="77777777" w:rsidR="004A2EFC" w:rsidRPr="00D8525B" w:rsidRDefault="004A2EFC" w:rsidP="00212C04">
            <w:pPr>
              <w:jc w:val="center"/>
            </w:pPr>
            <w:r w:rsidRPr="00D8525B">
              <w:t>120</w:t>
            </w:r>
            <w:r>
              <w:t xml:space="preserve"> </w:t>
            </w:r>
            <w:r>
              <w:rPr>
                <w:b/>
              </w:rPr>
              <w:t>[Req0011-3-4b1]</w:t>
            </w:r>
          </w:p>
        </w:tc>
        <w:tc>
          <w:tcPr>
            <w:tcW w:w="3242" w:type="dxa"/>
          </w:tcPr>
          <w:p w14:paraId="5BD6FD6E" w14:textId="77777777" w:rsidR="004A2EFC" w:rsidRPr="00D8525B" w:rsidRDefault="004A2EFC" w:rsidP="00212C04">
            <w:pPr>
              <w:jc w:val="center"/>
            </w:pPr>
            <w:r w:rsidRPr="00D8525B">
              <w:t>30</w:t>
            </w:r>
            <w:r>
              <w:t xml:space="preserve"> </w:t>
            </w:r>
            <w:r>
              <w:rPr>
                <w:b/>
              </w:rPr>
              <w:t>[Req0011-3-4b2]</w:t>
            </w:r>
          </w:p>
        </w:tc>
      </w:tr>
      <w:tr w:rsidR="004A2EFC" w:rsidRPr="00D8525B" w14:paraId="6B47AA19" w14:textId="77777777" w:rsidTr="00212C04">
        <w:tc>
          <w:tcPr>
            <w:tcW w:w="2576" w:type="dxa"/>
          </w:tcPr>
          <w:p w14:paraId="68D2FB73" w14:textId="77777777" w:rsidR="004A2EFC" w:rsidRPr="00D8525B" w:rsidRDefault="004A2EFC" w:rsidP="00212C04">
            <w:r w:rsidRPr="00D8525B">
              <w:t>P (R290)</w:t>
            </w:r>
          </w:p>
        </w:tc>
        <w:tc>
          <w:tcPr>
            <w:tcW w:w="2629" w:type="dxa"/>
          </w:tcPr>
          <w:p w14:paraId="01056357" w14:textId="77777777" w:rsidR="004A2EFC" w:rsidRPr="00D8525B" w:rsidRDefault="004A2EFC" w:rsidP="00212C04">
            <w:pPr>
              <w:jc w:val="center"/>
            </w:pPr>
            <w:r w:rsidRPr="00D8525B">
              <w:t>120</w:t>
            </w:r>
            <w:r>
              <w:t xml:space="preserve"> </w:t>
            </w:r>
            <w:r>
              <w:rPr>
                <w:b/>
              </w:rPr>
              <w:t>[Req0011-3-4b3]</w:t>
            </w:r>
          </w:p>
        </w:tc>
        <w:tc>
          <w:tcPr>
            <w:tcW w:w="3242" w:type="dxa"/>
          </w:tcPr>
          <w:p w14:paraId="46C0BE0C" w14:textId="77777777" w:rsidR="004A2EFC" w:rsidRPr="00D8525B" w:rsidRDefault="004A2EFC" w:rsidP="00212C04">
            <w:pPr>
              <w:jc w:val="center"/>
            </w:pPr>
            <w:r w:rsidRPr="00D8525B">
              <w:t>90</w:t>
            </w:r>
            <w:r>
              <w:t xml:space="preserve"> </w:t>
            </w:r>
            <w:r>
              <w:rPr>
                <w:b/>
              </w:rPr>
              <w:t>[Req0011-3-4b4]</w:t>
            </w:r>
          </w:p>
        </w:tc>
      </w:tr>
    </w:tbl>
    <w:p w14:paraId="37558149" w14:textId="77777777" w:rsidR="004A2EFC" w:rsidRDefault="004A2EFC" w:rsidP="004A2EFC">
      <w:pPr>
        <w:ind w:left="720"/>
        <w:rPr>
          <w:color w:val="0000FF"/>
        </w:rPr>
      </w:pPr>
    </w:p>
    <w:p w14:paraId="664D9F44" w14:textId="36AC1A53" w:rsidR="004A2EFC" w:rsidRDefault="004A2EFC" w:rsidP="004A2EFC">
      <w:pPr>
        <w:ind w:left="720"/>
      </w:pPr>
      <w:r w:rsidRPr="00C87B42">
        <w:t xml:space="preserve">At the start of </w:t>
      </w:r>
      <w:r>
        <w:t xml:space="preserve">the </w:t>
      </w:r>
      <w:r w:rsidRPr="00C87B42">
        <w:t>pre-chill</w:t>
      </w:r>
      <w:r>
        <w:t xml:space="preserve"> state,</w:t>
      </w:r>
      <w:r w:rsidRPr="00C87B42">
        <w:t xml:space="preserve"> the water </w:t>
      </w:r>
      <w:r>
        <w:t xml:space="preserve">inlet </w:t>
      </w:r>
      <w:r w:rsidRPr="00C87B42">
        <w:t xml:space="preserve">valve </w:t>
      </w:r>
      <w:r>
        <w:t>shall be</w:t>
      </w:r>
      <w:r w:rsidRPr="00C87B42">
        <w:t xml:space="preserve"> energized filling the sump trough</w:t>
      </w:r>
      <w:r>
        <w:t xml:space="preserve"> </w:t>
      </w:r>
      <w:r>
        <w:rPr>
          <w:b/>
        </w:rPr>
        <w:t>[Req0011-3-4c</w:t>
      </w:r>
      <w:r w:rsidRPr="00BB30D4">
        <w:rPr>
          <w:b/>
        </w:rPr>
        <w:t>]</w:t>
      </w:r>
      <w:r w:rsidRPr="00BB30D4">
        <w:t xml:space="preserve">. </w:t>
      </w:r>
      <w:r w:rsidRPr="002B777D">
        <w:t>During the filling process water shall be detected across the Water Level Probe (WLP)</w:t>
      </w:r>
      <w:r w:rsidRPr="002B777D">
        <w:rPr>
          <w:b/>
        </w:rPr>
        <w:t xml:space="preserve"> [Req0011-3-4d]</w:t>
      </w:r>
      <w:r w:rsidRPr="002B777D">
        <w:t>.</w:t>
      </w:r>
      <w:r w:rsidRPr="00C87B42">
        <w:t xml:space="preserve"> When this occurs</w:t>
      </w:r>
      <w:r>
        <w:t>,</w:t>
      </w:r>
      <w:r w:rsidRPr="00C87B42">
        <w:t xml:space="preserve"> the WLP LED </w:t>
      </w:r>
      <w:r>
        <w:t>shall</w:t>
      </w:r>
      <w:r w:rsidRPr="00C87B42">
        <w:t xml:space="preserve"> turn on</w:t>
      </w:r>
      <w:r>
        <w:t xml:space="preserve"> after a 5 second period of continuous activation by the</w:t>
      </w:r>
      <w:r w:rsidRPr="00C87B42">
        <w:t xml:space="preserve"> water </w:t>
      </w:r>
      <w:r>
        <w:t>coming</w:t>
      </w:r>
      <w:r w:rsidRPr="00C87B42">
        <w:t xml:space="preserve"> in contact with the </w:t>
      </w:r>
      <w:r>
        <w:t xml:space="preserve">low-level </w:t>
      </w:r>
      <w:r w:rsidRPr="00C87B42">
        <w:t>probes</w:t>
      </w:r>
      <w:r>
        <w:t xml:space="preserve"> </w:t>
      </w:r>
      <w:r>
        <w:rPr>
          <w:b/>
        </w:rPr>
        <w:t>[Req0011-3-4c1]</w:t>
      </w:r>
      <w:r w:rsidRPr="00C87B42">
        <w:t>. As the water fills to the high probe</w:t>
      </w:r>
      <w:r>
        <w:t>,</w:t>
      </w:r>
      <w:r w:rsidRPr="00C87B42">
        <w:t xml:space="preserve"> the WHP LED </w:t>
      </w:r>
      <w:r>
        <w:t>shall</w:t>
      </w:r>
      <w:r w:rsidRPr="00C87B42">
        <w:t xml:space="preserve"> turn on after </w:t>
      </w:r>
      <w:bookmarkStart w:id="430" w:name="_Hlk508905739"/>
      <w:r w:rsidRPr="00C87B42">
        <w:t>a 5 second</w:t>
      </w:r>
      <w:r w:rsidRPr="00A075A8">
        <w:t xml:space="preserve"> </w:t>
      </w:r>
      <w:r>
        <w:t>period of continuous activation by the</w:t>
      </w:r>
      <w:r w:rsidRPr="00C87B42">
        <w:t xml:space="preserve"> water </w:t>
      </w:r>
      <w:r>
        <w:t>coming</w:t>
      </w:r>
      <w:r w:rsidRPr="00C87B42">
        <w:t xml:space="preserve"> in contact with the </w:t>
      </w:r>
      <w:bookmarkEnd w:id="430"/>
      <w:r>
        <w:t xml:space="preserve">high-level </w:t>
      </w:r>
      <w:r w:rsidRPr="00C87B42">
        <w:t>probes</w:t>
      </w:r>
      <w:r>
        <w:t xml:space="preserve"> </w:t>
      </w:r>
      <w:r>
        <w:rPr>
          <w:b/>
        </w:rPr>
        <w:t>[Req0011-3-4c2]</w:t>
      </w:r>
      <w:r>
        <w:t xml:space="preserve">.  The water-inlet </w:t>
      </w:r>
      <w:r w:rsidRPr="00C87B42">
        <w:t xml:space="preserve">valve </w:t>
      </w:r>
      <w:r>
        <w:t xml:space="preserve">shall </w:t>
      </w:r>
      <w:r w:rsidRPr="00C87B42">
        <w:t>de-energize</w:t>
      </w:r>
      <w:r>
        <w:t xml:space="preserve"> once the WLP senses a high-water level in the trough </w:t>
      </w:r>
      <w:r>
        <w:rPr>
          <w:b/>
        </w:rPr>
        <w:t>[Req0011-3-4d</w:t>
      </w:r>
      <w:r w:rsidR="00A90FC6">
        <w:rPr>
          <w:b/>
        </w:rPr>
        <w:t>1</w:t>
      </w:r>
      <w:r>
        <w:rPr>
          <w:b/>
        </w:rPr>
        <w:t>]</w:t>
      </w:r>
      <w:r w:rsidRPr="00C87B42">
        <w:t>.</w:t>
      </w:r>
    </w:p>
    <w:p w14:paraId="214B33EB" w14:textId="77777777" w:rsidR="004A2EFC" w:rsidRPr="00246EA6" w:rsidRDefault="004A2EFC" w:rsidP="002B777D">
      <w:pPr>
        <w:pStyle w:val="Heading3"/>
        <w:numPr>
          <w:ilvl w:val="2"/>
          <w:numId w:val="1"/>
        </w:numPr>
      </w:pPr>
      <w:bookmarkStart w:id="431" w:name="_Toc440362874"/>
      <w:bookmarkStart w:id="432" w:name="_Toc440364893"/>
      <w:bookmarkStart w:id="433" w:name="_Toc519155556"/>
      <w:bookmarkStart w:id="434" w:name="_Hlk509828137"/>
      <w:bookmarkStart w:id="435" w:name="_Toc13061897"/>
      <w:r w:rsidRPr="00246EA6">
        <w:t>Freeze Cycle (State 3)</w:t>
      </w:r>
      <w:bookmarkEnd w:id="431"/>
      <w:bookmarkEnd w:id="432"/>
      <w:r>
        <w:t xml:space="preserve"> [REQ0011-3-5]</w:t>
      </w:r>
      <w:bookmarkEnd w:id="433"/>
      <w:bookmarkEnd w:id="435"/>
    </w:p>
    <w:p w14:paraId="5D138A7F" w14:textId="16284174" w:rsidR="004A2EFC" w:rsidRDefault="004A2EFC" w:rsidP="004A2EFC">
      <w:pPr>
        <w:ind w:left="720"/>
      </w:pPr>
      <w:r w:rsidRPr="00246EA6">
        <w:t xml:space="preserve">A </w:t>
      </w:r>
      <w:r>
        <w:t>persistent state variable</w:t>
      </w:r>
      <w:r w:rsidRPr="00246EA6">
        <w:t xml:space="preserve"> </w:t>
      </w:r>
      <w:r>
        <w:t xml:space="preserve">shall be </w:t>
      </w:r>
      <w:r w:rsidRPr="00246EA6">
        <w:t>chec</w:t>
      </w:r>
      <w:r>
        <w:t>ked to monitor when the the ice-machine has transitioned into the present Freeze cycle from a “Full -B</w:t>
      </w:r>
      <w:r w:rsidRPr="00246EA6">
        <w:t>in</w:t>
      </w:r>
      <w:r>
        <w:t>” condition (State 5)</w:t>
      </w:r>
      <w:r w:rsidR="00212C04" w:rsidRPr="00212C04">
        <w:rPr>
          <w:b/>
        </w:rPr>
        <w:t xml:space="preserve"> </w:t>
      </w:r>
      <w:r w:rsidR="00212C04">
        <w:rPr>
          <w:b/>
        </w:rPr>
        <w:t>[Req0011-3-5a]</w:t>
      </w:r>
      <w:r w:rsidRPr="00246EA6">
        <w:t xml:space="preserve">. If the </w:t>
      </w:r>
      <w:r>
        <w:t>variable</w:t>
      </w:r>
      <w:r w:rsidRPr="00246EA6">
        <w:t xml:space="preserve"> is set, </w:t>
      </w:r>
      <w:r>
        <w:t xml:space="preserve">the system is transitioning from a </w:t>
      </w:r>
      <w:r w:rsidRPr="00246EA6">
        <w:t>full</w:t>
      </w:r>
      <w:r>
        <w:t>-</w:t>
      </w:r>
      <w:r w:rsidRPr="00246EA6">
        <w:t>bin condition</w:t>
      </w:r>
      <w:r>
        <w:t xml:space="preserve"> and t</w:t>
      </w:r>
      <w:r w:rsidRPr="00246EA6">
        <w:t xml:space="preserve">he </w:t>
      </w:r>
      <w:r>
        <w:t xml:space="preserve">maximum </w:t>
      </w:r>
      <w:r w:rsidRPr="00246EA6">
        <w:t xml:space="preserve">time </w:t>
      </w:r>
      <w:r>
        <w:t>shall be set using the</w:t>
      </w:r>
      <w:r w:rsidRPr="00246EA6">
        <w:t xml:space="preserve"> model table</w:t>
      </w:r>
      <w:r>
        <w:t>’s</w:t>
      </w:r>
      <w:r w:rsidRPr="00246EA6">
        <w:t xml:space="preserve"> </w:t>
      </w:r>
      <w:r>
        <w:t>freeze-</w:t>
      </w:r>
      <w:r w:rsidRPr="00246EA6">
        <w:t>time</w:t>
      </w:r>
      <w:r>
        <w:t xml:space="preserve"> value,</w:t>
      </w:r>
      <w:r w:rsidRPr="00246EA6">
        <w:t xml:space="preserve"> </w:t>
      </w:r>
      <w:r>
        <w:t>multiplied by</w:t>
      </w:r>
      <w:r w:rsidRPr="00246EA6">
        <w:t xml:space="preserve"> 1.25</w:t>
      </w:r>
      <w:r w:rsidR="00212C04">
        <w:t xml:space="preserve"> </w:t>
      </w:r>
      <w:r w:rsidR="00212C04">
        <w:rPr>
          <w:b/>
        </w:rPr>
        <w:t>[Req0011-3-5b]</w:t>
      </w:r>
      <w:r w:rsidRPr="00246EA6">
        <w:t xml:space="preserve">. If the </w:t>
      </w:r>
      <w:r>
        <w:t>persistent variable</w:t>
      </w:r>
      <w:r w:rsidRPr="00246EA6">
        <w:t xml:space="preserve"> is not set, </w:t>
      </w:r>
      <w:r>
        <w:t xml:space="preserve">the system is </w:t>
      </w:r>
      <w:r w:rsidRPr="00246EA6">
        <w:t xml:space="preserve">not </w:t>
      </w:r>
      <w:r>
        <w:t>transitioning from</w:t>
      </w:r>
      <w:r w:rsidRPr="00246EA6">
        <w:t xml:space="preserve"> a full bin condition</w:t>
      </w:r>
      <w:r>
        <w:t xml:space="preserve">, and the model table freeze-time value </w:t>
      </w:r>
      <w:r w:rsidR="00212C04">
        <w:t xml:space="preserve">shall </w:t>
      </w:r>
      <w:r>
        <w:t>not</w:t>
      </w:r>
      <w:r w:rsidR="00BD0C60">
        <w:t xml:space="preserve"> be</w:t>
      </w:r>
      <w:r>
        <w:t xml:space="preserve"> utilized to set the maximum freeze-time</w:t>
      </w:r>
      <w:r w:rsidR="00612BE9">
        <w:t xml:space="preserve"> </w:t>
      </w:r>
      <w:r w:rsidR="00212C04">
        <w:rPr>
          <w:b/>
        </w:rPr>
        <w:t>[Req0011-3-5b1]</w:t>
      </w:r>
      <w:r>
        <w:t xml:space="preserve">.  Regardless of the state of the persistent variable, </w:t>
      </w:r>
      <w:r w:rsidRPr="00246EA6">
        <w:t xml:space="preserve">the ice machine </w:t>
      </w:r>
      <w:r>
        <w:t>shall attempt to use the</w:t>
      </w:r>
      <w:r w:rsidR="0068228C" w:rsidRPr="0068228C">
        <w:rPr>
          <w:highlight w:val="yellow"/>
        </w:rPr>
        <w:t xml:space="preserve"> </w:t>
      </w:r>
      <w:r w:rsidR="0068228C" w:rsidRPr="0068228C">
        <w:t>Passive Power Supply Frequency Sensing</w:t>
      </w:r>
      <w:r w:rsidR="00612BE9">
        <w:t xml:space="preserve"> or the Active-Sense closed-</w:t>
      </w:r>
      <w:r>
        <w:t>loop harvest control system, to s</w:t>
      </w:r>
      <w:r w:rsidRPr="00246EA6">
        <w:t>ense</w:t>
      </w:r>
      <w:r>
        <w:t xml:space="preserve"> the presence of</w:t>
      </w:r>
      <w:r w:rsidRPr="00246EA6">
        <w:t xml:space="preserve"> </w:t>
      </w:r>
      <w:r>
        <w:t xml:space="preserve">ice based on the </w:t>
      </w:r>
      <w:r w:rsidR="00612BE9">
        <w:t xml:space="preserve">20 </w:t>
      </w:r>
      <w:r>
        <w:t>recorded freeze-time statistics</w:t>
      </w:r>
      <w:r w:rsidR="00224E27">
        <w:t xml:space="preserve"> from the “Full-Bin” condition (State 5)</w:t>
      </w:r>
      <w:r w:rsidR="00212C04">
        <w:t xml:space="preserve"> </w:t>
      </w:r>
      <w:r w:rsidR="00212C04">
        <w:rPr>
          <w:b/>
        </w:rPr>
        <w:t>[Req0011-3-5c]</w:t>
      </w:r>
      <w:r w:rsidRPr="00246EA6">
        <w:t>.</w:t>
      </w:r>
    </w:p>
    <w:p w14:paraId="51B518F4" w14:textId="77777777" w:rsidR="004A2EFC" w:rsidRDefault="004A2EFC" w:rsidP="004A2EFC">
      <w:pPr>
        <w:ind w:left="720"/>
      </w:pPr>
    </w:p>
    <w:p w14:paraId="2B8B3B48" w14:textId="060DF19F" w:rsidR="004A2EFC" w:rsidRDefault="004A2EFC" w:rsidP="004A2EFC">
      <w:pPr>
        <w:ind w:left="720"/>
      </w:pPr>
      <w:r>
        <w:t>After pre-chill cycle,</w:t>
      </w:r>
      <w:r w:rsidRPr="00246EA6">
        <w:t xml:space="preserve"> </w:t>
      </w:r>
      <w:r w:rsidR="00212C04">
        <w:t xml:space="preserve">when </w:t>
      </w:r>
      <w:r w:rsidRPr="00246EA6">
        <w:t>the water pump energizes</w:t>
      </w:r>
      <w:r w:rsidR="00212C04">
        <w:t xml:space="preserve">, </w:t>
      </w:r>
      <w:r>
        <w:t>t</w:t>
      </w:r>
      <w:r w:rsidRPr="00246EA6">
        <w:t xml:space="preserve">he ice machine is </w:t>
      </w:r>
      <w:r w:rsidR="00212C04">
        <w:t>said</w:t>
      </w:r>
      <w:r>
        <w:t xml:space="preserve"> to be in </w:t>
      </w:r>
      <w:r w:rsidRPr="00246EA6">
        <w:t>the freeze</w:t>
      </w:r>
      <w:r>
        <w:t xml:space="preserve"> cycle;</w:t>
      </w:r>
      <w:r w:rsidRPr="00246EA6">
        <w:t xml:space="preserve"> circulating water over the evaporator and forming ice</w:t>
      </w:r>
      <w:r w:rsidR="00F53DC3">
        <w:rPr>
          <w:b/>
        </w:rPr>
        <w:t>[Req0011-3-5d]</w:t>
      </w:r>
      <w:r w:rsidRPr="00246EA6">
        <w:t xml:space="preserve">. </w:t>
      </w:r>
      <w:r>
        <w:t>As ice is formed on the evaporator, t</w:t>
      </w:r>
      <w:r w:rsidRPr="00246EA6">
        <w:t xml:space="preserve">he water level </w:t>
      </w:r>
      <w:r>
        <w:t>drops away from the “high” probe.</w:t>
      </w:r>
      <w:r w:rsidRPr="00246EA6">
        <w:t xml:space="preserve"> </w:t>
      </w:r>
      <w:r>
        <w:t>W</w:t>
      </w:r>
      <w:r w:rsidRPr="00246EA6">
        <w:t>hen this occurs</w:t>
      </w:r>
      <w:r>
        <w:t>,</w:t>
      </w:r>
      <w:r w:rsidRPr="00246EA6">
        <w:t xml:space="preserve"> the water valve </w:t>
      </w:r>
      <w:r>
        <w:t>shall</w:t>
      </w:r>
      <w:r w:rsidRPr="00246EA6">
        <w:t xml:space="preserve"> energize until the “high” probe is satisfied</w:t>
      </w:r>
      <w:r w:rsidRPr="009412C7">
        <w:t xml:space="preserve"> </w:t>
      </w:r>
      <w:r>
        <w:t>by a 5-</w:t>
      </w:r>
      <w:r w:rsidRPr="009412C7">
        <w:t>second period of continuous activation</w:t>
      </w:r>
      <w:r w:rsidR="00212C04">
        <w:t xml:space="preserve"> </w:t>
      </w:r>
      <w:r w:rsidR="00F53DC3">
        <w:rPr>
          <w:b/>
        </w:rPr>
        <w:t>[Req0011-3-5e</w:t>
      </w:r>
      <w:r w:rsidR="00212C04">
        <w:rPr>
          <w:b/>
        </w:rPr>
        <w:t>]</w:t>
      </w:r>
      <w:r w:rsidRPr="00C87B42">
        <w:t>. After</w:t>
      </w:r>
      <w:r>
        <w:t xml:space="preserve"> the</w:t>
      </w:r>
      <w:r w:rsidRPr="00C87B42">
        <w:t xml:space="preserve"> </w:t>
      </w:r>
      <w:r>
        <w:t>continuous contact of water on the probes, for 5-seconds,</w:t>
      </w:r>
      <w:r w:rsidRPr="00C87B42">
        <w:t xml:space="preserve"> the WHP LED </w:t>
      </w:r>
      <w:r>
        <w:t>shall</w:t>
      </w:r>
      <w:r w:rsidRPr="00C87B42">
        <w:t xml:space="preserve"> </w:t>
      </w:r>
      <w:r>
        <w:t>illuminate</w:t>
      </w:r>
      <w:r w:rsidR="00212C04">
        <w:t xml:space="preserve"> </w:t>
      </w:r>
      <w:r w:rsidR="00F53DC3">
        <w:rPr>
          <w:b/>
        </w:rPr>
        <w:t>[Req0011-3-5f</w:t>
      </w:r>
      <w:r w:rsidR="00212C04">
        <w:rPr>
          <w:b/>
        </w:rPr>
        <w:t>]</w:t>
      </w:r>
      <w:r>
        <w:t xml:space="preserve"> and the water-</w:t>
      </w:r>
      <w:r w:rsidRPr="00C87B42">
        <w:t xml:space="preserve">valve </w:t>
      </w:r>
      <w:r>
        <w:t>shall</w:t>
      </w:r>
      <w:r w:rsidRPr="00C87B42">
        <w:t xml:space="preserve"> de-energize</w:t>
      </w:r>
      <w:r w:rsidR="00F53DC3">
        <w:rPr>
          <w:b/>
        </w:rPr>
        <w:t>[Req0011-3-5g</w:t>
      </w:r>
      <w:r w:rsidR="00212C04">
        <w:rPr>
          <w:b/>
        </w:rPr>
        <w:t>]</w:t>
      </w:r>
      <w:r w:rsidRPr="00C87B42">
        <w:t xml:space="preserve">. The water level </w:t>
      </w:r>
      <w:r>
        <w:t>may</w:t>
      </w:r>
      <w:r w:rsidRPr="00C87B42">
        <w:t xml:space="preserve"> drop </w:t>
      </w:r>
      <w:r>
        <w:t>a second time, due to the forming of</w:t>
      </w:r>
      <w:r w:rsidRPr="00C87B42">
        <w:t xml:space="preserve"> ice, and the </w:t>
      </w:r>
      <w:r>
        <w:t>water-</w:t>
      </w:r>
      <w:r w:rsidRPr="00C87B42">
        <w:t xml:space="preserve">valve </w:t>
      </w:r>
      <w:r>
        <w:t xml:space="preserve">shall </w:t>
      </w:r>
      <w:r w:rsidRPr="00C87B42">
        <w:t xml:space="preserve">energize </w:t>
      </w:r>
      <w:r>
        <w:t xml:space="preserve">once again until </w:t>
      </w:r>
      <w:r w:rsidRPr="00246EA6">
        <w:t>the “high” probe is satisfied</w:t>
      </w:r>
      <w:r w:rsidRPr="009412C7">
        <w:t xml:space="preserve"> </w:t>
      </w:r>
      <w:r>
        <w:t>with a 5-</w:t>
      </w:r>
      <w:r w:rsidRPr="009412C7">
        <w:t>second period of continuous activation</w:t>
      </w:r>
      <w:r w:rsidR="00A00AFB">
        <w:t xml:space="preserve"> </w:t>
      </w:r>
      <w:r w:rsidR="005C6311">
        <w:rPr>
          <w:b/>
        </w:rPr>
        <w:t>[Req0011-3-5h</w:t>
      </w:r>
      <w:r w:rsidR="00212C04">
        <w:rPr>
          <w:b/>
        </w:rPr>
        <w:t>]</w:t>
      </w:r>
      <w:r w:rsidRPr="00C87B42">
        <w:t xml:space="preserve">. After </w:t>
      </w:r>
      <w:r>
        <w:t>the second continuous contact of water on the probe, the water-valve shall de-energize</w:t>
      </w:r>
      <w:r w:rsidR="00212C04">
        <w:t xml:space="preserve"> </w:t>
      </w:r>
      <w:r w:rsidR="005C6311">
        <w:rPr>
          <w:b/>
        </w:rPr>
        <w:t>[Req0011-3-5i</w:t>
      </w:r>
      <w:r w:rsidR="00212C04">
        <w:rPr>
          <w:b/>
        </w:rPr>
        <w:t>]</w:t>
      </w:r>
      <w:r w:rsidR="0078518C">
        <w:rPr>
          <w:b/>
        </w:rPr>
        <w:t xml:space="preserve"> </w:t>
      </w:r>
      <w:r>
        <w:t>and th</w:t>
      </w:r>
      <w:r w:rsidRPr="00C87B42">
        <w:t xml:space="preserve">e water level probe </w:t>
      </w:r>
      <w:r>
        <w:t>shall no longer be used to fill the water trough during</w:t>
      </w:r>
      <w:r w:rsidRPr="00C87B42">
        <w:t xml:space="preserve"> the remainder of the freeze cycle</w:t>
      </w:r>
      <w:r w:rsidR="00212C04">
        <w:t xml:space="preserve"> </w:t>
      </w:r>
      <w:r w:rsidR="005C6311">
        <w:rPr>
          <w:b/>
        </w:rPr>
        <w:t>[Req0011-3-5j</w:t>
      </w:r>
      <w:r w:rsidR="00212C04">
        <w:rPr>
          <w:b/>
        </w:rPr>
        <w:t>]</w:t>
      </w:r>
      <w:r w:rsidRPr="00C87B42">
        <w:t xml:space="preserve">. </w:t>
      </w:r>
    </w:p>
    <w:p w14:paraId="176E0F8D" w14:textId="77777777" w:rsidR="004A2EFC" w:rsidRDefault="004A2EFC" w:rsidP="004A2EFC">
      <w:pPr>
        <w:ind w:left="720"/>
      </w:pPr>
    </w:p>
    <w:p w14:paraId="74575841" w14:textId="1B4A676F" w:rsidR="004A2EFC" w:rsidRPr="00943EC4" w:rsidRDefault="004A2EFC" w:rsidP="004A2EFC">
      <w:pPr>
        <w:ind w:left="720"/>
      </w:pPr>
      <w:r w:rsidRPr="00806834">
        <w:t xml:space="preserve">The maximum </w:t>
      </w:r>
      <w:r>
        <w:t xml:space="preserve">water </w:t>
      </w:r>
      <w:r w:rsidRPr="00806834">
        <w:t>fill</w:t>
      </w:r>
      <w:r>
        <w:t>ing</w:t>
      </w:r>
      <w:r w:rsidRPr="00806834">
        <w:t xml:space="preserve"> time </w:t>
      </w:r>
      <w:r>
        <w:t xml:space="preserve">shall be </w:t>
      </w:r>
      <w:r w:rsidRPr="00806834">
        <w:t>defined by</w:t>
      </w:r>
      <w:r>
        <w:t xml:space="preserve"> the</w:t>
      </w:r>
      <w:r w:rsidRPr="00806834">
        <w:t xml:space="preserve"> prechill time plus </w:t>
      </w:r>
      <w:r>
        <w:t>a</w:t>
      </w:r>
      <w:r w:rsidRPr="00806834">
        <w:t xml:space="preserve"> </w:t>
      </w:r>
      <w:r>
        <w:t>6-minute fill cycle</w:t>
      </w:r>
      <w:r w:rsidRPr="00806834">
        <w:t xml:space="preserve"> for single evaporators</w:t>
      </w:r>
      <w:r w:rsidR="00212C04">
        <w:t xml:space="preserve"> </w:t>
      </w:r>
      <w:r w:rsidR="005C6311">
        <w:rPr>
          <w:b/>
        </w:rPr>
        <w:t>[Req0011-3-5k</w:t>
      </w:r>
      <w:r w:rsidR="00212C04">
        <w:rPr>
          <w:b/>
        </w:rPr>
        <w:t>]</w:t>
      </w:r>
      <w:r w:rsidRPr="00806834">
        <w:t>, or</w:t>
      </w:r>
      <w:r>
        <w:t xml:space="preserve"> </w:t>
      </w:r>
      <w:r w:rsidR="00B021A8" w:rsidRPr="00806834">
        <w:t xml:space="preserve">prechill time plus </w:t>
      </w:r>
      <w:r>
        <w:t>an</w:t>
      </w:r>
      <w:r w:rsidRPr="00806834">
        <w:t xml:space="preserve"> 8-minute fill cycle for dual evaporators</w:t>
      </w:r>
      <w:r w:rsidR="00212C04">
        <w:t xml:space="preserve"> </w:t>
      </w:r>
      <w:r w:rsidR="00212C04">
        <w:rPr>
          <w:b/>
        </w:rPr>
        <w:t>[Req0011-3-5</w:t>
      </w:r>
      <w:r w:rsidR="005C6311">
        <w:rPr>
          <w:b/>
        </w:rPr>
        <w:t>l</w:t>
      </w:r>
      <w:r w:rsidR="00212C04">
        <w:rPr>
          <w:b/>
        </w:rPr>
        <w:t>]</w:t>
      </w:r>
      <w:r w:rsidRPr="00806834">
        <w:t>. See the table</w:t>
      </w:r>
      <w:r>
        <w:t>s</w:t>
      </w:r>
      <w:r w:rsidRPr="00806834">
        <w:t xml:space="preserve"> below for illustration</w:t>
      </w:r>
      <w:r>
        <w:t>s</w:t>
      </w:r>
      <w:r w:rsidRPr="00806834">
        <w:t xml:space="preserve"> of maximum fill times</w:t>
      </w:r>
      <w:r>
        <w:t xml:space="preserve"> (fill times are limited to deal with cases where </w:t>
      </w:r>
      <w:r w:rsidRPr="00246EA6">
        <w:t xml:space="preserve">the water probe is </w:t>
      </w:r>
      <w:r>
        <w:t>faulty</w:t>
      </w:r>
      <w:r w:rsidRPr="00246EA6">
        <w:t xml:space="preserve">, </w:t>
      </w:r>
      <w:r>
        <w:t xml:space="preserve">or </w:t>
      </w:r>
      <w:r w:rsidRPr="00246EA6">
        <w:t>sump trough is leaking, etc</w:t>
      </w:r>
      <w:r>
        <w:t xml:space="preserve">).  </w:t>
      </w:r>
      <w:r w:rsidRPr="00806834">
        <w:t>The exception</w:t>
      </w:r>
      <w:r>
        <w:t>s</w:t>
      </w:r>
      <w:r w:rsidRPr="00806834">
        <w:t xml:space="preserve"> </w:t>
      </w:r>
      <w:r>
        <w:t xml:space="preserve">to these tables </w:t>
      </w:r>
      <w:r w:rsidRPr="00806834">
        <w:t>is when</w:t>
      </w:r>
      <w:r>
        <w:t xml:space="preserve"> the</w:t>
      </w:r>
      <w:r w:rsidRPr="00806834">
        <w:t xml:space="preserve"> </w:t>
      </w:r>
      <w:r>
        <w:t>“W</w:t>
      </w:r>
      <w:r w:rsidRPr="00806834">
        <w:t xml:space="preserve">ater </w:t>
      </w:r>
      <w:r>
        <w:t>M</w:t>
      </w:r>
      <w:r w:rsidRPr="00806834">
        <w:t>iser</w:t>
      </w:r>
      <w:r>
        <w:t>”</w:t>
      </w:r>
      <w:r w:rsidRPr="00806834">
        <w:t xml:space="preserve"> or </w:t>
      </w:r>
      <w:r>
        <w:t>“I</w:t>
      </w:r>
      <w:r w:rsidRPr="00806834">
        <w:t xml:space="preserve">ce </w:t>
      </w:r>
      <w:r>
        <w:t>C</w:t>
      </w:r>
      <w:r w:rsidRPr="00806834">
        <w:t>larity</w:t>
      </w:r>
      <w:r>
        <w:t>”</w:t>
      </w:r>
      <w:r w:rsidRPr="00806834">
        <w:t xml:space="preserve"> </w:t>
      </w:r>
      <w:r>
        <w:t xml:space="preserve">modes are </w:t>
      </w:r>
      <w:r w:rsidRPr="00806834">
        <w:t>enabled.</w:t>
      </w:r>
    </w:p>
    <w:p w14:paraId="55E1B31E" w14:textId="77777777" w:rsidR="004A2EFC" w:rsidRPr="00A16A1B" w:rsidRDefault="004A2EFC" w:rsidP="004A2EFC">
      <w:pPr>
        <w:ind w:left="720"/>
      </w:pPr>
    </w:p>
    <w:tbl>
      <w:tblPr>
        <w:tblW w:w="0" w:type="auto"/>
        <w:tblInd w:w="720" w:type="dxa"/>
        <w:tblLook w:val="04A0" w:firstRow="1" w:lastRow="0" w:firstColumn="1" w:lastColumn="0" w:noHBand="0" w:noVBand="1"/>
      </w:tblPr>
      <w:tblGrid>
        <w:gridCol w:w="1445"/>
        <w:gridCol w:w="783"/>
        <w:gridCol w:w="1626"/>
        <w:gridCol w:w="783"/>
        <w:gridCol w:w="1767"/>
        <w:gridCol w:w="839"/>
        <w:gridCol w:w="2117"/>
      </w:tblGrid>
      <w:tr w:rsidR="006670B0" w:rsidRPr="007C27FF" w14:paraId="215296C8" w14:textId="77777777" w:rsidTr="002B777D">
        <w:tc>
          <w:tcPr>
            <w:tcW w:w="9350" w:type="dxa"/>
            <w:gridSpan w:val="7"/>
            <w:shd w:val="clear" w:color="auto" w:fill="DBE5F1" w:themeFill="accent1" w:themeFillTint="33"/>
          </w:tcPr>
          <w:p w14:paraId="4EA16954" w14:textId="0DC6A4AC" w:rsidR="006670B0" w:rsidRPr="007C27FF" w:rsidRDefault="005558DA" w:rsidP="006670B0">
            <w:pPr>
              <w:jc w:val="center"/>
              <w:rPr>
                <w:b/>
                <w:sz w:val="20"/>
                <w:szCs w:val="20"/>
              </w:rPr>
            </w:pPr>
            <w:r>
              <w:rPr>
                <w:b/>
                <w:sz w:val="20"/>
                <w:szCs w:val="20"/>
              </w:rPr>
              <w:t xml:space="preserve">Table 12: </w:t>
            </w:r>
            <w:r w:rsidR="006670B0" w:rsidRPr="007C27FF">
              <w:rPr>
                <w:b/>
                <w:sz w:val="20"/>
                <w:szCs w:val="20"/>
              </w:rPr>
              <w:t>Single Evaporator Maximum Fill Times</w:t>
            </w:r>
            <w:r w:rsidR="006670B0">
              <w:rPr>
                <w:b/>
                <w:sz w:val="20"/>
                <w:szCs w:val="20"/>
              </w:rPr>
              <w:t xml:space="preserve"> </w:t>
            </w:r>
            <w:r w:rsidR="005C6311">
              <w:rPr>
                <w:b/>
                <w:sz w:val="20"/>
              </w:rPr>
              <w:t>[Req0011-3-5k</w:t>
            </w:r>
            <w:r w:rsidR="006670B0" w:rsidRPr="002708C0">
              <w:rPr>
                <w:b/>
                <w:sz w:val="20"/>
              </w:rPr>
              <w:t>]</w:t>
            </w:r>
          </w:p>
        </w:tc>
      </w:tr>
      <w:tr w:rsidR="006670B0" w:rsidRPr="007C27FF" w14:paraId="5AF00579" w14:textId="77777777" w:rsidTr="006670B0">
        <w:tc>
          <w:tcPr>
            <w:tcW w:w="1495" w:type="dxa"/>
          </w:tcPr>
          <w:p w14:paraId="786F3345" w14:textId="77777777" w:rsidR="006670B0" w:rsidRPr="007C27FF" w:rsidRDefault="006670B0" w:rsidP="006670B0">
            <w:pPr>
              <w:jc w:val="center"/>
              <w:rPr>
                <w:b/>
                <w:sz w:val="20"/>
                <w:szCs w:val="20"/>
              </w:rPr>
            </w:pPr>
            <w:r w:rsidRPr="007C27FF">
              <w:rPr>
                <w:b/>
                <w:sz w:val="20"/>
                <w:szCs w:val="20"/>
              </w:rPr>
              <w:t>Prechill time</w:t>
            </w:r>
          </w:p>
        </w:tc>
        <w:tc>
          <w:tcPr>
            <w:tcW w:w="783" w:type="dxa"/>
          </w:tcPr>
          <w:p w14:paraId="08C9F2D2" w14:textId="1D2E5E04" w:rsidR="006670B0" w:rsidRPr="007C27FF" w:rsidRDefault="006670B0" w:rsidP="006670B0">
            <w:pPr>
              <w:jc w:val="center"/>
              <w:rPr>
                <w:b/>
                <w:sz w:val="20"/>
                <w:szCs w:val="20"/>
              </w:rPr>
            </w:pPr>
            <w:r>
              <w:rPr>
                <w:b/>
                <w:sz w:val="20"/>
                <w:szCs w:val="20"/>
              </w:rPr>
              <w:t>Added with</w:t>
            </w:r>
          </w:p>
        </w:tc>
        <w:tc>
          <w:tcPr>
            <w:tcW w:w="1776" w:type="dxa"/>
          </w:tcPr>
          <w:p w14:paraId="5D0EDC3F" w14:textId="0B0CE56B" w:rsidR="006670B0" w:rsidRPr="007C27FF" w:rsidRDefault="006670B0" w:rsidP="006670B0">
            <w:pPr>
              <w:jc w:val="center"/>
              <w:rPr>
                <w:b/>
                <w:sz w:val="20"/>
                <w:szCs w:val="20"/>
              </w:rPr>
            </w:pPr>
            <w:r w:rsidRPr="007C27FF">
              <w:rPr>
                <w:b/>
                <w:sz w:val="20"/>
                <w:szCs w:val="20"/>
              </w:rPr>
              <w:t>First Fill Cycle</w:t>
            </w:r>
          </w:p>
        </w:tc>
        <w:tc>
          <w:tcPr>
            <w:tcW w:w="783" w:type="dxa"/>
          </w:tcPr>
          <w:p w14:paraId="5BD4BFF7" w14:textId="0FBD2596" w:rsidR="006670B0" w:rsidRPr="007C27FF" w:rsidRDefault="006670B0" w:rsidP="006670B0">
            <w:pPr>
              <w:jc w:val="center"/>
              <w:rPr>
                <w:b/>
                <w:sz w:val="20"/>
                <w:szCs w:val="20"/>
              </w:rPr>
            </w:pPr>
            <w:r>
              <w:rPr>
                <w:b/>
                <w:sz w:val="20"/>
                <w:szCs w:val="20"/>
              </w:rPr>
              <w:t>Added with</w:t>
            </w:r>
          </w:p>
        </w:tc>
        <w:tc>
          <w:tcPr>
            <w:tcW w:w="1947" w:type="dxa"/>
          </w:tcPr>
          <w:p w14:paraId="1E24323C" w14:textId="238C6393" w:rsidR="006670B0" w:rsidRPr="007C27FF" w:rsidRDefault="006670B0" w:rsidP="006670B0">
            <w:pPr>
              <w:jc w:val="center"/>
              <w:rPr>
                <w:b/>
                <w:sz w:val="20"/>
                <w:szCs w:val="20"/>
              </w:rPr>
            </w:pPr>
            <w:r w:rsidRPr="007C27FF">
              <w:rPr>
                <w:b/>
                <w:sz w:val="20"/>
                <w:szCs w:val="20"/>
              </w:rPr>
              <w:t>Second Fill Cycle</w:t>
            </w:r>
          </w:p>
        </w:tc>
        <w:tc>
          <w:tcPr>
            <w:tcW w:w="236" w:type="dxa"/>
          </w:tcPr>
          <w:p w14:paraId="1198543A" w14:textId="5D9244B1" w:rsidR="006670B0" w:rsidRPr="007C27FF" w:rsidRDefault="006670B0" w:rsidP="006670B0">
            <w:pPr>
              <w:jc w:val="center"/>
              <w:rPr>
                <w:b/>
                <w:sz w:val="20"/>
                <w:szCs w:val="20"/>
              </w:rPr>
            </w:pPr>
            <w:r>
              <w:rPr>
                <w:b/>
                <w:sz w:val="20"/>
                <w:szCs w:val="20"/>
              </w:rPr>
              <w:t>Results In</w:t>
            </w:r>
          </w:p>
        </w:tc>
        <w:tc>
          <w:tcPr>
            <w:tcW w:w="2330" w:type="dxa"/>
          </w:tcPr>
          <w:p w14:paraId="6DA7D700" w14:textId="5DA8036D" w:rsidR="006670B0" w:rsidRPr="007C27FF" w:rsidRDefault="006670B0" w:rsidP="006670B0">
            <w:pPr>
              <w:jc w:val="center"/>
              <w:rPr>
                <w:b/>
                <w:sz w:val="20"/>
                <w:szCs w:val="20"/>
              </w:rPr>
            </w:pPr>
            <w:r w:rsidRPr="007C27FF">
              <w:rPr>
                <w:b/>
                <w:sz w:val="20"/>
                <w:szCs w:val="20"/>
              </w:rPr>
              <w:t>Maximum Fill Time</w:t>
            </w:r>
          </w:p>
        </w:tc>
      </w:tr>
      <w:tr w:rsidR="006670B0" w:rsidRPr="007C27FF" w14:paraId="15C060A6" w14:textId="77777777" w:rsidTr="006670B0">
        <w:tc>
          <w:tcPr>
            <w:tcW w:w="1495" w:type="dxa"/>
          </w:tcPr>
          <w:p w14:paraId="450ED124" w14:textId="45C05E96" w:rsidR="006670B0" w:rsidRPr="007C27FF" w:rsidRDefault="006670B0" w:rsidP="006670B0">
            <w:pPr>
              <w:rPr>
                <w:sz w:val="20"/>
                <w:szCs w:val="20"/>
              </w:rPr>
            </w:pPr>
            <w:r w:rsidRPr="007C27FF">
              <w:rPr>
                <w:sz w:val="20"/>
                <w:szCs w:val="20"/>
              </w:rPr>
              <w:t>Initial (120 sec.)</w:t>
            </w:r>
          </w:p>
        </w:tc>
        <w:tc>
          <w:tcPr>
            <w:tcW w:w="783" w:type="dxa"/>
          </w:tcPr>
          <w:p w14:paraId="1515CEC6" w14:textId="31D2A02A" w:rsidR="006670B0" w:rsidRPr="007C27FF" w:rsidRDefault="006670B0" w:rsidP="006670B0">
            <w:pPr>
              <w:jc w:val="center"/>
              <w:rPr>
                <w:sz w:val="20"/>
                <w:szCs w:val="20"/>
              </w:rPr>
            </w:pPr>
            <w:r w:rsidRPr="007C27FF">
              <w:rPr>
                <w:sz w:val="20"/>
                <w:szCs w:val="20"/>
              </w:rPr>
              <w:t>+</w:t>
            </w:r>
          </w:p>
        </w:tc>
        <w:tc>
          <w:tcPr>
            <w:tcW w:w="1776" w:type="dxa"/>
          </w:tcPr>
          <w:p w14:paraId="647A3847" w14:textId="1BC60DC2" w:rsidR="006670B0" w:rsidRPr="007C27FF" w:rsidRDefault="006670B0" w:rsidP="006670B0">
            <w:pPr>
              <w:rPr>
                <w:sz w:val="20"/>
                <w:szCs w:val="20"/>
              </w:rPr>
            </w:pPr>
            <w:r w:rsidRPr="007C27FF">
              <w:rPr>
                <w:sz w:val="20"/>
                <w:szCs w:val="20"/>
              </w:rPr>
              <w:t>360 sec. (6 minutes)</w:t>
            </w:r>
          </w:p>
        </w:tc>
        <w:tc>
          <w:tcPr>
            <w:tcW w:w="783" w:type="dxa"/>
          </w:tcPr>
          <w:p w14:paraId="0EBC16FB" w14:textId="6657AEED" w:rsidR="006670B0" w:rsidRPr="007C27FF" w:rsidRDefault="006670B0" w:rsidP="006670B0">
            <w:pPr>
              <w:jc w:val="center"/>
              <w:rPr>
                <w:sz w:val="20"/>
                <w:szCs w:val="20"/>
              </w:rPr>
            </w:pPr>
            <w:r w:rsidRPr="007C27FF">
              <w:rPr>
                <w:sz w:val="20"/>
                <w:szCs w:val="20"/>
              </w:rPr>
              <w:t>+</w:t>
            </w:r>
          </w:p>
        </w:tc>
        <w:tc>
          <w:tcPr>
            <w:tcW w:w="1947" w:type="dxa"/>
          </w:tcPr>
          <w:p w14:paraId="3FCDF2B4" w14:textId="7EA1D15B" w:rsidR="006670B0" w:rsidRPr="007C27FF" w:rsidRDefault="006670B0" w:rsidP="006670B0">
            <w:pPr>
              <w:rPr>
                <w:sz w:val="20"/>
                <w:szCs w:val="20"/>
              </w:rPr>
            </w:pPr>
            <w:r>
              <w:rPr>
                <w:sz w:val="20"/>
                <w:szCs w:val="20"/>
              </w:rPr>
              <w:t>360 sec. (6 minutes)</w:t>
            </w:r>
          </w:p>
        </w:tc>
        <w:tc>
          <w:tcPr>
            <w:tcW w:w="236" w:type="dxa"/>
          </w:tcPr>
          <w:p w14:paraId="1290A6B2" w14:textId="6FB822E0" w:rsidR="006670B0" w:rsidRPr="007C27FF" w:rsidRDefault="006670B0" w:rsidP="006670B0">
            <w:pPr>
              <w:jc w:val="center"/>
              <w:rPr>
                <w:sz w:val="20"/>
                <w:szCs w:val="20"/>
              </w:rPr>
            </w:pPr>
            <w:r>
              <w:rPr>
                <w:sz w:val="20"/>
                <w:szCs w:val="20"/>
              </w:rPr>
              <w:t>=</w:t>
            </w:r>
          </w:p>
        </w:tc>
        <w:tc>
          <w:tcPr>
            <w:tcW w:w="2330" w:type="dxa"/>
          </w:tcPr>
          <w:p w14:paraId="601C6049" w14:textId="77777777" w:rsidR="006670B0" w:rsidRDefault="006670B0" w:rsidP="006670B0">
            <w:pPr>
              <w:rPr>
                <w:sz w:val="20"/>
                <w:szCs w:val="20"/>
              </w:rPr>
            </w:pPr>
            <w:r>
              <w:rPr>
                <w:sz w:val="20"/>
                <w:szCs w:val="20"/>
              </w:rPr>
              <w:t>840 sec. (14.0 minutes)</w:t>
            </w:r>
          </w:p>
          <w:p w14:paraId="5AE4C758" w14:textId="27405086" w:rsidR="006670B0" w:rsidRPr="007C27FF" w:rsidRDefault="005C6311" w:rsidP="006670B0">
            <w:pPr>
              <w:rPr>
                <w:sz w:val="20"/>
                <w:szCs w:val="20"/>
              </w:rPr>
            </w:pPr>
            <w:r>
              <w:rPr>
                <w:b/>
                <w:sz w:val="20"/>
              </w:rPr>
              <w:t>[Req0011-3-5k</w:t>
            </w:r>
            <w:r w:rsidR="006670B0" w:rsidRPr="002708C0">
              <w:rPr>
                <w:b/>
                <w:sz w:val="20"/>
              </w:rPr>
              <w:t>1]</w:t>
            </w:r>
          </w:p>
        </w:tc>
      </w:tr>
      <w:tr w:rsidR="006670B0" w:rsidRPr="000806BA" w14:paraId="2181C7DC" w14:textId="77777777" w:rsidTr="006670B0">
        <w:tc>
          <w:tcPr>
            <w:tcW w:w="1495" w:type="dxa"/>
          </w:tcPr>
          <w:p w14:paraId="10488671" w14:textId="7E2BC58E" w:rsidR="006670B0" w:rsidRPr="007C27FF" w:rsidRDefault="006670B0" w:rsidP="006670B0">
            <w:pPr>
              <w:rPr>
                <w:sz w:val="20"/>
                <w:szCs w:val="20"/>
              </w:rPr>
            </w:pPr>
            <w:r>
              <w:rPr>
                <w:sz w:val="20"/>
                <w:szCs w:val="20"/>
              </w:rPr>
              <w:t xml:space="preserve">Consecutive (30 sec.) </w:t>
            </w:r>
            <w:r w:rsidRPr="007C27FF">
              <w:rPr>
                <w:sz w:val="20"/>
                <w:szCs w:val="20"/>
              </w:rPr>
              <w:t>+</w:t>
            </w:r>
          </w:p>
        </w:tc>
        <w:tc>
          <w:tcPr>
            <w:tcW w:w="783" w:type="dxa"/>
          </w:tcPr>
          <w:p w14:paraId="1F2B4D4C" w14:textId="06757ACB" w:rsidR="006670B0" w:rsidRPr="007C27FF" w:rsidRDefault="006670B0" w:rsidP="006670B0">
            <w:pPr>
              <w:jc w:val="center"/>
              <w:rPr>
                <w:sz w:val="20"/>
                <w:szCs w:val="20"/>
              </w:rPr>
            </w:pPr>
            <w:r w:rsidRPr="007C27FF">
              <w:rPr>
                <w:sz w:val="20"/>
                <w:szCs w:val="20"/>
              </w:rPr>
              <w:t>+</w:t>
            </w:r>
          </w:p>
        </w:tc>
        <w:tc>
          <w:tcPr>
            <w:tcW w:w="1776" w:type="dxa"/>
          </w:tcPr>
          <w:p w14:paraId="495A5120" w14:textId="6191C578" w:rsidR="006670B0" w:rsidRPr="007C27FF" w:rsidRDefault="006670B0" w:rsidP="006670B0">
            <w:pPr>
              <w:rPr>
                <w:sz w:val="20"/>
                <w:szCs w:val="20"/>
              </w:rPr>
            </w:pPr>
            <w:r w:rsidRPr="007C27FF">
              <w:rPr>
                <w:sz w:val="20"/>
                <w:szCs w:val="20"/>
              </w:rPr>
              <w:t>360 sec. (6 minutes)</w:t>
            </w:r>
          </w:p>
        </w:tc>
        <w:tc>
          <w:tcPr>
            <w:tcW w:w="783" w:type="dxa"/>
          </w:tcPr>
          <w:p w14:paraId="4F4937C3" w14:textId="4CDEA638" w:rsidR="006670B0" w:rsidRPr="007C27FF" w:rsidRDefault="006670B0" w:rsidP="006670B0">
            <w:pPr>
              <w:jc w:val="center"/>
              <w:rPr>
                <w:sz w:val="20"/>
                <w:szCs w:val="20"/>
              </w:rPr>
            </w:pPr>
            <w:r w:rsidRPr="007C27FF">
              <w:rPr>
                <w:sz w:val="20"/>
                <w:szCs w:val="20"/>
              </w:rPr>
              <w:t>+</w:t>
            </w:r>
          </w:p>
        </w:tc>
        <w:tc>
          <w:tcPr>
            <w:tcW w:w="1947" w:type="dxa"/>
          </w:tcPr>
          <w:p w14:paraId="28E71BAF" w14:textId="583FE7A7" w:rsidR="006670B0" w:rsidRPr="007C27FF" w:rsidRDefault="006670B0" w:rsidP="006670B0">
            <w:pPr>
              <w:rPr>
                <w:sz w:val="20"/>
                <w:szCs w:val="20"/>
              </w:rPr>
            </w:pPr>
            <w:r>
              <w:rPr>
                <w:sz w:val="20"/>
                <w:szCs w:val="20"/>
              </w:rPr>
              <w:t>360 sec. (6 minutes)</w:t>
            </w:r>
          </w:p>
        </w:tc>
        <w:tc>
          <w:tcPr>
            <w:tcW w:w="236" w:type="dxa"/>
          </w:tcPr>
          <w:p w14:paraId="0B97AC09" w14:textId="16E9132B" w:rsidR="006670B0" w:rsidRPr="007C27FF" w:rsidRDefault="006670B0" w:rsidP="006670B0">
            <w:pPr>
              <w:jc w:val="center"/>
              <w:rPr>
                <w:sz w:val="20"/>
                <w:szCs w:val="20"/>
              </w:rPr>
            </w:pPr>
            <w:r>
              <w:rPr>
                <w:sz w:val="20"/>
                <w:szCs w:val="20"/>
              </w:rPr>
              <w:t>=</w:t>
            </w:r>
          </w:p>
        </w:tc>
        <w:tc>
          <w:tcPr>
            <w:tcW w:w="2330" w:type="dxa"/>
          </w:tcPr>
          <w:p w14:paraId="0A317B0C" w14:textId="77777777" w:rsidR="006670B0" w:rsidRDefault="006670B0" w:rsidP="006670B0">
            <w:pPr>
              <w:rPr>
                <w:sz w:val="20"/>
                <w:szCs w:val="20"/>
              </w:rPr>
            </w:pPr>
            <w:r w:rsidRPr="007C27FF">
              <w:rPr>
                <w:sz w:val="20"/>
                <w:szCs w:val="20"/>
              </w:rPr>
              <w:t>750 sec. (12.5 minutes)</w:t>
            </w:r>
          </w:p>
          <w:p w14:paraId="451DC0FF" w14:textId="18F5C3E5" w:rsidR="002708C0" w:rsidRPr="002708C0" w:rsidRDefault="005C6311" w:rsidP="006670B0">
            <w:pPr>
              <w:rPr>
                <w:b/>
                <w:sz w:val="20"/>
                <w:szCs w:val="20"/>
              </w:rPr>
            </w:pPr>
            <w:r>
              <w:rPr>
                <w:b/>
                <w:sz w:val="20"/>
                <w:szCs w:val="20"/>
              </w:rPr>
              <w:t>[Req0011-3-5l</w:t>
            </w:r>
            <w:r w:rsidR="006670B0" w:rsidRPr="002708C0">
              <w:rPr>
                <w:b/>
                <w:sz w:val="20"/>
                <w:szCs w:val="20"/>
              </w:rPr>
              <w:t>2]</w:t>
            </w:r>
          </w:p>
        </w:tc>
      </w:tr>
    </w:tbl>
    <w:p w14:paraId="0ADD18DE" w14:textId="77777777" w:rsidR="004A2EFC" w:rsidRPr="007C27FF" w:rsidRDefault="004A2EFC" w:rsidP="004A2EFC">
      <w:pPr>
        <w:ind w:left="720"/>
      </w:pPr>
    </w:p>
    <w:tbl>
      <w:tblPr>
        <w:tblW w:w="9355" w:type="dxa"/>
        <w:tblInd w:w="720" w:type="dxa"/>
        <w:tblLook w:val="04A0" w:firstRow="1" w:lastRow="0" w:firstColumn="1" w:lastColumn="0" w:noHBand="0" w:noVBand="1"/>
      </w:tblPr>
      <w:tblGrid>
        <w:gridCol w:w="1428"/>
        <w:gridCol w:w="836"/>
        <w:gridCol w:w="1572"/>
        <w:gridCol w:w="783"/>
        <w:gridCol w:w="1749"/>
        <w:gridCol w:w="839"/>
        <w:gridCol w:w="2148"/>
      </w:tblGrid>
      <w:tr w:rsidR="006670B0" w:rsidRPr="007C27FF" w14:paraId="79DB96A9" w14:textId="77777777" w:rsidTr="002B777D">
        <w:tc>
          <w:tcPr>
            <w:tcW w:w="9355" w:type="dxa"/>
            <w:gridSpan w:val="7"/>
            <w:shd w:val="clear" w:color="auto" w:fill="DBE5F1" w:themeFill="accent1" w:themeFillTint="33"/>
          </w:tcPr>
          <w:p w14:paraId="5F0FBD3C" w14:textId="40572A25" w:rsidR="006670B0" w:rsidRPr="007C27FF" w:rsidRDefault="005558DA" w:rsidP="006670B0">
            <w:pPr>
              <w:jc w:val="center"/>
              <w:rPr>
                <w:b/>
                <w:sz w:val="20"/>
                <w:szCs w:val="20"/>
              </w:rPr>
            </w:pPr>
            <w:r>
              <w:rPr>
                <w:b/>
                <w:sz w:val="20"/>
                <w:szCs w:val="20"/>
              </w:rPr>
              <w:t xml:space="preserve">Table 13: </w:t>
            </w:r>
            <w:r w:rsidR="006670B0" w:rsidRPr="007C27FF">
              <w:rPr>
                <w:b/>
                <w:sz w:val="20"/>
                <w:szCs w:val="20"/>
              </w:rPr>
              <w:t>Dual Evaporator Maximum Fill Times</w:t>
            </w:r>
            <w:r w:rsidR="006670B0" w:rsidRPr="002708C0">
              <w:rPr>
                <w:b/>
                <w:sz w:val="16"/>
                <w:szCs w:val="20"/>
              </w:rPr>
              <w:t xml:space="preserve"> </w:t>
            </w:r>
            <w:r w:rsidR="005C6311">
              <w:rPr>
                <w:b/>
                <w:sz w:val="20"/>
              </w:rPr>
              <w:t>[Req0011-3-5l</w:t>
            </w:r>
            <w:r w:rsidR="006670B0" w:rsidRPr="002708C0">
              <w:rPr>
                <w:b/>
                <w:sz w:val="20"/>
              </w:rPr>
              <w:t>]</w:t>
            </w:r>
          </w:p>
        </w:tc>
      </w:tr>
      <w:tr w:rsidR="006670B0" w:rsidRPr="007C27FF" w14:paraId="458B004B" w14:textId="77777777" w:rsidTr="006670B0">
        <w:tc>
          <w:tcPr>
            <w:tcW w:w="1428" w:type="dxa"/>
          </w:tcPr>
          <w:p w14:paraId="782FD8DD" w14:textId="77777777" w:rsidR="006670B0" w:rsidRPr="007C27FF" w:rsidRDefault="006670B0" w:rsidP="006670B0">
            <w:pPr>
              <w:jc w:val="center"/>
              <w:rPr>
                <w:b/>
                <w:sz w:val="20"/>
                <w:szCs w:val="20"/>
              </w:rPr>
            </w:pPr>
            <w:r w:rsidRPr="007C27FF">
              <w:rPr>
                <w:b/>
                <w:sz w:val="20"/>
                <w:szCs w:val="20"/>
              </w:rPr>
              <w:t>Prechill time</w:t>
            </w:r>
          </w:p>
        </w:tc>
        <w:tc>
          <w:tcPr>
            <w:tcW w:w="836" w:type="dxa"/>
          </w:tcPr>
          <w:p w14:paraId="6FD71307" w14:textId="2B651B3F" w:rsidR="006670B0" w:rsidRPr="007C27FF" w:rsidRDefault="006670B0" w:rsidP="006670B0">
            <w:pPr>
              <w:jc w:val="center"/>
              <w:rPr>
                <w:b/>
                <w:sz w:val="20"/>
                <w:szCs w:val="20"/>
              </w:rPr>
            </w:pPr>
            <w:r>
              <w:rPr>
                <w:b/>
                <w:sz w:val="20"/>
                <w:szCs w:val="20"/>
              </w:rPr>
              <w:t>Added with</w:t>
            </w:r>
          </w:p>
        </w:tc>
        <w:tc>
          <w:tcPr>
            <w:tcW w:w="1572" w:type="dxa"/>
          </w:tcPr>
          <w:p w14:paraId="5E9F7FB5" w14:textId="613CAD74" w:rsidR="006670B0" w:rsidRPr="007C27FF" w:rsidRDefault="006670B0" w:rsidP="006670B0">
            <w:pPr>
              <w:jc w:val="center"/>
              <w:rPr>
                <w:b/>
                <w:sz w:val="20"/>
                <w:szCs w:val="20"/>
              </w:rPr>
            </w:pPr>
            <w:r w:rsidRPr="007C27FF">
              <w:rPr>
                <w:b/>
                <w:sz w:val="20"/>
                <w:szCs w:val="20"/>
              </w:rPr>
              <w:t>First Fill Cycle</w:t>
            </w:r>
          </w:p>
        </w:tc>
        <w:tc>
          <w:tcPr>
            <w:tcW w:w="783" w:type="dxa"/>
          </w:tcPr>
          <w:p w14:paraId="36D402EB" w14:textId="02CA81AD" w:rsidR="006670B0" w:rsidRPr="007C27FF" w:rsidRDefault="006670B0" w:rsidP="006670B0">
            <w:pPr>
              <w:jc w:val="center"/>
              <w:rPr>
                <w:b/>
                <w:sz w:val="20"/>
                <w:szCs w:val="20"/>
              </w:rPr>
            </w:pPr>
            <w:r>
              <w:rPr>
                <w:b/>
                <w:sz w:val="20"/>
                <w:szCs w:val="20"/>
              </w:rPr>
              <w:t>Added with</w:t>
            </w:r>
          </w:p>
        </w:tc>
        <w:tc>
          <w:tcPr>
            <w:tcW w:w="1749" w:type="dxa"/>
          </w:tcPr>
          <w:p w14:paraId="27F33279" w14:textId="15213AA8" w:rsidR="006670B0" w:rsidRPr="007C27FF" w:rsidRDefault="006670B0" w:rsidP="006670B0">
            <w:pPr>
              <w:jc w:val="center"/>
              <w:rPr>
                <w:b/>
                <w:sz w:val="20"/>
                <w:szCs w:val="20"/>
              </w:rPr>
            </w:pPr>
            <w:r w:rsidRPr="007C27FF">
              <w:rPr>
                <w:b/>
                <w:sz w:val="20"/>
                <w:szCs w:val="20"/>
              </w:rPr>
              <w:t>Second Fill Cycle</w:t>
            </w:r>
          </w:p>
        </w:tc>
        <w:tc>
          <w:tcPr>
            <w:tcW w:w="839" w:type="dxa"/>
          </w:tcPr>
          <w:p w14:paraId="6AE85065" w14:textId="60D1FBF9" w:rsidR="006670B0" w:rsidRPr="007C27FF" w:rsidRDefault="006670B0" w:rsidP="006670B0">
            <w:pPr>
              <w:jc w:val="center"/>
              <w:rPr>
                <w:b/>
                <w:sz w:val="20"/>
                <w:szCs w:val="20"/>
              </w:rPr>
            </w:pPr>
            <w:r>
              <w:rPr>
                <w:b/>
                <w:sz w:val="20"/>
                <w:szCs w:val="20"/>
              </w:rPr>
              <w:t>Results In</w:t>
            </w:r>
          </w:p>
        </w:tc>
        <w:tc>
          <w:tcPr>
            <w:tcW w:w="2148" w:type="dxa"/>
          </w:tcPr>
          <w:p w14:paraId="37E41F21" w14:textId="3AA87048" w:rsidR="006670B0" w:rsidRPr="007C27FF" w:rsidRDefault="006670B0" w:rsidP="006670B0">
            <w:pPr>
              <w:jc w:val="center"/>
              <w:rPr>
                <w:b/>
                <w:sz w:val="20"/>
                <w:szCs w:val="20"/>
              </w:rPr>
            </w:pPr>
            <w:r w:rsidRPr="007C27FF">
              <w:rPr>
                <w:b/>
                <w:sz w:val="20"/>
                <w:szCs w:val="20"/>
              </w:rPr>
              <w:t>Maximum Fill Time</w:t>
            </w:r>
          </w:p>
        </w:tc>
      </w:tr>
      <w:tr w:rsidR="006670B0" w:rsidRPr="007C27FF" w14:paraId="6A4D77C8" w14:textId="77777777" w:rsidTr="006670B0">
        <w:tc>
          <w:tcPr>
            <w:tcW w:w="1428" w:type="dxa"/>
          </w:tcPr>
          <w:p w14:paraId="009705C8" w14:textId="68FE79A0" w:rsidR="006670B0" w:rsidRPr="007C27FF" w:rsidRDefault="006670B0" w:rsidP="006670B0">
            <w:pPr>
              <w:rPr>
                <w:sz w:val="20"/>
                <w:szCs w:val="20"/>
              </w:rPr>
            </w:pPr>
            <w:r w:rsidRPr="007C27FF">
              <w:rPr>
                <w:sz w:val="20"/>
                <w:szCs w:val="20"/>
              </w:rPr>
              <w:t xml:space="preserve">Initial (120 sec.) </w:t>
            </w:r>
            <w:r>
              <w:rPr>
                <w:sz w:val="20"/>
                <w:szCs w:val="20"/>
              </w:rPr>
              <w:t xml:space="preserve"> </w:t>
            </w:r>
            <w:r w:rsidRPr="007C27FF">
              <w:rPr>
                <w:sz w:val="20"/>
                <w:szCs w:val="20"/>
              </w:rPr>
              <w:t>+</w:t>
            </w:r>
          </w:p>
        </w:tc>
        <w:tc>
          <w:tcPr>
            <w:tcW w:w="836" w:type="dxa"/>
          </w:tcPr>
          <w:p w14:paraId="4B4F93CA" w14:textId="60D2FC94" w:rsidR="006670B0" w:rsidRPr="007C27FF" w:rsidRDefault="006670B0" w:rsidP="006670B0">
            <w:pPr>
              <w:jc w:val="center"/>
              <w:rPr>
                <w:sz w:val="20"/>
                <w:szCs w:val="20"/>
              </w:rPr>
            </w:pPr>
            <w:r w:rsidRPr="007C27FF">
              <w:rPr>
                <w:sz w:val="20"/>
                <w:szCs w:val="20"/>
              </w:rPr>
              <w:t>+</w:t>
            </w:r>
          </w:p>
        </w:tc>
        <w:tc>
          <w:tcPr>
            <w:tcW w:w="1572" w:type="dxa"/>
          </w:tcPr>
          <w:p w14:paraId="3CC5768A" w14:textId="0139F700" w:rsidR="006670B0" w:rsidRPr="007C27FF" w:rsidRDefault="006670B0" w:rsidP="006670B0">
            <w:pPr>
              <w:rPr>
                <w:sz w:val="20"/>
                <w:szCs w:val="20"/>
              </w:rPr>
            </w:pPr>
            <w:r w:rsidRPr="007C27FF">
              <w:rPr>
                <w:sz w:val="20"/>
                <w:szCs w:val="20"/>
              </w:rPr>
              <w:t>480 sec. (8 minutes)</w:t>
            </w:r>
          </w:p>
        </w:tc>
        <w:tc>
          <w:tcPr>
            <w:tcW w:w="783" w:type="dxa"/>
          </w:tcPr>
          <w:p w14:paraId="2D3BC130" w14:textId="2DDD69B2" w:rsidR="006670B0" w:rsidRPr="007C27FF" w:rsidRDefault="006670B0" w:rsidP="006670B0">
            <w:pPr>
              <w:jc w:val="center"/>
              <w:rPr>
                <w:sz w:val="20"/>
                <w:szCs w:val="20"/>
              </w:rPr>
            </w:pPr>
            <w:r w:rsidRPr="007C27FF">
              <w:rPr>
                <w:sz w:val="20"/>
                <w:szCs w:val="20"/>
              </w:rPr>
              <w:t>+</w:t>
            </w:r>
          </w:p>
        </w:tc>
        <w:tc>
          <w:tcPr>
            <w:tcW w:w="1749" w:type="dxa"/>
          </w:tcPr>
          <w:p w14:paraId="7E615E67" w14:textId="6181F674" w:rsidR="006670B0" w:rsidRPr="007C27FF" w:rsidRDefault="006670B0" w:rsidP="006670B0">
            <w:pPr>
              <w:rPr>
                <w:sz w:val="20"/>
                <w:szCs w:val="20"/>
              </w:rPr>
            </w:pPr>
            <w:r w:rsidRPr="007C27FF">
              <w:rPr>
                <w:sz w:val="20"/>
                <w:szCs w:val="20"/>
              </w:rPr>
              <w:t>480 sec. (8 minutes)</w:t>
            </w:r>
          </w:p>
        </w:tc>
        <w:tc>
          <w:tcPr>
            <w:tcW w:w="839" w:type="dxa"/>
          </w:tcPr>
          <w:p w14:paraId="454EE87D" w14:textId="72BC638F" w:rsidR="006670B0" w:rsidRPr="007C27FF" w:rsidRDefault="006670B0" w:rsidP="006670B0">
            <w:pPr>
              <w:jc w:val="center"/>
              <w:rPr>
                <w:sz w:val="20"/>
                <w:szCs w:val="20"/>
              </w:rPr>
            </w:pPr>
            <w:r>
              <w:rPr>
                <w:sz w:val="20"/>
                <w:szCs w:val="20"/>
              </w:rPr>
              <w:t>=</w:t>
            </w:r>
          </w:p>
        </w:tc>
        <w:tc>
          <w:tcPr>
            <w:tcW w:w="2148" w:type="dxa"/>
          </w:tcPr>
          <w:p w14:paraId="29BC84FA" w14:textId="77777777" w:rsidR="006670B0" w:rsidRDefault="006670B0" w:rsidP="006670B0">
            <w:pPr>
              <w:rPr>
                <w:sz w:val="20"/>
                <w:szCs w:val="20"/>
              </w:rPr>
            </w:pPr>
            <w:r w:rsidRPr="007C27FF">
              <w:rPr>
                <w:sz w:val="20"/>
                <w:szCs w:val="20"/>
              </w:rPr>
              <w:t xml:space="preserve">1080 sec. (18.0 minutes) </w:t>
            </w:r>
          </w:p>
          <w:p w14:paraId="786F8BA7" w14:textId="479A318C" w:rsidR="006670B0" w:rsidRPr="007C27FF" w:rsidRDefault="005C6311" w:rsidP="006670B0">
            <w:pPr>
              <w:rPr>
                <w:sz w:val="20"/>
                <w:szCs w:val="20"/>
              </w:rPr>
            </w:pPr>
            <w:r>
              <w:rPr>
                <w:b/>
                <w:sz w:val="20"/>
                <w:szCs w:val="20"/>
              </w:rPr>
              <w:t>[Req0011-3-5l</w:t>
            </w:r>
            <w:r w:rsidR="006670B0" w:rsidRPr="002708C0">
              <w:rPr>
                <w:b/>
                <w:sz w:val="20"/>
                <w:szCs w:val="20"/>
              </w:rPr>
              <w:t>1]</w:t>
            </w:r>
          </w:p>
        </w:tc>
      </w:tr>
      <w:tr w:rsidR="006670B0" w:rsidRPr="00A16A1B" w14:paraId="2D8A5D6A" w14:textId="77777777" w:rsidTr="006670B0">
        <w:tc>
          <w:tcPr>
            <w:tcW w:w="1428" w:type="dxa"/>
          </w:tcPr>
          <w:p w14:paraId="38F92613" w14:textId="586D6D99" w:rsidR="006670B0" w:rsidRPr="007C27FF" w:rsidRDefault="006670B0" w:rsidP="006670B0">
            <w:pPr>
              <w:rPr>
                <w:sz w:val="20"/>
                <w:szCs w:val="20"/>
              </w:rPr>
            </w:pPr>
            <w:r w:rsidRPr="007C27FF">
              <w:rPr>
                <w:sz w:val="20"/>
                <w:szCs w:val="20"/>
              </w:rPr>
              <w:t>Consecutive (30 sec.)</w:t>
            </w:r>
            <w:r>
              <w:rPr>
                <w:sz w:val="20"/>
                <w:szCs w:val="20"/>
              </w:rPr>
              <w:t xml:space="preserve"> </w:t>
            </w:r>
            <w:r w:rsidRPr="007C27FF">
              <w:rPr>
                <w:sz w:val="20"/>
                <w:szCs w:val="20"/>
              </w:rPr>
              <w:t xml:space="preserve"> +</w:t>
            </w:r>
          </w:p>
        </w:tc>
        <w:tc>
          <w:tcPr>
            <w:tcW w:w="836" w:type="dxa"/>
          </w:tcPr>
          <w:p w14:paraId="70E78D05" w14:textId="1930988D" w:rsidR="006670B0" w:rsidRPr="007C27FF" w:rsidRDefault="006670B0" w:rsidP="006670B0">
            <w:pPr>
              <w:jc w:val="center"/>
              <w:rPr>
                <w:sz w:val="20"/>
                <w:szCs w:val="20"/>
              </w:rPr>
            </w:pPr>
            <w:r w:rsidRPr="007C27FF">
              <w:rPr>
                <w:sz w:val="20"/>
                <w:szCs w:val="20"/>
              </w:rPr>
              <w:t>+</w:t>
            </w:r>
          </w:p>
        </w:tc>
        <w:tc>
          <w:tcPr>
            <w:tcW w:w="1572" w:type="dxa"/>
          </w:tcPr>
          <w:p w14:paraId="49366864" w14:textId="671CEACB" w:rsidR="006670B0" w:rsidRPr="007C27FF" w:rsidRDefault="006670B0" w:rsidP="006670B0">
            <w:pPr>
              <w:rPr>
                <w:sz w:val="20"/>
                <w:szCs w:val="20"/>
              </w:rPr>
            </w:pPr>
            <w:r w:rsidRPr="007C27FF">
              <w:rPr>
                <w:sz w:val="20"/>
                <w:szCs w:val="20"/>
              </w:rPr>
              <w:t>480 sec. (8 minutes)</w:t>
            </w:r>
          </w:p>
        </w:tc>
        <w:tc>
          <w:tcPr>
            <w:tcW w:w="783" w:type="dxa"/>
          </w:tcPr>
          <w:p w14:paraId="082D22B7" w14:textId="222C8CB6" w:rsidR="006670B0" w:rsidRPr="007C27FF" w:rsidRDefault="006670B0" w:rsidP="006670B0">
            <w:pPr>
              <w:jc w:val="center"/>
              <w:rPr>
                <w:sz w:val="20"/>
                <w:szCs w:val="20"/>
              </w:rPr>
            </w:pPr>
            <w:r w:rsidRPr="007C27FF">
              <w:rPr>
                <w:sz w:val="20"/>
                <w:szCs w:val="20"/>
              </w:rPr>
              <w:t>+</w:t>
            </w:r>
          </w:p>
        </w:tc>
        <w:tc>
          <w:tcPr>
            <w:tcW w:w="1749" w:type="dxa"/>
          </w:tcPr>
          <w:p w14:paraId="474F94BA" w14:textId="41781763" w:rsidR="006670B0" w:rsidRPr="007C27FF" w:rsidRDefault="006670B0" w:rsidP="006670B0">
            <w:pPr>
              <w:rPr>
                <w:sz w:val="20"/>
                <w:szCs w:val="20"/>
              </w:rPr>
            </w:pPr>
            <w:r w:rsidRPr="007C27FF">
              <w:rPr>
                <w:sz w:val="20"/>
                <w:szCs w:val="20"/>
              </w:rPr>
              <w:t>480 sec. (8 minutes)</w:t>
            </w:r>
          </w:p>
        </w:tc>
        <w:tc>
          <w:tcPr>
            <w:tcW w:w="839" w:type="dxa"/>
          </w:tcPr>
          <w:p w14:paraId="6793CCD2" w14:textId="40445890" w:rsidR="006670B0" w:rsidRPr="007C27FF" w:rsidRDefault="006670B0" w:rsidP="006670B0">
            <w:pPr>
              <w:jc w:val="center"/>
              <w:rPr>
                <w:sz w:val="20"/>
                <w:szCs w:val="20"/>
              </w:rPr>
            </w:pPr>
            <w:r>
              <w:rPr>
                <w:sz w:val="20"/>
                <w:szCs w:val="20"/>
              </w:rPr>
              <w:t>=</w:t>
            </w:r>
          </w:p>
        </w:tc>
        <w:tc>
          <w:tcPr>
            <w:tcW w:w="2148" w:type="dxa"/>
          </w:tcPr>
          <w:p w14:paraId="2A6BB091" w14:textId="77777777" w:rsidR="006670B0" w:rsidRDefault="006670B0" w:rsidP="006670B0">
            <w:pPr>
              <w:rPr>
                <w:sz w:val="20"/>
                <w:szCs w:val="20"/>
              </w:rPr>
            </w:pPr>
            <w:r w:rsidRPr="007C27FF">
              <w:rPr>
                <w:sz w:val="20"/>
                <w:szCs w:val="20"/>
              </w:rPr>
              <w:t>990 sec. (16.5 minutes)</w:t>
            </w:r>
          </w:p>
          <w:p w14:paraId="53097996" w14:textId="6FCF72C1" w:rsidR="006670B0" w:rsidRPr="00806834" w:rsidRDefault="005C6311" w:rsidP="006670B0">
            <w:pPr>
              <w:rPr>
                <w:sz w:val="20"/>
                <w:szCs w:val="20"/>
              </w:rPr>
            </w:pPr>
            <w:r>
              <w:rPr>
                <w:b/>
                <w:sz w:val="20"/>
                <w:szCs w:val="20"/>
              </w:rPr>
              <w:t>[Req0011-3-5l</w:t>
            </w:r>
            <w:r w:rsidR="006670B0" w:rsidRPr="002708C0">
              <w:rPr>
                <w:b/>
                <w:sz w:val="20"/>
                <w:szCs w:val="20"/>
              </w:rPr>
              <w:t>2]</w:t>
            </w:r>
          </w:p>
        </w:tc>
      </w:tr>
    </w:tbl>
    <w:p w14:paraId="302E70E5" w14:textId="77777777" w:rsidR="004A2EFC" w:rsidRPr="00A16A1B" w:rsidRDefault="004A2EFC" w:rsidP="004A2EFC">
      <w:pPr>
        <w:ind w:left="720"/>
      </w:pPr>
    </w:p>
    <w:p w14:paraId="22AA4B6B" w14:textId="68DD60C4" w:rsidR="00CC3C32" w:rsidRDefault="009B3BD5" w:rsidP="00CC3C32">
      <w:pPr>
        <w:ind w:left="720"/>
      </w:pPr>
      <w:r w:rsidRPr="00246EA6">
        <w:t xml:space="preserve">At the start of the freeze cycle the </w:t>
      </w:r>
      <w:r w:rsidR="00DE6584" w:rsidRPr="00DE6584">
        <w:t>ITP</w:t>
      </w:r>
      <w:r w:rsidRPr="00246EA6">
        <w:t xml:space="preserve"> </w:t>
      </w:r>
      <w:r>
        <w:t xml:space="preserve">shall begin monitoring </w:t>
      </w:r>
      <w:r w:rsidRPr="00246EA6">
        <w:t>frequencies</w:t>
      </w:r>
      <w:r w:rsidR="00DE6584">
        <w:t xml:space="preserve"> </w:t>
      </w:r>
      <w:r w:rsidR="005C6311">
        <w:rPr>
          <w:b/>
        </w:rPr>
        <w:t>[Req0011-3-5m</w:t>
      </w:r>
      <w:r w:rsidR="00DE6584">
        <w:rPr>
          <w:b/>
        </w:rPr>
        <w:t>]</w:t>
      </w:r>
      <w:r w:rsidRPr="00246EA6">
        <w:t xml:space="preserve">, there </w:t>
      </w:r>
      <w:r w:rsidR="00DE6584">
        <w:t xml:space="preserve">shall be </w:t>
      </w:r>
      <w:r w:rsidRPr="00246EA6">
        <w:t xml:space="preserve">a 6-minute lockout </w:t>
      </w:r>
      <w:r w:rsidR="00DE6584">
        <w:t xml:space="preserve">period </w:t>
      </w:r>
      <w:r w:rsidRPr="00246EA6">
        <w:t xml:space="preserve">before </w:t>
      </w:r>
      <w:r w:rsidR="00DE6584">
        <w:t>a</w:t>
      </w:r>
      <w:r w:rsidRPr="00246EA6">
        <w:t xml:space="preserve"> harvest can be initiated</w:t>
      </w:r>
      <w:r w:rsidR="00DE6584">
        <w:t xml:space="preserve"> </w:t>
      </w:r>
      <w:r w:rsidR="00CC3C32">
        <w:t xml:space="preserve">via Passive Power Supply Frequency Sensing methodology </w:t>
      </w:r>
      <w:r w:rsidR="005C6311">
        <w:rPr>
          <w:b/>
        </w:rPr>
        <w:t>[Req0011-3-5n</w:t>
      </w:r>
      <w:r w:rsidR="00DE6584">
        <w:rPr>
          <w:b/>
        </w:rPr>
        <w:t>]</w:t>
      </w:r>
      <w:r w:rsidR="008B679F">
        <w:t>;</w:t>
      </w:r>
      <w:r>
        <w:t xml:space="preserve"> however</w:t>
      </w:r>
      <w:r w:rsidR="00BD0C60">
        <w:t>,</w:t>
      </w:r>
      <w:r>
        <w:t xml:space="preserve"> during this </w:t>
      </w:r>
      <w:r w:rsidR="00DE6584">
        <w:t xml:space="preserve">6 minutes </w:t>
      </w:r>
      <w:r>
        <w:t>a sampling of a</w:t>
      </w:r>
      <w:r w:rsidR="008B679F">
        <w:t>m</w:t>
      </w:r>
      <w:r>
        <w:t xml:space="preserve">bient background noise frequencies </w:t>
      </w:r>
      <w:r w:rsidR="00DE6584">
        <w:t xml:space="preserve">shall be </w:t>
      </w:r>
      <w:r>
        <w:t>conducted every second</w:t>
      </w:r>
      <w:r w:rsidR="00DE6584">
        <w:t xml:space="preserve"> </w:t>
      </w:r>
      <w:r w:rsidR="005C6311">
        <w:rPr>
          <w:b/>
        </w:rPr>
        <w:t>[Req0011-3-5n</w:t>
      </w:r>
      <w:r w:rsidR="00DE6584">
        <w:rPr>
          <w:b/>
        </w:rPr>
        <w:t>1]</w:t>
      </w:r>
      <w:r w:rsidR="00DE6584">
        <w:t>. A manual harvest, in</w:t>
      </w:r>
      <w:r w:rsidRPr="00246EA6">
        <w:t xml:space="preserve">itiated through the user interface </w:t>
      </w:r>
      <w:r w:rsidR="00DE6584">
        <w:t>display, shall be possible in order to bypass this</w:t>
      </w:r>
      <w:r w:rsidRPr="00246EA6">
        <w:t xml:space="preserve"> 6-minute lockout</w:t>
      </w:r>
      <w:r w:rsidR="00DE6584">
        <w:t xml:space="preserve"> period </w:t>
      </w:r>
      <w:r w:rsidR="00DE6584">
        <w:rPr>
          <w:b/>
        </w:rPr>
        <w:t>[Req0011-3-5</w:t>
      </w:r>
      <w:r w:rsidR="005C6311">
        <w:rPr>
          <w:b/>
        </w:rPr>
        <w:t>n</w:t>
      </w:r>
      <w:r w:rsidR="00CC3C32">
        <w:rPr>
          <w:b/>
        </w:rPr>
        <w:t>2</w:t>
      </w:r>
      <w:r w:rsidR="00DE6584">
        <w:rPr>
          <w:b/>
        </w:rPr>
        <w:t>]</w:t>
      </w:r>
      <w:r w:rsidRPr="00246EA6">
        <w:t xml:space="preserve">. </w:t>
      </w:r>
      <w:r w:rsidR="00DE6584">
        <w:t>If the ITP</w:t>
      </w:r>
      <w:r w:rsidRPr="00246EA6">
        <w:t xml:space="preserve"> </w:t>
      </w:r>
      <w:r w:rsidR="00DE6584">
        <w:t xml:space="preserve">happens to </w:t>
      </w:r>
      <w:r w:rsidRPr="00246EA6">
        <w:t>come in contact with the ice</w:t>
      </w:r>
      <w:r w:rsidR="00CC3C32">
        <w:t xml:space="preserve"> at</w:t>
      </w:r>
      <w:r w:rsidR="00DE6584">
        <w:t xml:space="preserve"> any time after this </w:t>
      </w:r>
      <w:r w:rsidR="00DE6584" w:rsidRPr="00246EA6">
        <w:t>6-minute lockout</w:t>
      </w:r>
      <w:r w:rsidRPr="00246EA6">
        <w:t>, and 2 of 4 frequencies are above the threshold settings</w:t>
      </w:r>
      <w:r w:rsidR="00DE6584">
        <w:t xml:space="preserve">, as determined by the </w:t>
      </w:r>
      <w:r w:rsidRPr="00246EA6">
        <w:t>ambient noise</w:t>
      </w:r>
      <w:r w:rsidR="00DE6584">
        <w:t xml:space="preserve"> sampling</w:t>
      </w:r>
      <w:r w:rsidRPr="00246EA6">
        <w:t xml:space="preserve">, </w:t>
      </w:r>
      <w:r w:rsidR="00DE6584">
        <w:t xml:space="preserve">a harvest state transition shall be initiated.  </w:t>
      </w:r>
      <w:r w:rsidR="00D85C26">
        <w:t>Exactly w</w:t>
      </w:r>
      <w:r w:rsidR="00CC3C32">
        <w:t>hich 2</w:t>
      </w:r>
      <w:r w:rsidR="00D85C26">
        <w:t xml:space="preserve"> of 4</w:t>
      </w:r>
      <w:r w:rsidR="00CC3C32">
        <w:t xml:space="preserve"> </w:t>
      </w:r>
      <w:r w:rsidR="00BD0C60">
        <w:t xml:space="preserve">frequencies </w:t>
      </w:r>
      <w:r w:rsidR="00CC3C32">
        <w:t xml:space="preserve">used </w:t>
      </w:r>
      <w:r w:rsidR="00D85C26">
        <w:t>shall be</w:t>
      </w:r>
      <w:r w:rsidR="00CC3C32">
        <w:t xml:space="preserve"> </w:t>
      </w:r>
      <w:r w:rsidRPr="00246EA6">
        <w:t xml:space="preserve">dependent </w:t>
      </w:r>
      <w:r w:rsidR="00D85C26">
        <w:t>upon</w:t>
      </w:r>
      <w:r w:rsidRPr="00246EA6">
        <w:t xml:space="preserve"> the model selection for </w:t>
      </w:r>
      <w:r w:rsidR="00DE6584">
        <w:t>the line-power frequency in use</w:t>
      </w:r>
      <w:r w:rsidRPr="00246EA6">
        <w:t>. For 60Hz models (designated by 60 in the model table)</w:t>
      </w:r>
      <w:r w:rsidR="00DE6584">
        <w:t>, they are:</w:t>
      </w:r>
      <w:r w:rsidRPr="00246EA6">
        <w:t xml:space="preserve"> 60,120,180 and 240Hz</w:t>
      </w:r>
      <w:r w:rsidR="00D85C26">
        <w:t xml:space="preserve"> </w:t>
      </w:r>
      <w:r w:rsidR="00D85C26">
        <w:rPr>
          <w:b/>
        </w:rPr>
        <w:t>[Req0011-3-5o]</w:t>
      </w:r>
      <w:r w:rsidRPr="00246EA6">
        <w:t>. For 50Hz models (designated by 50 in the model table)</w:t>
      </w:r>
      <w:r w:rsidR="00CC3C32">
        <w:t>,</w:t>
      </w:r>
      <w:r w:rsidRPr="00246EA6">
        <w:t xml:space="preserve"> they are</w:t>
      </w:r>
      <w:r w:rsidR="00CC3C32">
        <w:t>:</w:t>
      </w:r>
      <w:r w:rsidRPr="00246EA6">
        <w:t xml:space="preserve"> 50,100,150 and 200Hz</w:t>
      </w:r>
      <w:r w:rsidR="00D85C26">
        <w:t xml:space="preserve"> </w:t>
      </w:r>
      <w:r w:rsidR="00D85C26">
        <w:rPr>
          <w:b/>
        </w:rPr>
        <w:t>[Req0011-3-</w:t>
      </w:r>
      <w:r w:rsidR="001543A1">
        <w:rPr>
          <w:b/>
        </w:rPr>
        <w:t>5</w:t>
      </w:r>
      <w:r w:rsidR="00D85C26">
        <w:rPr>
          <w:b/>
        </w:rPr>
        <w:t>o</w:t>
      </w:r>
      <w:r w:rsidR="004A1AEA">
        <w:rPr>
          <w:b/>
        </w:rPr>
        <w:t>1</w:t>
      </w:r>
      <w:r w:rsidR="001543A1">
        <w:rPr>
          <w:b/>
        </w:rPr>
        <w:t>]</w:t>
      </w:r>
      <w:r w:rsidRPr="00246EA6">
        <w:t xml:space="preserve">. </w:t>
      </w:r>
      <w:r w:rsidR="00D85C26">
        <w:t>In dual-</w:t>
      </w:r>
      <w:r w:rsidR="00CC3C32">
        <w:t xml:space="preserve">frequency </w:t>
      </w:r>
      <w:r w:rsidRPr="00246EA6">
        <w:t>models</w:t>
      </w:r>
      <w:r w:rsidR="00D85C26">
        <w:t>,</w:t>
      </w:r>
      <w:r w:rsidR="00CC3C32" w:rsidRPr="00CC3C32">
        <w:t xml:space="preserve"> </w:t>
      </w:r>
      <w:r w:rsidR="00CC3C32">
        <w:t>which</w:t>
      </w:r>
      <w:r w:rsidR="00CC3C32" w:rsidRPr="00246EA6">
        <w:t xml:space="preserve"> </w:t>
      </w:r>
      <w:r w:rsidR="00D85C26">
        <w:t xml:space="preserve">can </w:t>
      </w:r>
      <w:r w:rsidR="00CC3C32" w:rsidRPr="00246EA6">
        <w:t>use either 50 or 60 hertz</w:t>
      </w:r>
      <w:r w:rsidR="00CC3C32">
        <w:t xml:space="preserve"> power-line</w:t>
      </w:r>
      <w:r w:rsidRPr="00246EA6">
        <w:t xml:space="preserve"> </w:t>
      </w:r>
      <w:r w:rsidR="00CC3C32">
        <w:t xml:space="preserve">frequencies </w:t>
      </w:r>
      <w:r w:rsidRPr="00246EA6">
        <w:t>(designated by 5060 in the model table, -273)</w:t>
      </w:r>
      <w:r w:rsidR="00CC3C32">
        <w:t>,</w:t>
      </w:r>
      <w:r w:rsidRPr="00246EA6">
        <w:t xml:space="preserve"> </w:t>
      </w:r>
      <w:r w:rsidR="00D85C26">
        <w:t xml:space="preserve">any </w:t>
      </w:r>
      <w:r w:rsidRPr="00246EA6">
        <w:t>2 out</w:t>
      </w:r>
      <w:r w:rsidR="00D85C26">
        <w:t xml:space="preserve"> of</w:t>
      </w:r>
      <w:r w:rsidRPr="00246EA6">
        <w:t xml:space="preserve"> </w:t>
      </w:r>
      <w:r w:rsidR="00D85C26">
        <w:t xml:space="preserve">all </w:t>
      </w:r>
      <w:r w:rsidRPr="00246EA6">
        <w:t xml:space="preserve">8 frequencies </w:t>
      </w:r>
      <w:r w:rsidR="00D85C26">
        <w:t xml:space="preserve">shall be used to </w:t>
      </w:r>
      <w:r w:rsidR="00BD0C60">
        <w:t xml:space="preserve">initiate </w:t>
      </w:r>
      <w:r w:rsidR="00D85C26">
        <w:t xml:space="preserve">the harvest state </w:t>
      </w:r>
      <w:r w:rsidR="00D85C26">
        <w:rPr>
          <w:b/>
        </w:rPr>
        <w:t>[Req0011-3-5</w:t>
      </w:r>
      <w:r w:rsidR="005F7DD5">
        <w:rPr>
          <w:b/>
        </w:rPr>
        <w:t>o</w:t>
      </w:r>
      <w:r w:rsidR="004A1AEA">
        <w:rPr>
          <w:b/>
        </w:rPr>
        <w:t>2</w:t>
      </w:r>
      <w:r w:rsidR="00D85C26">
        <w:rPr>
          <w:b/>
        </w:rPr>
        <w:t>]</w:t>
      </w:r>
      <w:r w:rsidRPr="00246EA6">
        <w:t xml:space="preserve">. </w:t>
      </w:r>
    </w:p>
    <w:p w14:paraId="31BB5641" w14:textId="77777777" w:rsidR="00CC3C32" w:rsidRDefault="00CC3C32" w:rsidP="00CC3C32">
      <w:pPr>
        <w:ind w:left="720"/>
      </w:pPr>
    </w:p>
    <w:p w14:paraId="2A16211D" w14:textId="5E0DB965" w:rsidR="009B3BD5" w:rsidRDefault="009B3BD5" w:rsidP="00CC3C32">
      <w:pPr>
        <w:ind w:left="720"/>
      </w:pPr>
      <w:r w:rsidRPr="00246EA6">
        <w:t xml:space="preserve">The Fast Fourier Transforms (FFT) computation, digital signal processing technique, </w:t>
      </w:r>
      <w:r w:rsidR="00BB3F6E">
        <w:t>will</w:t>
      </w:r>
      <w:r w:rsidR="00CC3C32">
        <w:t xml:space="preserve"> be used to c</w:t>
      </w:r>
      <w:r w:rsidRPr="00246EA6">
        <w:t>ompute magnitude</w:t>
      </w:r>
      <w:r w:rsidR="00CC3C32">
        <w:t>s</w:t>
      </w:r>
      <w:r w:rsidRPr="00246EA6">
        <w:t xml:space="preserve"> of each frequenc</w:t>
      </w:r>
      <w:r w:rsidR="00CC3C32">
        <w:t>y once every second and average</w:t>
      </w:r>
      <w:r w:rsidRPr="00246EA6">
        <w:t xml:space="preserve"> the values for the first </w:t>
      </w:r>
      <w:r w:rsidR="00CC3C32">
        <w:t>3</w:t>
      </w:r>
      <w:r w:rsidR="0085014A">
        <w:t>0 seconds</w:t>
      </w:r>
      <w:r w:rsidR="008B679F">
        <w:t xml:space="preserve"> </w:t>
      </w:r>
      <w:r w:rsidR="0085014A">
        <w:t xml:space="preserve">of the freeze cycle, </w:t>
      </w:r>
      <w:r w:rsidR="00CC3C32">
        <w:t xml:space="preserve">and </w:t>
      </w:r>
      <w:r w:rsidR="001543A1">
        <w:t xml:space="preserve">then again </w:t>
      </w:r>
      <w:r w:rsidR="0085014A">
        <w:t xml:space="preserve">throughout the remainder of a </w:t>
      </w:r>
      <w:r w:rsidRPr="00246EA6">
        <w:t>6 minute</w:t>
      </w:r>
      <w:r w:rsidR="0085014A">
        <w:t xml:space="preserve"> period</w:t>
      </w:r>
      <w:r w:rsidRPr="00246EA6">
        <w:t xml:space="preserve">. </w:t>
      </w:r>
      <w:r w:rsidR="001543A1">
        <w:t xml:space="preserve"> </w:t>
      </w:r>
      <w:r w:rsidR="00CC3C32">
        <w:t>A</w:t>
      </w:r>
      <w:r w:rsidR="0085014A">
        <w:t>fter</w:t>
      </w:r>
      <w:r w:rsidR="00CC3C32">
        <w:t xml:space="preserve"> 3</w:t>
      </w:r>
      <w:r w:rsidR="0085014A">
        <w:t>0</w:t>
      </w:r>
      <w:r w:rsidR="00CC3C32">
        <w:t xml:space="preserve"> </w:t>
      </w:r>
      <w:r w:rsidR="0085014A">
        <w:t>seconds</w:t>
      </w:r>
      <w:r w:rsidR="00CC3C32">
        <w:t xml:space="preserve">, </w:t>
      </w:r>
      <w:r w:rsidR="00785A1E">
        <w:t xml:space="preserve">and then again at 6 minutes, </w:t>
      </w:r>
      <w:r w:rsidR="00D85C26" w:rsidRPr="00246EA6">
        <w:t>the</w:t>
      </w:r>
      <w:r w:rsidR="00785A1E">
        <w:t xml:space="preserve"> Active Sense</w:t>
      </w:r>
      <w:r w:rsidR="00D85C26" w:rsidRPr="00246EA6">
        <w:t xml:space="preserve"> </w:t>
      </w:r>
      <w:r w:rsidR="0085014A">
        <w:t xml:space="preserve">300 Hz – 1kHz threshold </w:t>
      </w:r>
      <w:r w:rsidR="00BB3F6E">
        <w:t>shall</w:t>
      </w:r>
      <w:r w:rsidR="0085014A">
        <w:t xml:space="preserve"> be </w:t>
      </w:r>
      <w:r w:rsidR="00D85C26" w:rsidRPr="00246EA6">
        <w:t xml:space="preserve">set from the </w:t>
      </w:r>
      <w:r w:rsidR="00785A1E">
        <w:t xml:space="preserve">continuous </w:t>
      </w:r>
      <w:r w:rsidR="00D85C26" w:rsidRPr="00246EA6">
        <w:t>sampling average</w:t>
      </w:r>
      <w:r w:rsidR="008B679F">
        <w:t>,</w:t>
      </w:r>
      <w:r w:rsidR="00D85C26" w:rsidRPr="00246EA6">
        <w:t xml:space="preserve"> plus </w:t>
      </w:r>
      <w:r w:rsidR="00D85C26">
        <w:t>a</w:t>
      </w:r>
      <w:r w:rsidR="001543A1">
        <w:t xml:space="preserve">n added margin of </w:t>
      </w:r>
      <w:r w:rsidR="00D85C26">
        <w:t>1</w:t>
      </w:r>
      <w:r w:rsidR="001543A1">
        <w:t>5</w:t>
      </w:r>
      <w:r w:rsidR="00D85C26" w:rsidRPr="00246EA6">
        <w:t>00</w:t>
      </w:r>
      <w:r w:rsidR="001543A1">
        <w:t xml:space="preserve"> </w:t>
      </w:r>
      <w:r w:rsidR="001543A1">
        <w:rPr>
          <w:b/>
        </w:rPr>
        <w:t>[Req0011-3-5</w:t>
      </w:r>
      <w:r w:rsidR="005F7DD5">
        <w:rPr>
          <w:b/>
        </w:rPr>
        <w:t>p</w:t>
      </w:r>
      <w:r w:rsidR="001543A1">
        <w:rPr>
          <w:b/>
        </w:rPr>
        <w:t>]</w:t>
      </w:r>
      <w:r w:rsidR="001543A1">
        <w:t xml:space="preserve">.  </w:t>
      </w:r>
      <w:r w:rsidRPr="00246EA6">
        <w:t>At 6 minutes</w:t>
      </w:r>
      <w:r w:rsidR="008B679F">
        <w:t>,</w:t>
      </w:r>
      <w:r w:rsidRPr="00246EA6">
        <w:t xml:space="preserve"> the threshold to initiate the</w:t>
      </w:r>
      <w:r w:rsidR="00785A1E">
        <w:t xml:space="preserve"> Passive Sensing </w:t>
      </w:r>
      <w:r w:rsidRPr="00246EA6">
        <w:t xml:space="preserve">harvest is set from the </w:t>
      </w:r>
      <w:r w:rsidR="00785A1E">
        <w:t xml:space="preserve">Passive Sensing FFT frequencies </w:t>
      </w:r>
      <w:r w:rsidRPr="00246EA6">
        <w:t>sampling average</w:t>
      </w:r>
      <w:r w:rsidR="008B679F">
        <w:t>,</w:t>
      </w:r>
      <w:r w:rsidRPr="00246EA6">
        <w:t xml:space="preserve"> plus </w:t>
      </w:r>
      <w:r w:rsidR="001543A1">
        <w:t>an added margin of</w:t>
      </w:r>
      <w:r w:rsidRPr="00246EA6">
        <w:t xml:space="preserve"> 3000</w:t>
      </w:r>
      <w:r w:rsidR="001543A1">
        <w:t xml:space="preserve"> </w:t>
      </w:r>
      <w:r w:rsidR="001543A1">
        <w:rPr>
          <w:b/>
        </w:rPr>
        <w:t>[Req0011-3-5</w:t>
      </w:r>
      <w:r w:rsidR="005F7DD5">
        <w:rPr>
          <w:b/>
        </w:rPr>
        <w:t>p</w:t>
      </w:r>
      <w:r w:rsidR="004A1AEA">
        <w:rPr>
          <w:b/>
        </w:rPr>
        <w:t>1</w:t>
      </w:r>
      <w:r w:rsidR="001543A1">
        <w:rPr>
          <w:b/>
        </w:rPr>
        <w:t>]</w:t>
      </w:r>
      <w:r w:rsidRPr="00246EA6">
        <w:t>.</w:t>
      </w:r>
    </w:p>
    <w:p w14:paraId="46A5293F" w14:textId="77777777" w:rsidR="009B3BD5" w:rsidRDefault="009B3BD5" w:rsidP="004A2EFC">
      <w:pPr>
        <w:ind w:left="720"/>
      </w:pPr>
    </w:p>
    <w:p w14:paraId="6F3968F2" w14:textId="38A525FE" w:rsidR="008B679F" w:rsidRDefault="008B679F" w:rsidP="004A2EFC">
      <w:pPr>
        <w:ind w:left="720"/>
      </w:pPr>
      <w:r>
        <w:t xml:space="preserve">A persistent Thaw (state 19) </w:t>
      </w:r>
      <w:r w:rsidR="0001758A">
        <w:t>B</w:t>
      </w:r>
      <w:r>
        <w:t xml:space="preserve">ypass </w:t>
      </w:r>
      <w:r w:rsidR="0001758A">
        <w:t>V</w:t>
      </w:r>
      <w:r w:rsidR="00123689">
        <w:t>ariable will</w:t>
      </w:r>
      <w:r>
        <w:t xml:space="preserve"> be utilized to assist </w:t>
      </w:r>
      <w:r w:rsidR="0001758A">
        <w:t xml:space="preserve">the </w:t>
      </w:r>
      <w:r>
        <w:t xml:space="preserve">Active-Sensing control logic </w:t>
      </w:r>
      <w:r w:rsidR="009F1FFC">
        <w:t>in</w:t>
      </w:r>
      <w:r>
        <w:t xml:space="preserve"> diagnosing error condition</w:t>
      </w:r>
      <w:r w:rsidR="0001758A">
        <w:t>s</w:t>
      </w:r>
      <w:r>
        <w:t xml:space="preserve"> </w:t>
      </w:r>
      <w:r w:rsidR="00A62DA4">
        <w:t xml:space="preserve">that exist </w:t>
      </w:r>
      <w:r w:rsidR="0001758A">
        <w:t>during</w:t>
      </w:r>
      <w:r>
        <w:t xml:space="preserve"> the Freeze state</w:t>
      </w:r>
      <w:r w:rsidR="0001758A">
        <w:t>.  During the first part of the</w:t>
      </w:r>
      <w:r w:rsidR="00E7410C">
        <w:t xml:space="preserve"> </w:t>
      </w:r>
      <w:r w:rsidR="0001758A">
        <w:t xml:space="preserve">cycle, there may be conditions present </w:t>
      </w:r>
      <w:r>
        <w:t>requir</w:t>
      </w:r>
      <w:r w:rsidR="0001758A">
        <w:t xml:space="preserve">ing </w:t>
      </w:r>
      <w:r>
        <w:t>an additional attempt to clear</w:t>
      </w:r>
      <w:r w:rsidR="00E7410C">
        <w:t xml:space="preserve"> off</w:t>
      </w:r>
      <w:r>
        <w:t xml:space="preserve"> </w:t>
      </w:r>
      <w:r w:rsidR="0001758A">
        <w:t xml:space="preserve">residual </w:t>
      </w:r>
      <w:r>
        <w:t>ice from the evaporator</w:t>
      </w:r>
      <w:r w:rsidR="0001758A">
        <w:t xml:space="preserve">; but, </w:t>
      </w:r>
      <w:r w:rsidR="00E7410C">
        <w:t xml:space="preserve">conditions </w:t>
      </w:r>
      <w:r w:rsidR="0001758A">
        <w:t xml:space="preserve">which do not require the </w:t>
      </w:r>
      <w:r>
        <w:t xml:space="preserve">lengthy </w:t>
      </w:r>
      <w:r w:rsidR="0001758A">
        <w:t xml:space="preserve">delay of </w:t>
      </w:r>
      <w:r w:rsidR="00E7410C">
        <w:t>a</w:t>
      </w:r>
      <w:r w:rsidR="0001758A">
        <w:t xml:space="preserve"> </w:t>
      </w:r>
      <w:r w:rsidR="00E7410C">
        <w:t>full</w:t>
      </w:r>
      <w:r w:rsidR="0001758A">
        <w:t xml:space="preserve"> T</w:t>
      </w:r>
      <w:r>
        <w:t>haw sequence.</w:t>
      </w:r>
      <w:r w:rsidR="0001758A">
        <w:t xml:space="preserve">  When this happens, the Active Sensing system shall be responsible for </w:t>
      </w:r>
      <w:r w:rsidR="00BD0C60">
        <w:t xml:space="preserve">maintaining </w:t>
      </w:r>
      <w:r w:rsidR="00E7410C">
        <w:t xml:space="preserve">the value stored in </w:t>
      </w:r>
      <w:r w:rsidR="0001758A">
        <w:t>th</w:t>
      </w:r>
      <w:r w:rsidR="00E7410C">
        <w:t>is</w:t>
      </w:r>
      <w:r w:rsidR="0001758A">
        <w:t xml:space="preserve"> variabl</w:t>
      </w:r>
      <w:r w:rsidR="00E7410C">
        <w:t>e</w:t>
      </w:r>
      <w:r w:rsidR="00D26A16">
        <w:t xml:space="preserve"> </w:t>
      </w:r>
      <w:r w:rsidR="00D26A16">
        <w:rPr>
          <w:b/>
        </w:rPr>
        <w:t>[Req0011-3-5</w:t>
      </w:r>
      <w:r w:rsidR="005F7DD5">
        <w:rPr>
          <w:b/>
        </w:rPr>
        <w:t>q</w:t>
      </w:r>
      <w:r w:rsidR="00D26A16">
        <w:rPr>
          <w:b/>
        </w:rPr>
        <w:t>]</w:t>
      </w:r>
      <w:r w:rsidR="0001758A">
        <w:t xml:space="preserve">.  When the Thaw </w:t>
      </w:r>
      <w:r w:rsidR="00E7410C">
        <w:t>B</w:t>
      </w:r>
      <w:r w:rsidR="0001758A">
        <w:t xml:space="preserve">ypass </w:t>
      </w:r>
      <w:r w:rsidR="00E7410C">
        <w:t>V</w:t>
      </w:r>
      <w:r w:rsidR="0001758A">
        <w:t xml:space="preserve">ariable is </w:t>
      </w:r>
      <w:r w:rsidR="00E7410C">
        <w:t>cleared</w:t>
      </w:r>
      <w:r w:rsidR="0001758A">
        <w:t xml:space="preserve">, </w:t>
      </w:r>
      <w:r w:rsidR="00E7410C">
        <w:t xml:space="preserve">the </w:t>
      </w:r>
      <w:r w:rsidR="0001758A">
        <w:t>Thaw state shall be</w:t>
      </w:r>
      <w:r w:rsidR="00E7410C">
        <w:t xml:space="preserve"> permitted to execute</w:t>
      </w:r>
      <w:r w:rsidR="00D26A16">
        <w:t xml:space="preserve"> as normal </w:t>
      </w:r>
      <w:r w:rsidR="00D26A16">
        <w:rPr>
          <w:b/>
        </w:rPr>
        <w:t>[Req0011-3-5</w:t>
      </w:r>
      <w:r w:rsidR="005F7DD5">
        <w:rPr>
          <w:b/>
        </w:rPr>
        <w:t>q</w:t>
      </w:r>
      <w:r w:rsidR="00C318D9">
        <w:rPr>
          <w:b/>
        </w:rPr>
        <w:t>1</w:t>
      </w:r>
      <w:r w:rsidR="00D26A16">
        <w:rPr>
          <w:b/>
        </w:rPr>
        <w:t>]</w:t>
      </w:r>
      <w:r w:rsidR="00E7410C">
        <w:t xml:space="preserve">.  However, when the Thaw Bypass Variable is set, the </w:t>
      </w:r>
      <w:r w:rsidR="00A62DA4">
        <w:t>Active Sensing system s</w:t>
      </w:r>
      <w:r w:rsidR="00E7410C">
        <w:t xml:space="preserve">hall </w:t>
      </w:r>
      <w:r w:rsidR="00A62DA4">
        <w:t xml:space="preserve">initiate the </w:t>
      </w:r>
      <w:r w:rsidR="00E7410C">
        <w:t xml:space="preserve">bypass </w:t>
      </w:r>
      <w:r w:rsidR="00D26A16">
        <w:t xml:space="preserve">of </w:t>
      </w:r>
      <w:r w:rsidR="00E7410C">
        <w:t>one thaw cycle</w:t>
      </w:r>
      <w:r w:rsidR="00D26A16">
        <w:t xml:space="preserve"> </w:t>
      </w:r>
      <w:r w:rsidR="00D26A16">
        <w:rPr>
          <w:b/>
        </w:rPr>
        <w:t>[Req0011-3-5</w:t>
      </w:r>
      <w:r w:rsidR="005F7DD5">
        <w:rPr>
          <w:b/>
        </w:rPr>
        <w:t>q</w:t>
      </w:r>
      <w:r w:rsidR="00C318D9">
        <w:rPr>
          <w:b/>
        </w:rPr>
        <w:t>2</w:t>
      </w:r>
      <w:r w:rsidR="00D26A16">
        <w:rPr>
          <w:b/>
        </w:rPr>
        <w:t>]</w:t>
      </w:r>
      <w:r w:rsidR="00D26A16">
        <w:t>,</w:t>
      </w:r>
      <w:r w:rsidR="00E7410C">
        <w:t xml:space="preserve"> as described below. </w:t>
      </w:r>
    </w:p>
    <w:p w14:paraId="419CD5B8" w14:textId="1197B5AD" w:rsidR="008B679F" w:rsidRDefault="008B679F" w:rsidP="004A2EFC">
      <w:pPr>
        <w:ind w:left="720"/>
      </w:pPr>
    </w:p>
    <w:p w14:paraId="00ADBC50" w14:textId="3DEC5E5C" w:rsidR="004A2EFC" w:rsidRDefault="00804492" w:rsidP="004A2EFC">
      <w:pPr>
        <w:ind w:left="720"/>
      </w:pPr>
      <w:r>
        <w:t>After 30seconds</w:t>
      </w:r>
      <w:r w:rsidR="004A2EFC">
        <w:t xml:space="preserve"> </w:t>
      </w:r>
      <w:r w:rsidR="001543A1">
        <w:t>into</w:t>
      </w:r>
      <w:r w:rsidR="004A2EFC">
        <w:t xml:space="preserve"> the Freeze state, a</w:t>
      </w:r>
      <w:r w:rsidR="001543A1">
        <w:t>n Active</w:t>
      </w:r>
      <w:r w:rsidR="001F25AB">
        <w:t xml:space="preserve"> Sensing</w:t>
      </w:r>
      <w:r w:rsidR="004A2EFC">
        <w:t xml:space="preserve"> “freeze-in” check shall be executed</w:t>
      </w:r>
      <w:r w:rsidR="004A2EFC" w:rsidRPr="00C87B42">
        <w:t xml:space="preserve"> </w:t>
      </w:r>
      <w:r w:rsidR="004A2EFC">
        <w:t xml:space="preserve">using the Active-Sense acoustical actuation device. </w:t>
      </w:r>
      <w:r w:rsidR="001F25AB">
        <w:t>The</w:t>
      </w:r>
      <w:r w:rsidR="004A2EFC">
        <w:t xml:space="preserve"> control board PCBA shall send out a stream of deliberate pulses from the Active-Sense port (J-10), which shall be monitored for </w:t>
      </w:r>
      <w:r w:rsidR="001F25AB">
        <w:t xml:space="preserve">closed-loop </w:t>
      </w:r>
      <w:r w:rsidR="004A2EFC">
        <w:t xml:space="preserve">feedback, via the ITP sensor assembly.  If a </w:t>
      </w:r>
      <w:r w:rsidR="00075221">
        <w:t>300</w:t>
      </w:r>
      <w:r>
        <w:t xml:space="preserve"> Hz</w:t>
      </w:r>
      <w:r w:rsidR="00075221">
        <w:t xml:space="preserve"> – </w:t>
      </w:r>
      <w:r w:rsidR="004A2EFC">
        <w:t>1</w:t>
      </w:r>
      <w:r w:rsidR="00075221">
        <w:t xml:space="preserve"> k</w:t>
      </w:r>
      <w:r w:rsidR="004A2EFC">
        <w:t>Hz frequency component is sensed</w:t>
      </w:r>
      <w:r w:rsidR="00CE425F">
        <w:t xml:space="preserve"> to be above the</w:t>
      </w:r>
      <w:r w:rsidR="00AC1BEB">
        <w:t>re</w:t>
      </w:r>
      <w:r w:rsidR="00CE425F">
        <w:t xml:space="preserve"> threshold</w:t>
      </w:r>
      <w:r w:rsidR="004A2EFC">
        <w:t xml:space="preserve">, then ice is presumed to be present on the evaporator at a time when it should not be present </w:t>
      </w:r>
      <w:r w:rsidR="004A2EFC">
        <w:rPr>
          <w:b/>
        </w:rPr>
        <w:t>[Req0011-3-</w:t>
      </w:r>
      <w:r w:rsidR="00187BD3">
        <w:rPr>
          <w:b/>
        </w:rPr>
        <w:t>5</w:t>
      </w:r>
      <w:r w:rsidR="00A56D56">
        <w:rPr>
          <w:b/>
        </w:rPr>
        <w:t>r</w:t>
      </w:r>
      <w:r w:rsidR="004A2EFC">
        <w:rPr>
          <w:b/>
        </w:rPr>
        <w:t>]</w:t>
      </w:r>
      <w:r w:rsidR="00CA51E4">
        <w:rPr>
          <w:b/>
        </w:rPr>
        <w:t xml:space="preserve"> </w:t>
      </w:r>
      <w:r w:rsidR="00CA51E4" w:rsidRPr="00CA51E4">
        <w:t>and the persistent Thaw Bypass Variable shall be set</w:t>
      </w:r>
      <w:r w:rsidR="00CA51E4">
        <w:t xml:space="preserve"> </w:t>
      </w:r>
      <w:r w:rsidR="00CA51E4">
        <w:rPr>
          <w:b/>
        </w:rPr>
        <w:t>[Req0011-3-5</w:t>
      </w:r>
      <w:r w:rsidR="00A56D56">
        <w:rPr>
          <w:b/>
        </w:rPr>
        <w:t>r1</w:t>
      </w:r>
      <w:r w:rsidR="00CA51E4">
        <w:rPr>
          <w:b/>
        </w:rPr>
        <w:t>]</w:t>
      </w:r>
      <w:r w:rsidR="004A2EFC" w:rsidRPr="00CA51E4">
        <w:t xml:space="preserve">. </w:t>
      </w:r>
      <w:r w:rsidR="004A2EFC">
        <w:t xml:space="preserve"> In order to rid the evaporat</w:t>
      </w:r>
      <w:r w:rsidR="009F1FFC">
        <w:t>or of any unwanted ice, the ice-</w:t>
      </w:r>
      <w:r w:rsidR="004A2EFC">
        <w:t xml:space="preserve">machine shall </w:t>
      </w:r>
      <w:r>
        <w:t xml:space="preserve">wait until 6-minutes of freeze-time has elapsed and then </w:t>
      </w:r>
      <w:r w:rsidR="004A2EFC">
        <w:t xml:space="preserve">transition to the </w:t>
      </w:r>
      <w:r w:rsidR="001F25AB">
        <w:t>H</w:t>
      </w:r>
      <w:r w:rsidR="004A2EFC">
        <w:t>arvest state</w:t>
      </w:r>
      <w:r>
        <w:t xml:space="preserve"> </w:t>
      </w:r>
      <w:r>
        <w:rPr>
          <w:b/>
        </w:rPr>
        <w:t>[Req0011-3-5r</w:t>
      </w:r>
      <w:r w:rsidR="0085014A">
        <w:rPr>
          <w:b/>
        </w:rPr>
        <w:t>2</w:t>
      </w:r>
      <w:r>
        <w:rPr>
          <w:b/>
        </w:rPr>
        <w:t>]</w:t>
      </w:r>
      <w:r>
        <w:t xml:space="preserve">.  The E-40 (Active Sense Freeze-Check Harvests) error shall be incremented </w:t>
      </w:r>
      <w:r>
        <w:rPr>
          <w:b/>
        </w:rPr>
        <w:t>[Req0011-3-5r3]</w:t>
      </w:r>
      <w:r>
        <w:t xml:space="preserve"> and the time shall be recorded in the E-Log </w:t>
      </w:r>
      <w:r w:rsidR="004A2EFC">
        <w:rPr>
          <w:b/>
        </w:rPr>
        <w:t>[Req0011-3-</w:t>
      </w:r>
      <w:r w:rsidR="00187BD3">
        <w:rPr>
          <w:b/>
        </w:rPr>
        <w:t>5</w:t>
      </w:r>
      <w:r w:rsidR="00A56D56">
        <w:rPr>
          <w:b/>
        </w:rPr>
        <w:t>r</w:t>
      </w:r>
      <w:r w:rsidR="0085014A">
        <w:rPr>
          <w:b/>
        </w:rPr>
        <w:t>4</w:t>
      </w:r>
      <w:r w:rsidR="004A2EFC">
        <w:rPr>
          <w:b/>
        </w:rPr>
        <w:t>]</w:t>
      </w:r>
      <w:r w:rsidR="004A2EFC">
        <w:t xml:space="preserve">.  </w:t>
      </w:r>
      <w:r w:rsidR="00CE425F">
        <w:t xml:space="preserve">If seven </w:t>
      </w:r>
      <w:r w:rsidR="004A2EFC">
        <w:t xml:space="preserve">minutes </w:t>
      </w:r>
      <w:r w:rsidR="00CE425F">
        <w:t xml:space="preserve">elapse after </w:t>
      </w:r>
      <w:r w:rsidR="004A2EFC">
        <w:t>entering th</w:t>
      </w:r>
      <w:r w:rsidR="001F25AB">
        <w:t xml:space="preserve">e Harvest </w:t>
      </w:r>
      <w:r w:rsidR="00CE425F">
        <w:t>state,</w:t>
      </w:r>
      <w:r w:rsidR="004A2EFC">
        <w:t xml:space="preserve"> </w:t>
      </w:r>
      <w:r w:rsidR="00CE425F">
        <w:t xml:space="preserve">and </w:t>
      </w:r>
      <w:r w:rsidR="004A2EFC">
        <w:t xml:space="preserve">the curtain-switch or damper-switch </w:t>
      </w:r>
      <w:r w:rsidR="00CE425F">
        <w:t xml:space="preserve">has failed </w:t>
      </w:r>
      <w:r w:rsidR="004A2EFC">
        <w:t xml:space="preserve">to toggle open </w:t>
      </w:r>
      <w:r w:rsidR="00187BD3">
        <w:t>then</w:t>
      </w:r>
      <w:r w:rsidR="004A2EFC">
        <w:t xml:space="preserve"> closed, the Pre-chill state shall be re-</w:t>
      </w:r>
      <w:r w:rsidR="001F25AB">
        <w:t xml:space="preserve">entered </w:t>
      </w:r>
      <w:r w:rsidR="004A2EFC">
        <w:t xml:space="preserve">from the beginning; thus, bypassing </w:t>
      </w:r>
      <w:r w:rsidR="001F25AB">
        <w:t>a</w:t>
      </w:r>
      <w:r w:rsidR="004A2EFC">
        <w:t xml:space="preserve"> Thaw (state 19) sequence </w:t>
      </w:r>
      <w:r w:rsidR="004A2EFC">
        <w:rPr>
          <w:b/>
        </w:rPr>
        <w:t>[Req0011-3-</w:t>
      </w:r>
      <w:r w:rsidR="00187BD3">
        <w:rPr>
          <w:b/>
        </w:rPr>
        <w:t>5</w:t>
      </w:r>
      <w:r w:rsidR="00D26A16">
        <w:rPr>
          <w:b/>
        </w:rPr>
        <w:t>s</w:t>
      </w:r>
      <w:r w:rsidR="004A2EFC">
        <w:rPr>
          <w:b/>
        </w:rPr>
        <w:t>]</w:t>
      </w:r>
      <w:r w:rsidR="004A2EFC">
        <w:t xml:space="preserve">.  The Thaw state shall only be bypassed </w:t>
      </w:r>
      <w:r w:rsidR="00612BE9">
        <w:t>one time</w:t>
      </w:r>
      <w:r w:rsidR="00CE425F">
        <w:t xml:space="preserve"> after</w:t>
      </w:r>
      <w:r w:rsidR="004A2EFC">
        <w:t xml:space="preserve"> </w:t>
      </w:r>
      <w:r w:rsidR="00612BE9">
        <w:t>a</w:t>
      </w:r>
      <w:r w:rsidR="004A2EFC">
        <w:t xml:space="preserve"> Harvest state was entered from a failed prechill “freeze-in” check</w:t>
      </w:r>
      <w:r w:rsidR="001F25AB">
        <w:t xml:space="preserve"> (i.e. feedback was sensed) </w:t>
      </w:r>
      <w:r w:rsidR="00187BD3">
        <w:rPr>
          <w:b/>
        </w:rPr>
        <w:t>[Req0011-3-5</w:t>
      </w:r>
      <w:r w:rsidR="00D26A16">
        <w:rPr>
          <w:b/>
        </w:rPr>
        <w:t>s</w:t>
      </w:r>
      <w:r w:rsidR="00A42AEA">
        <w:rPr>
          <w:b/>
        </w:rPr>
        <w:t>1</w:t>
      </w:r>
      <w:r w:rsidR="00187BD3">
        <w:rPr>
          <w:b/>
        </w:rPr>
        <w:t>]</w:t>
      </w:r>
      <w:r w:rsidR="004A2EFC">
        <w:t xml:space="preserve">.  </w:t>
      </w:r>
      <w:r w:rsidR="00CE425F">
        <w:t>If the curtain-switch or damper</w:t>
      </w:r>
      <w:r w:rsidR="00612BE9">
        <w:t>-</w:t>
      </w:r>
      <w:r w:rsidR="00CE425F">
        <w:t>switch does toggle</w:t>
      </w:r>
      <w:r w:rsidR="00612BE9">
        <w:t xml:space="preserve"> open and then closed, </w:t>
      </w:r>
      <w:r w:rsidR="00CE425F">
        <w:t>then the Freeze-In fault condition is presumed to be cleared, and the ice</w:t>
      </w:r>
      <w:r w:rsidR="00612BE9">
        <w:t>-</w:t>
      </w:r>
      <w:r w:rsidR="00CE425F">
        <w:t>making</w:t>
      </w:r>
      <w:r w:rsidR="00612BE9">
        <w:t>-</w:t>
      </w:r>
      <w:r w:rsidR="00CE425F">
        <w:t>cycles shall proceed as normal</w:t>
      </w:r>
      <w:r w:rsidR="00612BE9">
        <w:t xml:space="preserve"> and the persistent Thaw (state 19) bypass variable shall be cleared</w:t>
      </w:r>
      <w:r w:rsidR="00CA51E4">
        <w:t xml:space="preserve"> </w:t>
      </w:r>
      <w:r w:rsidR="00CA51E4">
        <w:rPr>
          <w:b/>
        </w:rPr>
        <w:t>[Req0011-3-5s</w:t>
      </w:r>
      <w:r w:rsidR="00A42AEA">
        <w:rPr>
          <w:b/>
        </w:rPr>
        <w:t>2</w:t>
      </w:r>
      <w:r w:rsidR="00CA51E4">
        <w:rPr>
          <w:b/>
        </w:rPr>
        <w:t>]</w:t>
      </w:r>
      <w:r w:rsidR="00CE425F">
        <w:t xml:space="preserve">.  </w:t>
      </w:r>
      <w:r w:rsidR="004A2EFC">
        <w:t>The flow chart below graphically depicts the freeze-in check logic described above.</w:t>
      </w:r>
    </w:p>
    <w:p w14:paraId="241E089B" w14:textId="77777777" w:rsidR="004A2EFC" w:rsidRDefault="004A2EFC" w:rsidP="004A2EFC">
      <w:pPr>
        <w:ind w:left="720"/>
      </w:pPr>
    </w:p>
    <w:p w14:paraId="2F3CD6FC" w14:textId="0C699FE5" w:rsidR="004A2EFC" w:rsidRDefault="00F3715D" w:rsidP="008C41B4">
      <w:pPr>
        <w:jc w:val="center"/>
      </w:pPr>
      <w:r>
        <w:object w:dxaOrig="14599" w:dyaOrig="11244" w14:anchorId="74978A16">
          <v:shape id="_x0000_i1629" type="#_x0000_t75" style="width:7in;height:387.1pt" o:ole="">
            <v:imagedata r:id="rId13" o:title=""/>
          </v:shape>
          <o:OLEObject Type="Embed" ProgID="Visio.Drawing.11" ShapeID="_x0000_i1629" DrawAspect="Content" ObjectID="_1623677221" r:id="rId14"/>
        </w:object>
      </w:r>
    </w:p>
    <w:p w14:paraId="2A84A717" w14:textId="12C55EF6" w:rsidR="004A2EFC" w:rsidRDefault="004A2EFC" w:rsidP="004A2EFC">
      <w:pPr>
        <w:ind w:left="720"/>
        <w:rPr>
          <w:b/>
        </w:rPr>
      </w:pPr>
    </w:p>
    <w:p w14:paraId="38D8BAAA" w14:textId="356B976D" w:rsidR="009F1FFC" w:rsidRDefault="009F1FFC" w:rsidP="002B777D">
      <w:pPr>
        <w:pStyle w:val="Heading3"/>
        <w:numPr>
          <w:ilvl w:val="3"/>
          <w:numId w:val="1"/>
        </w:numPr>
      </w:pPr>
      <w:bookmarkStart w:id="436" w:name="_Toc519155557"/>
      <w:bookmarkStart w:id="437" w:name="_Hlk509830337"/>
      <w:bookmarkStart w:id="438" w:name="_Toc13061898"/>
      <w:bookmarkEnd w:id="434"/>
      <w:r w:rsidRPr="009F1FFC">
        <w:t>Freeze-</w:t>
      </w:r>
      <w:r w:rsidR="009671DA">
        <w:t>T</w:t>
      </w:r>
      <w:r w:rsidRPr="009F1FFC">
        <w:t xml:space="preserve">ime </w:t>
      </w:r>
      <w:r w:rsidR="009671DA">
        <w:t>S</w:t>
      </w:r>
      <w:r w:rsidRPr="009F1FFC">
        <w:t>tatistics</w:t>
      </w:r>
      <w:r w:rsidR="009671DA">
        <w:t xml:space="preserve"> [REQ0011-3-5-1]</w:t>
      </w:r>
      <w:bookmarkEnd w:id="436"/>
      <w:bookmarkEnd w:id="438"/>
    </w:p>
    <w:p w14:paraId="70809F86" w14:textId="287E2222" w:rsidR="00F43F6F" w:rsidRPr="00946169" w:rsidRDefault="009671DA" w:rsidP="00F43F6F">
      <w:pPr>
        <w:ind w:left="1080"/>
        <w:rPr>
          <w:b/>
        </w:rPr>
      </w:pPr>
      <w:r>
        <w:t>Active Sense Closed-Loop Harvest control utilizes 20 recorded data points to establish a mean</w:t>
      </w:r>
      <w:r w:rsidR="00037CD4">
        <w:t>, median</w:t>
      </w:r>
      <w:r w:rsidR="00E41E2D">
        <w:t>, standard deviation</w:t>
      </w:r>
      <w:r w:rsidR="00BD0C60">
        <w:t>, and range</w:t>
      </w:r>
      <w:r>
        <w:t xml:space="preserve"> that represents the time </w:t>
      </w:r>
      <w:r w:rsidR="0022273F">
        <w:t xml:space="preserve">that </w:t>
      </w:r>
      <w:r>
        <w:t xml:space="preserve">the ice machine will </w:t>
      </w:r>
      <w:r w:rsidRPr="009671DA">
        <w:rPr>
          <w:i/>
        </w:rPr>
        <w:t>most likely</w:t>
      </w:r>
      <w:r>
        <w:t xml:space="preserve"> send freezing water into ice</w:t>
      </w:r>
      <w:r w:rsidR="00C13614">
        <w:t xml:space="preserve"> </w:t>
      </w:r>
      <w:r w:rsidR="0022273F">
        <w:t>during</w:t>
      </w:r>
      <w:r w:rsidR="005E23C5">
        <w:t xml:space="preserve"> the </w:t>
      </w:r>
      <w:r w:rsidR="00F43F6F">
        <w:t>f</w:t>
      </w:r>
      <w:r w:rsidR="005E23C5">
        <w:t xml:space="preserve">reeze </w:t>
      </w:r>
      <w:r w:rsidR="00F43F6F">
        <w:t>cycle</w:t>
      </w:r>
      <w:r>
        <w:t xml:space="preserve">.  </w:t>
      </w:r>
      <w:r w:rsidR="00F43F6F">
        <w:t>Twenty stored data points shall be collected</w:t>
      </w:r>
      <w:r w:rsidR="00925147">
        <w:t xml:space="preserve"> </w:t>
      </w:r>
      <w:r w:rsidR="00F43F6F">
        <w:t>and stored in persistent memory</w:t>
      </w:r>
      <w:r w:rsidR="00925147">
        <w:t xml:space="preserve"> </w:t>
      </w:r>
      <w:r w:rsidR="00714AD6">
        <w:rPr>
          <w:b/>
        </w:rPr>
        <w:t>[Req0011-3-5-1a</w:t>
      </w:r>
      <w:r w:rsidR="00925147">
        <w:rPr>
          <w:b/>
        </w:rPr>
        <w:t>]</w:t>
      </w:r>
      <w:r w:rsidR="00F43F6F">
        <w:t xml:space="preserve"> representing the last 20 freeze-times, recorded at the Harvest state </w:t>
      </w:r>
      <w:r w:rsidR="0078518C">
        <w:t xml:space="preserve">transition </w:t>
      </w:r>
      <w:r w:rsidR="00F43F6F">
        <w:t>for each completed Freeze state</w:t>
      </w:r>
      <w:r w:rsidR="00925147">
        <w:t xml:space="preserve"> </w:t>
      </w:r>
      <w:r w:rsidR="00925147">
        <w:rPr>
          <w:b/>
        </w:rPr>
        <w:t>[Req0011-3-5</w:t>
      </w:r>
      <w:r w:rsidR="00714AD6">
        <w:rPr>
          <w:b/>
        </w:rPr>
        <w:t>-1b</w:t>
      </w:r>
      <w:r w:rsidR="00925147">
        <w:rPr>
          <w:b/>
        </w:rPr>
        <w:t>]</w:t>
      </w:r>
      <w:r w:rsidR="00F43F6F">
        <w:t>.  As each Freeze state is completed, the oldest stored value shall be removed and replaced by the most recent data recorded</w:t>
      </w:r>
      <w:r w:rsidR="00925147">
        <w:t xml:space="preserve"> </w:t>
      </w:r>
      <w:r w:rsidR="00714AD6">
        <w:rPr>
          <w:b/>
        </w:rPr>
        <w:t>[Req0011-3-5-1c</w:t>
      </w:r>
      <w:r w:rsidR="00925147">
        <w:rPr>
          <w:b/>
        </w:rPr>
        <w:t>]</w:t>
      </w:r>
      <w:r w:rsidR="00F43F6F">
        <w:t xml:space="preserve">.  The freeze-time of every subsequent cycle shall be added to the trailing 19 values </w:t>
      </w:r>
      <w:r w:rsidR="00714AD6">
        <w:rPr>
          <w:b/>
        </w:rPr>
        <w:t>[Req0011-3-5-1d</w:t>
      </w:r>
      <w:r w:rsidR="00925147">
        <w:rPr>
          <w:b/>
        </w:rPr>
        <w:t>]</w:t>
      </w:r>
      <w:r w:rsidR="00925147">
        <w:t xml:space="preserve"> </w:t>
      </w:r>
      <w:r w:rsidR="00F43F6F">
        <w:t xml:space="preserve">and the </w:t>
      </w:r>
      <w:r w:rsidR="00E41E2D">
        <w:t xml:space="preserve">mean, median, </w:t>
      </w:r>
      <w:r w:rsidR="00F43F6F">
        <w:t>standard deviation</w:t>
      </w:r>
      <w:r w:rsidR="00434CDE">
        <w:t>, and range</w:t>
      </w:r>
      <w:r w:rsidR="00F43F6F">
        <w:t xml:space="preserve"> shall be re-calculated</w:t>
      </w:r>
      <w:r w:rsidR="00925147">
        <w:t xml:space="preserve"> </w:t>
      </w:r>
      <w:r w:rsidR="00714AD6">
        <w:rPr>
          <w:b/>
        </w:rPr>
        <w:t>[Req0011-3-5-1e</w:t>
      </w:r>
      <w:r w:rsidR="00925147">
        <w:rPr>
          <w:b/>
        </w:rPr>
        <w:t>]</w:t>
      </w:r>
      <w:r w:rsidR="00F43F6F">
        <w:t xml:space="preserve">.  If the unit is new, factory-defaulted, or has not yet completed 20 freeze cycles, then the value of each undetermined data point shall be initialized to the Model Table parameter-value for </w:t>
      </w:r>
      <w:r w:rsidR="00A45056">
        <w:t>“</w:t>
      </w:r>
      <w:r w:rsidR="00233CD1">
        <w:t>safemode</w:t>
      </w:r>
      <w:r w:rsidR="00A45056">
        <w:t>”</w:t>
      </w:r>
      <w:r w:rsidR="00233CD1">
        <w:t xml:space="preserve"> </w:t>
      </w:r>
      <w:r w:rsidR="00A45056">
        <w:t>freeze-</w:t>
      </w:r>
      <w:r w:rsidR="00E41E2D">
        <w:t>time</w:t>
      </w:r>
      <w:r w:rsidR="009243DD">
        <w:t xml:space="preserve"> x 1.25</w:t>
      </w:r>
      <w:r w:rsidR="00925147">
        <w:t xml:space="preserve"> </w:t>
      </w:r>
      <w:r w:rsidR="00714AD6">
        <w:rPr>
          <w:b/>
        </w:rPr>
        <w:t>[Req0011-3-5-1f</w:t>
      </w:r>
      <w:r w:rsidR="00925147">
        <w:rPr>
          <w:b/>
        </w:rPr>
        <w:t>]</w:t>
      </w:r>
      <w:r w:rsidR="00E41E2D">
        <w:t>.</w:t>
      </w:r>
      <w:r w:rsidR="00A45056">
        <w:t xml:space="preserve">  When loading the values from the model table, the firmware shall ensure that only “sane” values are used, by implementing a bounds checking strategy on the value read from the table </w:t>
      </w:r>
      <w:r w:rsidR="00A45056">
        <w:rPr>
          <w:b/>
        </w:rPr>
        <w:t>[Req0011-3-5-1f1]</w:t>
      </w:r>
      <w:r w:rsidR="00A45056">
        <w:t xml:space="preserve">.  Valid </w:t>
      </w:r>
      <w:r w:rsidR="00946169">
        <w:t>values</w:t>
      </w:r>
      <w:r w:rsidR="00A45056">
        <w:t xml:space="preserve"> shall only be in seconds </w:t>
      </w:r>
      <w:r w:rsidR="00946169">
        <w:t>from</w:t>
      </w:r>
      <w:r w:rsidR="00A45056">
        <w:t xml:space="preserve"> 500 </w:t>
      </w:r>
      <w:r w:rsidR="00946169">
        <w:t>to</w:t>
      </w:r>
      <w:r w:rsidR="00A45056">
        <w:t xml:space="preserve"> 1000 </w:t>
      </w:r>
      <w:r w:rsidR="00A45056">
        <w:rPr>
          <w:b/>
        </w:rPr>
        <w:t>[Req0011-3-5-1f2]</w:t>
      </w:r>
      <w:r w:rsidR="00A45056" w:rsidRPr="00946169">
        <w:t>.</w:t>
      </w:r>
      <w:r w:rsidR="004C263F" w:rsidRPr="00946169">
        <w:t xml:space="preserve"> </w:t>
      </w:r>
      <w:r w:rsidR="004C263F">
        <w:t xml:space="preserve"> I</w:t>
      </w:r>
      <w:r w:rsidR="00946169">
        <w:t>f</w:t>
      </w:r>
      <w:r w:rsidR="004C263F">
        <w:t xml:space="preserve"> a</w:t>
      </w:r>
      <w:r w:rsidR="00946169">
        <w:t>ny</w:t>
      </w:r>
      <w:r w:rsidR="004C263F">
        <w:t xml:space="preserve"> </w:t>
      </w:r>
      <w:r w:rsidR="00946169">
        <w:t>value</w:t>
      </w:r>
      <w:r w:rsidR="004C263F">
        <w:t xml:space="preserve"> is not within theses </w:t>
      </w:r>
      <w:r w:rsidR="00946169">
        <w:t>boundaries, the</w:t>
      </w:r>
      <w:r w:rsidR="004C263F">
        <w:t xml:space="preserve"> </w:t>
      </w:r>
      <w:r w:rsidR="00946169">
        <w:t xml:space="preserve">default </w:t>
      </w:r>
      <w:r w:rsidR="004C263F">
        <w:t>value</w:t>
      </w:r>
      <w:r w:rsidR="00946169">
        <w:t xml:space="preserve"> 576</w:t>
      </w:r>
      <w:r w:rsidR="004C263F">
        <w:t xml:space="preserve"> should </w:t>
      </w:r>
      <w:r w:rsidR="00946169">
        <w:t xml:space="preserve">be used instead </w:t>
      </w:r>
      <w:r w:rsidR="00946169">
        <w:rPr>
          <w:b/>
        </w:rPr>
        <w:t>[Req0011-3-5-1f3]</w:t>
      </w:r>
      <w:r w:rsidR="00946169" w:rsidRPr="00946169">
        <w:t>.</w:t>
      </w:r>
    </w:p>
    <w:p w14:paraId="5E784A97" w14:textId="77777777" w:rsidR="00E41E2D" w:rsidRDefault="00E41E2D" w:rsidP="00F43F6F">
      <w:pPr>
        <w:ind w:left="1080"/>
      </w:pPr>
    </w:p>
    <w:p w14:paraId="351876B3" w14:textId="7C7B637C" w:rsidR="009D17FE" w:rsidRDefault="00E41E2D" w:rsidP="009D17FE">
      <w:pPr>
        <w:ind w:left="1080"/>
      </w:pPr>
      <w:r>
        <w:t>Active-Sensing takes advantage of</w:t>
      </w:r>
      <w:r w:rsidR="00AF7A91">
        <w:t xml:space="preserve"> </w:t>
      </w:r>
      <w:r w:rsidR="007A5112">
        <w:t>a</w:t>
      </w:r>
      <w:r w:rsidR="00AF7A91">
        <w:t xml:space="preserve"> p</w:t>
      </w:r>
      <w:r w:rsidR="009671DA">
        <w:t>robability distribution to predict the point in time whe</w:t>
      </w:r>
      <w:r w:rsidR="005E23C5">
        <w:t>re pulses</w:t>
      </w:r>
      <w:r>
        <w:t xml:space="preserve"> are to be </w:t>
      </w:r>
      <w:r w:rsidR="005E23C5">
        <w:t>sent by</w:t>
      </w:r>
      <w:r w:rsidR="009671DA">
        <w:t xml:space="preserve"> the acoustic actuation device</w:t>
      </w:r>
      <w:r>
        <w:t xml:space="preserve"> </w:t>
      </w:r>
      <w:r w:rsidR="00F43F6F">
        <w:t xml:space="preserve">to </w:t>
      </w:r>
      <w:r w:rsidR="005E23C5">
        <w:t>aid in the detection of ice.</w:t>
      </w:r>
      <w:r>
        <w:t xml:space="preserve"> As such, it is important to </w:t>
      </w:r>
      <w:r w:rsidR="00F43F6F">
        <w:t xml:space="preserve">determine </w:t>
      </w:r>
      <w:r>
        <w:t>whether</w:t>
      </w:r>
      <w:r w:rsidR="005725E8">
        <w:t xml:space="preserve"> either </w:t>
      </w:r>
      <w:r w:rsidR="00F43F6F">
        <w:t xml:space="preserve">the mean or the median best describes the data </w:t>
      </w:r>
      <w:r>
        <w:t xml:space="preserve">collected; therefore, </w:t>
      </w:r>
      <w:r w:rsidR="00F43F6F">
        <w:t xml:space="preserve">the </w:t>
      </w:r>
      <w:r w:rsidR="009D17FE">
        <w:t xml:space="preserve">distribution of data points shall </w:t>
      </w:r>
      <w:r w:rsidR="00F43F6F">
        <w:t xml:space="preserve">be tested for </w:t>
      </w:r>
      <w:r>
        <w:t xml:space="preserve">their </w:t>
      </w:r>
      <w:r w:rsidR="009D17FE">
        <w:t>“Normal</w:t>
      </w:r>
      <w:r w:rsidR="00F43F6F">
        <w:t>ity</w:t>
      </w:r>
      <w:r w:rsidR="00666509">
        <w:t xml:space="preserve">” using the </w:t>
      </w:r>
      <w:r w:rsidR="009D17FE">
        <w:t>W/S Test for Normality</w:t>
      </w:r>
      <w:r w:rsidR="00925147">
        <w:t xml:space="preserve"> </w:t>
      </w:r>
      <w:r w:rsidR="00714AD6">
        <w:rPr>
          <w:b/>
        </w:rPr>
        <w:t>[Req0011-3-5-1g</w:t>
      </w:r>
      <w:r w:rsidR="00925147">
        <w:rPr>
          <w:b/>
        </w:rPr>
        <w:t>]</w:t>
      </w:r>
      <w:r w:rsidR="005725E8">
        <w:t>,</w:t>
      </w:r>
      <w:r w:rsidR="00666509">
        <w:t xml:space="preserve"> </w:t>
      </w:r>
      <w:r w:rsidR="009D17FE">
        <w:t xml:space="preserve">prior to the use of </w:t>
      </w:r>
      <w:r w:rsidR="00666509">
        <w:t>any</w:t>
      </w:r>
      <w:r w:rsidR="001A1406">
        <w:t xml:space="preserve"> statistical </w:t>
      </w:r>
      <w:r w:rsidR="009D17FE">
        <w:t xml:space="preserve">data.  The W/S Test is a fairly simple test that requires only the sample standard deviation and the data range.  The test is </w:t>
      </w:r>
      <w:r w:rsidR="00B22CDE">
        <w:t>based on the q-</w:t>
      </w:r>
      <w:r w:rsidR="009D17FE">
        <w:t>statistic, which is the ‘studentized’ (meaning t-distribution) range, or the range expressed in standard</w:t>
      </w:r>
      <w:r w:rsidR="00B22CDE">
        <w:t xml:space="preserve"> </w:t>
      </w:r>
      <w:r w:rsidR="009D17FE">
        <w:t>deviation units</w:t>
      </w:r>
      <w:r w:rsidR="00B22CDE">
        <w:t>:</w:t>
      </w:r>
    </w:p>
    <w:p w14:paraId="4931A179" w14:textId="77777777" w:rsidR="00666509" w:rsidRDefault="00666509" w:rsidP="009D17FE">
      <w:pPr>
        <w:ind w:left="1080"/>
      </w:pPr>
    </w:p>
    <w:p w14:paraId="728AB73E" w14:textId="32F105C6" w:rsidR="00B22CDE" w:rsidRPr="009C4426" w:rsidRDefault="00B22CDE" w:rsidP="009D17FE">
      <w:pPr>
        <w:ind w:left="1080"/>
      </w:pPr>
      <m:oMathPara>
        <m:oMathParaPr>
          <m:jc m:val="center"/>
        </m:oMathParaPr>
        <m:oMath>
          <m:r>
            <w:rPr>
              <w:rFonts w:ascii="Cambria Math" w:hAnsi="Cambria Math"/>
            </w:rPr>
            <m:t>q=</m:t>
          </m:r>
          <m:f>
            <m:fPr>
              <m:ctrlPr>
                <w:rPr>
                  <w:rFonts w:ascii="Cambria Math" w:hAnsi="Cambria Math"/>
                  <w:i/>
                </w:rPr>
              </m:ctrlPr>
            </m:fPr>
            <m:num>
              <m:r>
                <w:rPr>
                  <w:rFonts w:ascii="Cambria Math" w:hAnsi="Cambria Math"/>
                </w:rPr>
                <m:t>w</m:t>
              </m:r>
            </m:num>
            <m:den>
              <m:r>
                <w:rPr>
                  <w:rFonts w:ascii="Cambria Math" w:hAnsi="Cambria Math"/>
                </w:rPr>
                <m:t>s</m:t>
              </m:r>
            </m:den>
          </m:f>
        </m:oMath>
      </m:oMathPara>
    </w:p>
    <w:p w14:paraId="43014A5B" w14:textId="77777777" w:rsidR="00666509" w:rsidRDefault="00666509" w:rsidP="009D17FE">
      <w:pPr>
        <w:ind w:left="1080"/>
      </w:pPr>
    </w:p>
    <w:p w14:paraId="0BCA00C7" w14:textId="4ADAB291" w:rsidR="00B22CDE" w:rsidRDefault="00B22CDE" w:rsidP="009D17FE">
      <w:pPr>
        <w:ind w:left="1080"/>
      </w:pPr>
      <w:r>
        <w:t>where</w:t>
      </w:r>
      <w:r w:rsidRPr="00B22CDE">
        <w:rPr>
          <w:i/>
        </w:rPr>
        <w:t xml:space="preserve"> q</w:t>
      </w:r>
      <w:r>
        <w:t xml:space="preserve"> is the test statistic, </w:t>
      </w:r>
      <w:r w:rsidRPr="00B22CDE">
        <w:rPr>
          <w:i/>
        </w:rPr>
        <w:t xml:space="preserve">w </w:t>
      </w:r>
      <w:r>
        <w:t xml:space="preserve">is the range of the data and </w:t>
      </w:r>
      <w:r w:rsidRPr="00B22CDE">
        <w:rPr>
          <w:i/>
        </w:rPr>
        <w:t>s</w:t>
      </w:r>
      <w:r>
        <w:t xml:space="preserve"> is the standard deviation.</w:t>
      </w:r>
    </w:p>
    <w:p w14:paraId="39309FC0" w14:textId="53B4FD1D" w:rsidR="00E41E2D" w:rsidRDefault="00C46ADB" w:rsidP="002B777D">
      <w:pPr>
        <w:jc w:val="center"/>
      </w:pPr>
      <w:r>
        <w:rPr>
          <w:noProof/>
        </w:rPr>
        <w:drawing>
          <wp:inline distT="0" distB="0" distL="0" distR="0" wp14:anchorId="615F24AA" wp14:editId="34E599D4">
            <wp:extent cx="6400800" cy="457218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00800" cy="4572181"/>
                    </a:xfrm>
                    <a:prstGeom prst="rect">
                      <a:avLst/>
                    </a:prstGeom>
                    <a:noFill/>
                  </pic:spPr>
                </pic:pic>
              </a:graphicData>
            </a:graphic>
          </wp:inline>
        </w:drawing>
      </w:r>
    </w:p>
    <w:p w14:paraId="5DE97496" w14:textId="77777777" w:rsidR="00C46ADB" w:rsidRDefault="00C46ADB" w:rsidP="00666509">
      <w:pPr>
        <w:ind w:left="1080"/>
      </w:pPr>
    </w:p>
    <w:p w14:paraId="7EABA002" w14:textId="261BA3E4" w:rsidR="00666509" w:rsidRDefault="00487969" w:rsidP="00666509">
      <w:pPr>
        <w:ind w:left="1080"/>
      </w:pPr>
      <w:r>
        <w:t xml:space="preserve">The W/S test uses a critical range (see table below) to set the level of significance α, for </w:t>
      </w:r>
      <w:r w:rsidR="00F43F6F">
        <w:t>the left-tailed and right-</w:t>
      </w:r>
      <w:r>
        <w:t>tailed critical</w:t>
      </w:r>
      <w:r w:rsidR="001A1406">
        <w:t xml:space="preserve"> threshold</w:t>
      </w:r>
      <w:r>
        <w:t xml:space="preserve"> values. </w:t>
      </w:r>
    </w:p>
    <w:p w14:paraId="6B9A8F89" w14:textId="77777777" w:rsidR="00C46ADB" w:rsidRDefault="00C46ADB" w:rsidP="00666509">
      <w:pPr>
        <w:ind w:left="1080"/>
      </w:pPr>
    </w:p>
    <w:p w14:paraId="49FD090C" w14:textId="4623167A" w:rsidR="001A1406" w:rsidRDefault="00487969" w:rsidP="00340F34">
      <w:pPr>
        <w:pStyle w:val="TOC3"/>
        <w:numPr>
          <w:ilvl w:val="0"/>
          <w:numId w:val="53"/>
        </w:numPr>
      </w:pPr>
      <w:r>
        <w:t>If the calculated value of</w:t>
      </w:r>
      <w:r w:rsidRPr="00666509">
        <w:rPr>
          <w:i/>
        </w:rPr>
        <w:t xml:space="preserve"> q</w:t>
      </w:r>
      <w:r>
        <w:t xml:space="preserve"> falls within the range</w:t>
      </w:r>
      <w:r w:rsidR="00C46ADB">
        <w:t xml:space="preserve"> of 3.09 to 4.63</w:t>
      </w:r>
      <w:r>
        <w:t xml:space="preserve"> for the sample size of 20, as listed in the table below, then the firmware shall accept the distribution as normal</w:t>
      </w:r>
      <w:r w:rsidR="00434CDE">
        <w:t>, and</w:t>
      </w:r>
      <w:r>
        <w:t xml:space="preserve"> the calculate</w:t>
      </w:r>
      <w:r w:rsidR="00F43F6F">
        <w:t>d</w:t>
      </w:r>
      <w:r>
        <w:t xml:space="preserve"> </w:t>
      </w:r>
      <w:r w:rsidRPr="001A1406">
        <w:rPr>
          <w:b/>
        </w:rPr>
        <w:t>mean</w:t>
      </w:r>
      <w:r w:rsidR="00CE358C">
        <w:t xml:space="preserve"> will</w:t>
      </w:r>
      <w:r w:rsidR="00F43F6F">
        <w:t xml:space="preserve"> be u</w:t>
      </w:r>
      <w:r w:rsidR="001A1406">
        <w:t>sed to predict the target time</w:t>
      </w:r>
      <w:r w:rsidR="00D44B27">
        <w:t xml:space="preserve"> </w:t>
      </w:r>
      <w:r w:rsidR="001C2322">
        <w:rPr>
          <w:b/>
        </w:rPr>
        <w:t>[Req0011-3-5-1h</w:t>
      </w:r>
      <w:r w:rsidR="00D44B27">
        <w:rPr>
          <w:b/>
        </w:rPr>
        <w:t>]</w:t>
      </w:r>
      <w:r w:rsidR="001A1406">
        <w:t>.</w:t>
      </w:r>
    </w:p>
    <w:p w14:paraId="7A720899" w14:textId="30215D10" w:rsidR="001A1406" w:rsidRDefault="00F43F6F" w:rsidP="00340F34">
      <w:pPr>
        <w:pStyle w:val="TOC3"/>
        <w:numPr>
          <w:ilvl w:val="0"/>
          <w:numId w:val="53"/>
        </w:numPr>
      </w:pPr>
      <w:r>
        <w:t xml:space="preserve">If </w:t>
      </w:r>
      <w:r w:rsidR="00487969">
        <w:t xml:space="preserve">the calculated value </w:t>
      </w:r>
      <w:r w:rsidR="00666509">
        <w:t xml:space="preserve">of </w:t>
      </w:r>
      <w:r w:rsidR="00666509">
        <w:rPr>
          <w:i/>
        </w:rPr>
        <w:t xml:space="preserve">q </w:t>
      </w:r>
      <w:r w:rsidR="00487969">
        <w:t>falls outside the range</w:t>
      </w:r>
      <w:r w:rsidR="00C46ADB" w:rsidRPr="00C46ADB">
        <w:t xml:space="preserve"> </w:t>
      </w:r>
      <w:r w:rsidR="00C46ADB">
        <w:t xml:space="preserve">of 3.09 to 4.63 </w:t>
      </w:r>
      <w:r w:rsidR="001A1406">
        <w:t>for the sample size of 20</w:t>
      </w:r>
      <w:r>
        <w:t>,</w:t>
      </w:r>
      <w:r w:rsidR="00487969">
        <w:t xml:space="preserve"> </w:t>
      </w:r>
      <w:r w:rsidR="001A1406">
        <w:t xml:space="preserve">as listed in the table below, </w:t>
      </w:r>
      <w:r w:rsidR="00487969">
        <w:t xml:space="preserve">then </w:t>
      </w:r>
      <w:r w:rsidR="007A5112">
        <w:t xml:space="preserve">the data shall be deemed </w:t>
      </w:r>
      <w:r>
        <w:t>“</w:t>
      </w:r>
      <w:r w:rsidR="007A5112">
        <w:t>skewed</w:t>
      </w:r>
      <w:r>
        <w:t>”</w:t>
      </w:r>
      <w:r w:rsidR="00434CDE">
        <w:t>,</w:t>
      </w:r>
      <w:r w:rsidR="007A5112">
        <w:t xml:space="preserve"> and the </w:t>
      </w:r>
      <w:r w:rsidR="007A5112" w:rsidRPr="001A1406">
        <w:rPr>
          <w:b/>
        </w:rPr>
        <w:t>median</w:t>
      </w:r>
      <w:r w:rsidR="00CE358C">
        <w:t xml:space="preserve"> will</w:t>
      </w:r>
      <w:r>
        <w:t xml:space="preserve"> be used to calculate the target time</w:t>
      </w:r>
      <w:r w:rsidR="00D44B27">
        <w:t xml:space="preserve"> </w:t>
      </w:r>
      <w:r w:rsidR="004058EA">
        <w:rPr>
          <w:b/>
        </w:rPr>
        <w:t>[Req0011-3-5-1i</w:t>
      </w:r>
      <w:r w:rsidR="00D44B27">
        <w:rPr>
          <w:b/>
        </w:rPr>
        <w:t>]</w:t>
      </w:r>
      <w:r>
        <w:t xml:space="preserve">. </w:t>
      </w:r>
    </w:p>
    <w:p w14:paraId="3A766336" w14:textId="440886D4" w:rsidR="001A1406" w:rsidRDefault="00F43F6F" w:rsidP="001A1406">
      <w:pPr>
        <w:ind w:left="1080"/>
      </w:pPr>
      <w:r>
        <w:t>I</w:t>
      </w:r>
      <w:r w:rsidR="001A1406">
        <w:t>n</w:t>
      </w:r>
      <w:r>
        <w:t xml:space="preserve"> either case</w:t>
      </w:r>
      <w:r w:rsidR="001A1406">
        <w:t>,</w:t>
      </w:r>
      <w:r>
        <w:t xml:space="preserve"> </w:t>
      </w:r>
      <w:r w:rsidR="00666509">
        <w:t>3</w:t>
      </w:r>
      <w:r>
        <w:t xml:space="preserve"> </w:t>
      </w:r>
      <w:r w:rsidR="007A5112">
        <w:t>standard</w:t>
      </w:r>
      <w:r w:rsidR="000623A2">
        <w:t xml:space="preserve"> time</w:t>
      </w:r>
      <w:r w:rsidR="007A5112">
        <w:t xml:space="preserve"> deviation</w:t>
      </w:r>
      <w:r>
        <w:t>s</w:t>
      </w:r>
      <w:r w:rsidR="00481D02">
        <w:t xml:space="preserve"> shall be </w:t>
      </w:r>
      <w:r>
        <w:t>add</w:t>
      </w:r>
      <w:r w:rsidR="00666509">
        <w:t>ed</w:t>
      </w:r>
      <w:r>
        <w:t xml:space="preserve"> to the mean, or median, </w:t>
      </w:r>
      <w:r w:rsidR="000623A2">
        <w:t>to</w:t>
      </w:r>
      <w:r w:rsidR="00481D02">
        <w:t xml:space="preserve"> calculate the interval of time</w:t>
      </w:r>
      <w:r w:rsidR="00434CDE">
        <w:t>,</w:t>
      </w:r>
      <w:r w:rsidR="00481D02">
        <w:t xml:space="preserve"> </w:t>
      </w:r>
      <w:r w:rsidR="005725E8">
        <w:t xml:space="preserve">wherein the </w:t>
      </w:r>
      <w:r>
        <w:t xml:space="preserve">Active-Sensing </w:t>
      </w:r>
      <w:r w:rsidR="007A5112">
        <w:t xml:space="preserve">pulses </w:t>
      </w:r>
      <w:r>
        <w:t xml:space="preserve">shall </w:t>
      </w:r>
      <w:r w:rsidR="007A5112">
        <w:t>begin</w:t>
      </w:r>
      <w:r w:rsidR="00D44B27">
        <w:t xml:space="preserve"> </w:t>
      </w:r>
      <w:r w:rsidR="004058EA">
        <w:rPr>
          <w:b/>
        </w:rPr>
        <w:t>[Req0011-3-5-1j</w:t>
      </w:r>
      <w:r w:rsidR="00D44B27">
        <w:rPr>
          <w:b/>
        </w:rPr>
        <w:t>]</w:t>
      </w:r>
      <w:r w:rsidR="005725E8">
        <w:t>.</w:t>
      </w:r>
    </w:p>
    <w:p w14:paraId="77648386" w14:textId="77777777" w:rsidR="00666509" w:rsidRDefault="00666509" w:rsidP="001A1406">
      <w:pPr>
        <w:ind w:left="1080"/>
      </w:pPr>
    </w:p>
    <w:p w14:paraId="67F3A8E2" w14:textId="2572A6D1" w:rsidR="00D13098" w:rsidRDefault="00487969" w:rsidP="009C4426">
      <w:pPr>
        <w:jc w:val="center"/>
      </w:pPr>
      <w:r>
        <w:rPr>
          <w:noProof/>
        </w:rPr>
        <w:drawing>
          <wp:inline distT="0" distB="0" distL="0" distR="0" wp14:anchorId="5A3254CF" wp14:editId="030B2363">
            <wp:extent cx="4294022" cy="358261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09934" cy="3595889"/>
                    </a:xfrm>
                    <a:prstGeom prst="rect">
                      <a:avLst/>
                    </a:prstGeom>
                    <a:noFill/>
                    <a:ln>
                      <a:noFill/>
                    </a:ln>
                  </pic:spPr>
                </pic:pic>
              </a:graphicData>
            </a:graphic>
          </wp:inline>
        </w:drawing>
      </w:r>
    </w:p>
    <w:p w14:paraId="4E36D716" w14:textId="77777777" w:rsidR="005E77E2" w:rsidRDefault="005E77E2" w:rsidP="009671DA">
      <w:pPr>
        <w:ind w:left="1080"/>
      </w:pPr>
    </w:p>
    <w:p w14:paraId="3E6C61AB" w14:textId="3B0E5F9D" w:rsidR="0073526F" w:rsidRDefault="005E77E2" w:rsidP="009671DA">
      <w:pPr>
        <w:ind w:left="1080"/>
      </w:pPr>
      <w:r>
        <w:t xml:space="preserve">The </w:t>
      </w:r>
      <w:r w:rsidR="00C13614">
        <w:t>calculated value</w:t>
      </w:r>
      <w:r w:rsidR="001A1406">
        <w:t xml:space="preserve"> (mean or median)</w:t>
      </w:r>
      <w:r w:rsidR="00C13614">
        <w:t>,</w:t>
      </w:r>
      <w:r w:rsidR="001A1406">
        <w:t xml:space="preserve"> plus or minus</w:t>
      </w:r>
      <w:r w:rsidR="005E23C5">
        <w:t xml:space="preserve"> </w:t>
      </w:r>
      <w:r w:rsidR="00012FEC">
        <w:t>3</w:t>
      </w:r>
      <w:r w:rsidR="0073526F">
        <w:t xml:space="preserve"> standard time-</w:t>
      </w:r>
      <w:r w:rsidR="005E23C5">
        <w:t>deviations</w:t>
      </w:r>
      <w:r w:rsidR="00C13614">
        <w:t>,</w:t>
      </w:r>
      <w:r w:rsidR="005E23C5">
        <w:t xml:space="preserve"> </w:t>
      </w:r>
      <w:r w:rsidR="009671DA">
        <w:t>will</w:t>
      </w:r>
      <w:r w:rsidR="005E23C5">
        <w:t xml:space="preserve"> most probably</w:t>
      </w:r>
      <w:r w:rsidR="009671DA">
        <w:t xml:space="preserve"> result in </w:t>
      </w:r>
      <w:r w:rsidR="00666509">
        <w:t xml:space="preserve">the ITP </w:t>
      </w:r>
      <w:r w:rsidR="009671DA">
        <w:t xml:space="preserve">finding ice </w:t>
      </w:r>
      <w:r w:rsidR="00C13614">
        <w:t xml:space="preserve">when </w:t>
      </w:r>
      <w:r w:rsidR="0073526F">
        <w:t>examined</w:t>
      </w:r>
      <w:r w:rsidR="00666509">
        <w:t xml:space="preserve"> </w:t>
      </w:r>
      <w:r w:rsidR="0073526F">
        <w:t>within</w:t>
      </w:r>
      <w:r w:rsidR="00666509">
        <w:t xml:space="preserve"> th</w:t>
      </w:r>
      <w:r w:rsidR="0073526F">
        <w:t>at period of time</w:t>
      </w:r>
      <w:r w:rsidR="00C13614">
        <w:t>.</w:t>
      </w:r>
      <w:r w:rsidR="005E23C5">
        <w:t xml:space="preserve">  </w:t>
      </w:r>
      <w:r w:rsidR="0073526F">
        <w:t>Therefore, t</w:t>
      </w:r>
      <w:r w:rsidR="00C13614">
        <w:t>he Passive Power Supply Sensing method</w:t>
      </w:r>
      <w:r w:rsidR="000623A2">
        <w:t>ology</w:t>
      </w:r>
      <w:r w:rsidR="00C13614">
        <w:t xml:space="preserve"> shall be </w:t>
      </w:r>
      <w:r w:rsidR="005725E8">
        <w:t>used</w:t>
      </w:r>
      <w:r w:rsidR="00C13614">
        <w:t xml:space="preserve"> </w:t>
      </w:r>
      <w:r w:rsidR="00012FEC">
        <w:t xml:space="preserve">to </w:t>
      </w:r>
      <w:r w:rsidR="00C13614">
        <w:t xml:space="preserve">detect </w:t>
      </w:r>
      <w:r w:rsidR="00037CD4">
        <w:t xml:space="preserve">the presence of </w:t>
      </w:r>
      <w:r w:rsidR="00012FEC">
        <w:t xml:space="preserve">ice after the 6-minute lockout, </w:t>
      </w:r>
      <w:r w:rsidR="0012266E">
        <w:t xml:space="preserve">and </w:t>
      </w:r>
      <w:r w:rsidR="00012FEC">
        <w:t xml:space="preserve">during the time leading up </w:t>
      </w:r>
      <w:r w:rsidR="00187B05">
        <w:t xml:space="preserve">to and including </w:t>
      </w:r>
      <w:r w:rsidR="00012FEC">
        <w:t xml:space="preserve">the </w:t>
      </w:r>
      <w:r w:rsidR="001A1406">
        <w:t xml:space="preserve">predicted </w:t>
      </w:r>
      <w:r w:rsidR="00012FEC">
        <w:t>freeze time</w:t>
      </w:r>
      <w:r w:rsidR="00434CDE">
        <w:t>,</w:t>
      </w:r>
      <w:r w:rsidR="001A1406">
        <w:t xml:space="preserve"> plus the distribution’s 3</w:t>
      </w:r>
      <w:r w:rsidR="001A1406" w:rsidRPr="001A1406">
        <w:rPr>
          <w:vertAlign w:val="superscript"/>
        </w:rPr>
        <w:t>rd</w:t>
      </w:r>
      <w:r w:rsidR="001A1406">
        <w:t xml:space="preserve"> standard deviation </w:t>
      </w:r>
      <w:r w:rsidR="00187B05">
        <w:t>(see diagram below)</w:t>
      </w:r>
      <w:r w:rsidR="00D44B27" w:rsidRPr="00D44B27">
        <w:rPr>
          <w:b/>
        </w:rPr>
        <w:t xml:space="preserve"> </w:t>
      </w:r>
      <w:r w:rsidR="004058EA">
        <w:rPr>
          <w:b/>
        </w:rPr>
        <w:t>[Req0011-3-5-1k</w:t>
      </w:r>
      <w:r w:rsidR="00D44B27">
        <w:rPr>
          <w:b/>
        </w:rPr>
        <w:t>]</w:t>
      </w:r>
      <w:r w:rsidR="00187B05">
        <w:t xml:space="preserve">. </w:t>
      </w:r>
    </w:p>
    <w:p w14:paraId="1D56C022" w14:textId="2B4E0A3C" w:rsidR="001A1406" w:rsidRDefault="00187B05" w:rsidP="00ED53CC">
      <w:pPr>
        <w:ind w:left="-90"/>
        <w:jc w:val="center"/>
      </w:pPr>
      <w:r>
        <w:t xml:space="preserve"> </w:t>
      </w:r>
      <w:r w:rsidR="0073526F">
        <w:rPr>
          <w:noProof/>
        </w:rPr>
        <w:drawing>
          <wp:inline distT="0" distB="0" distL="0" distR="0" wp14:anchorId="2882F074" wp14:editId="36438582">
            <wp:extent cx="3916907" cy="2060471"/>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23750" cy="2064071"/>
                    </a:xfrm>
                    <a:prstGeom prst="rect">
                      <a:avLst/>
                    </a:prstGeom>
                    <a:noFill/>
                    <a:ln>
                      <a:noFill/>
                    </a:ln>
                  </pic:spPr>
                </pic:pic>
              </a:graphicData>
            </a:graphic>
          </wp:inline>
        </w:drawing>
      </w:r>
    </w:p>
    <w:p w14:paraId="516CB0E7" w14:textId="77777777" w:rsidR="009C4426" w:rsidRDefault="009C4426">
      <w:pPr>
        <w:ind w:left="1080"/>
        <w:jc w:val="center"/>
      </w:pPr>
    </w:p>
    <w:p w14:paraId="7143DC5A" w14:textId="54645102" w:rsidR="0073526F" w:rsidRDefault="0073526F" w:rsidP="009671DA">
      <w:pPr>
        <w:ind w:left="1080"/>
      </w:pPr>
      <w:r>
        <w:t>After the calculated mean</w:t>
      </w:r>
      <w:r w:rsidR="00434CDE">
        <w:t xml:space="preserve"> (</w:t>
      </w:r>
      <w:r>
        <w:t>or median</w:t>
      </w:r>
      <w:r w:rsidR="00434CDE">
        <w:t>)</w:t>
      </w:r>
      <w:r>
        <w:t xml:space="preserve"> </w:t>
      </w:r>
      <w:r w:rsidRPr="0073526F">
        <w:t>plus</w:t>
      </w:r>
      <w:r>
        <w:rPr>
          <w:b/>
        </w:rPr>
        <w:t xml:space="preserve"> </w:t>
      </w:r>
      <w:r>
        <w:t>3 standard deviations has elapsed, the acoustic actuation device shall begin to send a pattern of deliberate pulses through the mechanical structure of the ice machine, and the ITP shall begin sensing for the signal feedback</w:t>
      </w:r>
      <w:r w:rsidR="00434CDE">
        <w:t>,</w:t>
      </w:r>
      <w:r>
        <w:t xml:space="preserve"> to </w:t>
      </w:r>
      <w:r w:rsidR="000623A2">
        <w:t xml:space="preserve">see if it </w:t>
      </w:r>
      <w:r>
        <w:t>contain</w:t>
      </w:r>
      <w:r w:rsidR="000623A2">
        <w:t>s</w:t>
      </w:r>
      <w:r>
        <w:t xml:space="preserve"> the composite closed-loop </w:t>
      </w:r>
      <w:r w:rsidR="00A15B90">
        <w:t xml:space="preserve">300 - </w:t>
      </w:r>
      <w:r>
        <w:t>1</w:t>
      </w:r>
      <w:r w:rsidR="005725E8">
        <w:t xml:space="preserve"> </w:t>
      </w:r>
      <w:r>
        <w:t>kHz frequency component</w:t>
      </w:r>
      <w:r w:rsidR="00D44B27">
        <w:t xml:space="preserve"> </w:t>
      </w:r>
      <w:r w:rsidR="004058EA">
        <w:rPr>
          <w:b/>
        </w:rPr>
        <w:t>[Req0011-3-5-1l</w:t>
      </w:r>
      <w:r w:rsidR="00D44B27">
        <w:rPr>
          <w:b/>
        </w:rPr>
        <w:t>]</w:t>
      </w:r>
      <w:r>
        <w:t xml:space="preserve">, </w:t>
      </w:r>
      <w:r w:rsidRPr="00172008">
        <w:rPr>
          <w:i/>
        </w:rPr>
        <w:t>or any</w:t>
      </w:r>
      <w:r>
        <w:t xml:space="preserve"> of the passive power supply frequencies </w:t>
      </w:r>
      <w:r w:rsidR="00172008">
        <w:t xml:space="preserve">to exceed </w:t>
      </w:r>
      <w:r>
        <w:t xml:space="preserve">the magnitude threshold settings (see </w:t>
      </w:r>
      <w:r w:rsidRPr="000623A2">
        <w:rPr>
          <w:b/>
        </w:rPr>
        <w:t>Req0011-3-5q1a</w:t>
      </w:r>
      <w:r w:rsidRPr="003C35DB">
        <w:t xml:space="preserve"> </w:t>
      </w:r>
      <w:r>
        <w:t xml:space="preserve">&amp; </w:t>
      </w:r>
      <w:r w:rsidRPr="000623A2">
        <w:rPr>
          <w:b/>
        </w:rPr>
        <w:t>Req0011-3-5q1b</w:t>
      </w:r>
      <w:r>
        <w:t xml:space="preserve"> above)</w:t>
      </w:r>
      <w:r w:rsidR="00D44B27" w:rsidRPr="00D44B27">
        <w:rPr>
          <w:b/>
        </w:rPr>
        <w:t xml:space="preserve"> </w:t>
      </w:r>
      <w:r w:rsidR="004058EA">
        <w:rPr>
          <w:b/>
        </w:rPr>
        <w:t>[Req0011-3-5-1l</w:t>
      </w:r>
      <w:r w:rsidR="00544D48">
        <w:rPr>
          <w:b/>
        </w:rPr>
        <w:t>1</w:t>
      </w:r>
      <w:r w:rsidR="00D44B27">
        <w:rPr>
          <w:b/>
        </w:rPr>
        <w:t>]</w:t>
      </w:r>
      <w:r>
        <w:t xml:space="preserve">. </w:t>
      </w:r>
      <w:r w:rsidR="00172008">
        <w:t xml:space="preserve"> </w:t>
      </w:r>
      <w:r w:rsidR="005725E8">
        <w:t>A</w:t>
      </w:r>
      <w:r w:rsidR="00172008">
        <w:t xml:space="preserve">n example </w:t>
      </w:r>
      <w:r w:rsidR="005725E8">
        <w:t>calculation is presented below.</w:t>
      </w:r>
    </w:p>
    <w:p w14:paraId="00C5117C" w14:textId="0318913E" w:rsidR="005725E8" w:rsidRDefault="005725E8" w:rsidP="009671DA">
      <w:pPr>
        <w:ind w:left="1080"/>
      </w:pPr>
    </w:p>
    <w:p w14:paraId="5AF7F5E7" w14:textId="3F61E508" w:rsidR="008F147F" w:rsidRDefault="005725E8">
      <w:pPr>
        <w:jc w:val="center"/>
      </w:pPr>
      <w:r>
        <w:rPr>
          <w:noProof/>
        </w:rPr>
        <w:drawing>
          <wp:inline distT="0" distB="0" distL="0" distR="0" wp14:anchorId="7474B2C3" wp14:editId="4DF10C4C">
            <wp:extent cx="4937181" cy="3119070"/>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47792" cy="3125773"/>
                    </a:xfrm>
                    <a:prstGeom prst="rect">
                      <a:avLst/>
                    </a:prstGeom>
                  </pic:spPr>
                </pic:pic>
              </a:graphicData>
            </a:graphic>
          </wp:inline>
        </w:drawing>
      </w:r>
    </w:p>
    <w:p w14:paraId="5970E132" w14:textId="77777777" w:rsidR="008F147F" w:rsidRDefault="008F147F" w:rsidP="002B777D">
      <w:pPr>
        <w:ind w:left="1080"/>
      </w:pPr>
    </w:p>
    <w:tbl>
      <w:tblPr>
        <w:tblW w:w="3793" w:type="dxa"/>
        <w:jc w:val="center"/>
        <w:tblLook w:val="04A0" w:firstRow="1" w:lastRow="0" w:firstColumn="1" w:lastColumn="0" w:noHBand="0" w:noVBand="1"/>
      </w:tblPr>
      <w:tblGrid>
        <w:gridCol w:w="2406"/>
        <w:gridCol w:w="1387"/>
      </w:tblGrid>
      <w:tr w:rsidR="009F1C92" w14:paraId="700D5C21" w14:textId="77777777" w:rsidTr="002B777D">
        <w:trPr>
          <w:cantSplit/>
          <w:trHeight w:val="300"/>
          <w:jc w:val="center"/>
        </w:trPr>
        <w:tc>
          <w:tcPr>
            <w:tcW w:w="3793" w:type="dxa"/>
            <w:gridSpan w:val="2"/>
            <w:tcBorders>
              <w:top w:val="single" w:sz="8" w:space="0" w:color="auto"/>
              <w:left w:val="nil"/>
              <w:bottom w:val="single" w:sz="4" w:space="0" w:color="auto"/>
              <w:right w:val="nil"/>
            </w:tcBorders>
            <w:shd w:val="clear" w:color="auto" w:fill="auto"/>
            <w:noWrap/>
            <w:vAlign w:val="bottom"/>
            <w:hideMark/>
          </w:tcPr>
          <w:p w14:paraId="19306131" w14:textId="68E5A679" w:rsidR="009F1C92" w:rsidRPr="002B777D" w:rsidRDefault="009F1C92" w:rsidP="002B777D">
            <w:pPr>
              <w:ind w:left="1080"/>
            </w:pPr>
            <w:r>
              <w:t xml:space="preserve">The descriptive statistics are calculated using </w:t>
            </w:r>
            <w:r w:rsidR="00172008">
              <w:t>traditional methods or formulas, and the firmware</w:t>
            </w:r>
            <w:r>
              <w:t xml:space="preserve"> yields the following data:</w:t>
            </w:r>
            <w:r w:rsidRPr="002B777D">
              <w:t>Freeze-time Statistics</w:t>
            </w:r>
          </w:p>
        </w:tc>
      </w:tr>
      <w:tr w:rsidR="009F1C92" w14:paraId="77D7877A" w14:textId="77777777" w:rsidTr="002B777D">
        <w:trPr>
          <w:cantSplit/>
          <w:trHeight w:val="300"/>
          <w:jc w:val="center"/>
        </w:trPr>
        <w:tc>
          <w:tcPr>
            <w:tcW w:w="2406" w:type="dxa"/>
            <w:tcBorders>
              <w:top w:val="nil"/>
              <w:left w:val="nil"/>
              <w:bottom w:val="nil"/>
              <w:right w:val="nil"/>
            </w:tcBorders>
            <w:shd w:val="clear" w:color="auto" w:fill="auto"/>
            <w:noWrap/>
            <w:vAlign w:val="bottom"/>
            <w:hideMark/>
          </w:tcPr>
          <w:p w14:paraId="12663C57" w14:textId="77777777" w:rsidR="009F1C92" w:rsidRPr="000623A2" w:rsidRDefault="009F1C92">
            <w:pPr>
              <w:rPr>
                <w:rFonts w:ascii="Calibri" w:hAnsi="Calibri"/>
                <w:color w:val="000000"/>
                <w:sz w:val="22"/>
                <w:szCs w:val="22"/>
              </w:rPr>
            </w:pPr>
            <w:r w:rsidRPr="000623A2">
              <w:rPr>
                <w:rFonts w:ascii="Calibri" w:hAnsi="Calibri"/>
                <w:color w:val="000000"/>
                <w:sz w:val="22"/>
                <w:szCs w:val="22"/>
              </w:rPr>
              <w:t>Mean</w:t>
            </w:r>
          </w:p>
        </w:tc>
        <w:tc>
          <w:tcPr>
            <w:tcW w:w="1387" w:type="dxa"/>
            <w:tcBorders>
              <w:top w:val="nil"/>
              <w:left w:val="nil"/>
              <w:bottom w:val="nil"/>
              <w:right w:val="nil"/>
            </w:tcBorders>
            <w:shd w:val="clear" w:color="auto" w:fill="auto"/>
            <w:noWrap/>
            <w:vAlign w:val="bottom"/>
            <w:hideMark/>
          </w:tcPr>
          <w:p w14:paraId="77259524" w14:textId="77777777" w:rsidR="009F1C92" w:rsidRPr="000623A2" w:rsidRDefault="009F1C92">
            <w:pPr>
              <w:jc w:val="right"/>
              <w:rPr>
                <w:rFonts w:ascii="Calibri" w:hAnsi="Calibri"/>
                <w:color w:val="000000"/>
                <w:sz w:val="22"/>
                <w:szCs w:val="22"/>
              </w:rPr>
            </w:pPr>
            <w:r w:rsidRPr="000623A2">
              <w:rPr>
                <w:rFonts w:ascii="Calibri" w:hAnsi="Calibri"/>
                <w:color w:val="000000"/>
                <w:sz w:val="22"/>
                <w:szCs w:val="22"/>
              </w:rPr>
              <w:t>10.93</w:t>
            </w:r>
          </w:p>
        </w:tc>
      </w:tr>
      <w:tr w:rsidR="009F1C92" w14:paraId="20B4C207" w14:textId="77777777" w:rsidTr="002B777D">
        <w:trPr>
          <w:cantSplit/>
          <w:trHeight w:val="300"/>
          <w:jc w:val="center"/>
        </w:trPr>
        <w:tc>
          <w:tcPr>
            <w:tcW w:w="2406" w:type="dxa"/>
            <w:tcBorders>
              <w:top w:val="nil"/>
              <w:left w:val="nil"/>
              <w:bottom w:val="nil"/>
              <w:right w:val="nil"/>
            </w:tcBorders>
            <w:shd w:val="clear" w:color="auto" w:fill="auto"/>
            <w:noWrap/>
            <w:vAlign w:val="bottom"/>
            <w:hideMark/>
          </w:tcPr>
          <w:p w14:paraId="36F0177A" w14:textId="77777777" w:rsidR="009F1C92" w:rsidRPr="000623A2" w:rsidRDefault="009F1C92">
            <w:pPr>
              <w:rPr>
                <w:rFonts w:ascii="Calibri" w:hAnsi="Calibri"/>
                <w:color w:val="000000"/>
                <w:sz w:val="22"/>
                <w:szCs w:val="22"/>
              </w:rPr>
            </w:pPr>
            <w:r w:rsidRPr="000623A2">
              <w:rPr>
                <w:rFonts w:ascii="Calibri" w:hAnsi="Calibri"/>
                <w:color w:val="000000"/>
                <w:sz w:val="22"/>
                <w:szCs w:val="22"/>
              </w:rPr>
              <w:t>Median</w:t>
            </w:r>
          </w:p>
        </w:tc>
        <w:tc>
          <w:tcPr>
            <w:tcW w:w="1387" w:type="dxa"/>
            <w:tcBorders>
              <w:top w:val="nil"/>
              <w:left w:val="nil"/>
              <w:bottom w:val="nil"/>
              <w:right w:val="nil"/>
            </w:tcBorders>
            <w:shd w:val="clear" w:color="auto" w:fill="auto"/>
            <w:noWrap/>
            <w:vAlign w:val="bottom"/>
            <w:hideMark/>
          </w:tcPr>
          <w:p w14:paraId="33C17BBD" w14:textId="77777777" w:rsidR="009F1C92" w:rsidRPr="000623A2" w:rsidRDefault="009F1C92">
            <w:pPr>
              <w:jc w:val="right"/>
              <w:rPr>
                <w:rFonts w:ascii="Calibri" w:hAnsi="Calibri"/>
                <w:color w:val="000000"/>
                <w:sz w:val="22"/>
                <w:szCs w:val="22"/>
              </w:rPr>
            </w:pPr>
            <w:r w:rsidRPr="000623A2">
              <w:rPr>
                <w:rFonts w:ascii="Calibri" w:hAnsi="Calibri"/>
                <w:color w:val="000000"/>
                <w:sz w:val="22"/>
                <w:szCs w:val="22"/>
              </w:rPr>
              <w:t>10.9</w:t>
            </w:r>
          </w:p>
        </w:tc>
      </w:tr>
      <w:tr w:rsidR="009F1C92" w14:paraId="61C54361" w14:textId="77777777" w:rsidTr="002B777D">
        <w:trPr>
          <w:cantSplit/>
          <w:trHeight w:val="300"/>
          <w:jc w:val="center"/>
        </w:trPr>
        <w:tc>
          <w:tcPr>
            <w:tcW w:w="2406" w:type="dxa"/>
            <w:tcBorders>
              <w:top w:val="nil"/>
              <w:left w:val="nil"/>
              <w:bottom w:val="nil"/>
              <w:right w:val="nil"/>
            </w:tcBorders>
            <w:shd w:val="clear" w:color="auto" w:fill="auto"/>
            <w:noWrap/>
            <w:vAlign w:val="bottom"/>
            <w:hideMark/>
          </w:tcPr>
          <w:p w14:paraId="7AADF8BC" w14:textId="77777777" w:rsidR="009F1C92" w:rsidRPr="000623A2" w:rsidRDefault="009F1C92">
            <w:pPr>
              <w:rPr>
                <w:rFonts w:ascii="Calibri" w:hAnsi="Calibri"/>
                <w:color w:val="000000"/>
                <w:sz w:val="22"/>
                <w:szCs w:val="22"/>
              </w:rPr>
            </w:pPr>
            <w:r w:rsidRPr="000623A2">
              <w:rPr>
                <w:rFonts w:ascii="Calibri" w:hAnsi="Calibri"/>
                <w:color w:val="000000"/>
                <w:sz w:val="22"/>
                <w:szCs w:val="22"/>
              </w:rPr>
              <w:t>Standard Deviation</w:t>
            </w:r>
          </w:p>
        </w:tc>
        <w:tc>
          <w:tcPr>
            <w:tcW w:w="1387" w:type="dxa"/>
            <w:tcBorders>
              <w:top w:val="nil"/>
              <w:left w:val="nil"/>
              <w:bottom w:val="nil"/>
              <w:right w:val="nil"/>
            </w:tcBorders>
            <w:shd w:val="clear" w:color="auto" w:fill="auto"/>
            <w:noWrap/>
            <w:vAlign w:val="bottom"/>
            <w:hideMark/>
          </w:tcPr>
          <w:p w14:paraId="7F2C4E50" w14:textId="77777777" w:rsidR="009F1C92" w:rsidRPr="000623A2" w:rsidRDefault="009F1C92">
            <w:pPr>
              <w:jc w:val="right"/>
              <w:rPr>
                <w:rFonts w:ascii="Calibri" w:hAnsi="Calibri"/>
                <w:color w:val="000000"/>
                <w:sz w:val="22"/>
                <w:szCs w:val="22"/>
              </w:rPr>
            </w:pPr>
            <w:r w:rsidRPr="000623A2">
              <w:rPr>
                <w:rFonts w:ascii="Calibri" w:hAnsi="Calibri"/>
                <w:color w:val="000000"/>
                <w:sz w:val="22"/>
                <w:szCs w:val="22"/>
              </w:rPr>
              <w:t>0.155935209</w:t>
            </w:r>
          </w:p>
        </w:tc>
      </w:tr>
      <w:tr w:rsidR="009F1C92" w14:paraId="379BB201" w14:textId="77777777" w:rsidTr="002B777D">
        <w:trPr>
          <w:cantSplit/>
          <w:trHeight w:val="300"/>
          <w:jc w:val="center"/>
        </w:trPr>
        <w:tc>
          <w:tcPr>
            <w:tcW w:w="2406" w:type="dxa"/>
            <w:tcBorders>
              <w:top w:val="nil"/>
              <w:left w:val="nil"/>
              <w:bottom w:val="nil"/>
              <w:right w:val="nil"/>
            </w:tcBorders>
            <w:shd w:val="clear" w:color="auto" w:fill="auto"/>
            <w:noWrap/>
            <w:vAlign w:val="bottom"/>
            <w:hideMark/>
          </w:tcPr>
          <w:p w14:paraId="7E5214E6" w14:textId="77777777" w:rsidR="009F1C92" w:rsidRPr="000623A2" w:rsidRDefault="009F1C92">
            <w:pPr>
              <w:rPr>
                <w:rFonts w:ascii="Calibri" w:hAnsi="Calibri"/>
                <w:color w:val="000000"/>
                <w:sz w:val="22"/>
                <w:szCs w:val="22"/>
              </w:rPr>
            </w:pPr>
            <w:r w:rsidRPr="000623A2">
              <w:rPr>
                <w:rFonts w:ascii="Calibri" w:hAnsi="Calibri"/>
                <w:color w:val="000000"/>
                <w:sz w:val="22"/>
                <w:szCs w:val="22"/>
              </w:rPr>
              <w:t>Range</w:t>
            </w:r>
          </w:p>
        </w:tc>
        <w:tc>
          <w:tcPr>
            <w:tcW w:w="1387" w:type="dxa"/>
            <w:tcBorders>
              <w:top w:val="nil"/>
              <w:left w:val="nil"/>
              <w:bottom w:val="nil"/>
              <w:right w:val="nil"/>
            </w:tcBorders>
            <w:shd w:val="clear" w:color="auto" w:fill="auto"/>
            <w:noWrap/>
            <w:vAlign w:val="bottom"/>
            <w:hideMark/>
          </w:tcPr>
          <w:p w14:paraId="2DF8A9ED" w14:textId="77777777" w:rsidR="009F1C92" w:rsidRPr="000623A2" w:rsidRDefault="009F1C92">
            <w:pPr>
              <w:jc w:val="right"/>
              <w:rPr>
                <w:rFonts w:ascii="Calibri" w:hAnsi="Calibri"/>
                <w:color w:val="000000"/>
                <w:sz w:val="22"/>
                <w:szCs w:val="22"/>
              </w:rPr>
            </w:pPr>
            <w:r w:rsidRPr="000623A2">
              <w:rPr>
                <w:rFonts w:ascii="Calibri" w:hAnsi="Calibri"/>
                <w:color w:val="000000"/>
                <w:sz w:val="22"/>
                <w:szCs w:val="22"/>
              </w:rPr>
              <w:t>0.6</w:t>
            </w:r>
          </w:p>
        </w:tc>
      </w:tr>
    </w:tbl>
    <w:p w14:paraId="385BF09D" w14:textId="77777777" w:rsidR="000954BE" w:rsidRDefault="000954BE" w:rsidP="009F1C92">
      <w:pPr>
        <w:ind w:left="1080"/>
      </w:pPr>
    </w:p>
    <w:p w14:paraId="57C85D1A" w14:textId="17A88DFD" w:rsidR="009F1C92" w:rsidRDefault="009F1C92" w:rsidP="009F1C92">
      <w:pPr>
        <w:ind w:left="1080"/>
      </w:pPr>
      <w:r>
        <w:t>First, the W/S Test is calculated to determine the normality of the data.</w:t>
      </w:r>
    </w:p>
    <w:p w14:paraId="1B13D1D6" w14:textId="77777777" w:rsidR="009F1C92" w:rsidRDefault="009F1C92" w:rsidP="009F1C92">
      <w:pPr>
        <w:ind w:left="1080"/>
      </w:pPr>
    </w:p>
    <w:p w14:paraId="60BAA96D" w14:textId="23AD2CD4" w:rsidR="009F1C92" w:rsidRPr="002B777D" w:rsidRDefault="009F1C92" w:rsidP="00ED53CC">
      <m:oMathPara>
        <m:oMathParaPr>
          <m:jc m:val="center"/>
        </m:oMathParaPr>
        <m:oMath>
          <m:r>
            <w:rPr>
              <w:rFonts w:ascii="Cambria Math" w:hAnsi="Cambria Math"/>
            </w:rPr>
            <m:t>q=</m:t>
          </m:r>
          <m:f>
            <m:fPr>
              <m:ctrlPr>
                <w:rPr>
                  <w:rFonts w:ascii="Cambria Math" w:hAnsi="Cambria Math"/>
                  <w:i/>
                </w:rPr>
              </m:ctrlPr>
            </m:fPr>
            <m:num>
              <m:r>
                <w:rPr>
                  <w:rFonts w:ascii="Cambria Math" w:hAnsi="Cambria Math"/>
                </w:rPr>
                <m:t>w</m:t>
              </m:r>
            </m:num>
            <m:den>
              <m:r>
                <w:rPr>
                  <w:rFonts w:ascii="Cambria Math" w:hAnsi="Cambria Math"/>
                </w:rPr>
                <m:t>s</m:t>
              </m:r>
            </m:den>
          </m:f>
        </m:oMath>
      </m:oMathPara>
    </w:p>
    <w:p w14:paraId="459D819B" w14:textId="23121D74" w:rsidR="009F1C92" w:rsidRPr="009F1C92" w:rsidRDefault="009F1C92" w:rsidP="009F1C92">
      <w:pPr>
        <w:ind w:left="1080"/>
      </w:pPr>
      <w:r>
        <w:t>From the stats, s=0.156 &amp; w=0.6, so</w:t>
      </w:r>
    </w:p>
    <w:p w14:paraId="6AD5EA18" w14:textId="13D907F1" w:rsidR="009F1C92" w:rsidRPr="000954BE" w:rsidRDefault="009F1C92" w:rsidP="009F1C92">
      <w:pPr>
        <w:ind w:left="1080"/>
      </w:pPr>
      <m:oMathPara>
        <m:oMath>
          <m:r>
            <w:rPr>
              <w:rFonts w:ascii="Cambria Math" w:hAnsi="Cambria Math"/>
            </w:rPr>
            <m:t>q=</m:t>
          </m:r>
          <m:f>
            <m:fPr>
              <m:ctrlPr>
                <w:rPr>
                  <w:rFonts w:ascii="Cambria Math" w:hAnsi="Cambria Math"/>
                  <w:i/>
                </w:rPr>
              </m:ctrlPr>
            </m:fPr>
            <m:num>
              <m:r>
                <w:rPr>
                  <w:rFonts w:ascii="Cambria Math" w:hAnsi="Cambria Math"/>
                </w:rPr>
                <m:t>0.6</m:t>
              </m:r>
            </m:num>
            <m:den>
              <m:r>
                <w:rPr>
                  <w:rFonts w:ascii="Cambria Math" w:hAnsi="Cambria Math"/>
                </w:rPr>
                <m:t>0.156</m:t>
              </m:r>
            </m:den>
          </m:f>
          <m:r>
            <w:rPr>
              <w:rFonts w:ascii="Cambria Math" w:hAnsi="Cambria Math"/>
            </w:rPr>
            <m:t>=3.846</m:t>
          </m:r>
        </m:oMath>
      </m:oMathPara>
    </w:p>
    <w:p w14:paraId="08126D6A" w14:textId="77777777" w:rsidR="000954BE" w:rsidRPr="009F1C92" w:rsidRDefault="000954BE" w:rsidP="009F1C92">
      <w:pPr>
        <w:ind w:left="1080"/>
      </w:pPr>
    </w:p>
    <w:p w14:paraId="59F3E25A" w14:textId="4126AF0D" w:rsidR="000359D8" w:rsidRDefault="000954BE" w:rsidP="009F1C92">
      <w:pPr>
        <w:ind w:left="1080"/>
      </w:pPr>
      <w:r>
        <w:t>Then, comparing th</w:t>
      </w:r>
      <w:r w:rsidR="00172008">
        <w:t>is</w:t>
      </w:r>
      <w:r>
        <w:t xml:space="preserve"> ‘q’ value (3.846)</w:t>
      </w:r>
      <w:r w:rsidR="000359D8">
        <w:t xml:space="preserve"> to the studentized range</w:t>
      </w:r>
      <w:r w:rsidR="00172008">
        <w:t xml:space="preserve"> from the table above</w:t>
      </w:r>
      <w:r w:rsidR="000359D8">
        <w:t xml:space="preserve">, it is clear that </w:t>
      </w:r>
      <w:r w:rsidR="00172008">
        <w:t>the value</w:t>
      </w:r>
      <w:r w:rsidR="000359D8">
        <w:t xml:space="preserve"> </w:t>
      </w:r>
      <w:r w:rsidRPr="000954BE">
        <w:rPr>
          <w:i/>
        </w:rPr>
        <w:t>does</w:t>
      </w:r>
      <w:r>
        <w:t xml:space="preserve"> fall </w:t>
      </w:r>
      <w:r w:rsidR="000359D8">
        <w:t xml:space="preserve">within the qualifying range for normality </w:t>
      </w:r>
      <w:r>
        <w:t>[</w:t>
      </w:r>
      <w:r w:rsidR="009F1C92">
        <w:t>3.09</w:t>
      </w:r>
      <w:r w:rsidR="000359D8">
        <w:t xml:space="preserve"> &lt;= q &lt;= </w:t>
      </w:r>
      <w:r w:rsidR="009F1C92">
        <w:t>4.63</w:t>
      </w:r>
      <w:r>
        <w:t>],</w:t>
      </w:r>
      <w:r w:rsidR="000359D8">
        <w:t xml:space="preserve"> indicating that the </w:t>
      </w:r>
      <w:r w:rsidR="000359D8" w:rsidRPr="000954BE">
        <w:rPr>
          <w:b/>
        </w:rPr>
        <w:t>mean</w:t>
      </w:r>
      <w:r w:rsidR="000359D8">
        <w:t xml:space="preserve"> is to be used to predict the Active-Sensing time target </w:t>
      </w:r>
      <w:r w:rsidR="000359D8" w:rsidRPr="000359D8">
        <w:t>(time is given in minutes)</w:t>
      </w:r>
      <w:r>
        <w:t>.</w:t>
      </w:r>
      <w:r w:rsidR="00172008">
        <w:t xml:space="preserve">  If the value had fallen outside of this range, then the </w:t>
      </w:r>
      <w:r w:rsidR="00172008" w:rsidRPr="00172008">
        <w:rPr>
          <w:b/>
        </w:rPr>
        <w:t>median</w:t>
      </w:r>
      <w:r w:rsidR="00172008">
        <w:t xml:space="preserve"> would have been used; but in </w:t>
      </w:r>
      <w:r w:rsidR="00641338">
        <w:t xml:space="preserve">this </w:t>
      </w:r>
      <w:r w:rsidR="00172008">
        <w:t xml:space="preserve">normal distribution, the mean and median </w:t>
      </w:r>
      <w:r w:rsidR="00641338">
        <w:t>are</w:t>
      </w:r>
      <w:r w:rsidR="00172008">
        <w:t xml:space="preserve"> practically the same number.</w:t>
      </w:r>
    </w:p>
    <w:p w14:paraId="51F09165" w14:textId="77777777" w:rsidR="000954BE" w:rsidRDefault="000954BE" w:rsidP="009F1C92">
      <w:pPr>
        <w:ind w:left="1080"/>
      </w:pPr>
    </w:p>
    <w:p w14:paraId="76F72E0B" w14:textId="184E0999" w:rsidR="000359D8" w:rsidRPr="000359D8" w:rsidRDefault="009D02F5" w:rsidP="009F1C92">
      <w:pPr>
        <w:ind w:left="1080"/>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min</m:t>
              </m:r>
            </m:sub>
          </m:sSub>
          <m:r>
            <w:rPr>
              <w:rFonts w:ascii="Cambria Math" w:hAnsi="Cambria Math"/>
            </w:rPr>
            <m:t>= μ+3σ</m:t>
          </m:r>
        </m:oMath>
      </m:oMathPara>
    </w:p>
    <w:p w14:paraId="7BF5FAA7" w14:textId="4AA2A231" w:rsidR="000359D8" w:rsidRDefault="000359D8" w:rsidP="009F1C92">
      <w:pPr>
        <w:ind w:left="1080"/>
      </w:pPr>
      <m:oMathPara>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min</m:t>
              </m:r>
            </m:sub>
          </m:sSub>
          <m:r>
            <m:rPr>
              <m:sty m:val="p"/>
            </m:rPr>
            <w:rPr>
              <w:rFonts w:ascii="Cambria Math" w:hAnsi="Cambria Math"/>
            </w:rPr>
            <m:t>= 10.93 + (3*0.156)</m:t>
          </m:r>
          <m:r>
            <m:rPr>
              <m:sty m:val="p"/>
            </m:rPr>
            <w:rPr>
              <w:rFonts w:ascii="Cambria Math" w:hAnsi="Cambria Math"/>
            </w:rPr>
            <w:br/>
          </m:r>
        </m:oMath>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min</m:t>
              </m:r>
            </m:sub>
          </m:sSub>
          <m:r>
            <m:rPr>
              <m:sty m:val="p"/>
            </m:rPr>
            <w:rPr>
              <w:rFonts w:ascii="Cambria Math" w:hAnsi="Cambria Math"/>
            </w:rPr>
            <m:t>= 10.93 + 0.468</m:t>
          </m:r>
        </m:oMath>
      </m:oMathPara>
    </w:p>
    <w:p w14:paraId="008CCEE5" w14:textId="29390784" w:rsidR="005725E8" w:rsidRPr="00172008" w:rsidRDefault="009D02F5" w:rsidP="0073526F">
      <w:pPr>
        <w:ind w:left="1080"/>
      </w:pPr>
      <m:oMathPara>
        <m:oMath>
          <m:sSub>
            <m:sSubPr>
              <m:ctrlPr>
                <w:rPr>
                  <w:rFonts w:ascii="Cambria Math" w:hAnsi="Cambria Math"/>
                  <w:highlight w:val="yellow"/>
                </w:rPr>
              </m:ctrlPr>
            </m:sSubPr>
            <m:e>
              <m:r>
                <m:rPr>
                  <m:sty m:val="p"/>
                </m:rPr>
                <w:rPr>
                  <w:rFonts w:ascii="Cambria Math" w:hAnsi="Cambria Math"/>
                  <w:highlight w:val="yellow"/>
                </w:rPr>
                <m:t>t</m:t>
              </m:r>
            </m:e>
            <m:sub>
              <m:r>
                <m:rPr>
                  <m:sty m:val="p"/>
                </m:rPr>
                <w:rPr>
                  <w:rFonts w:ascii="Cambria Math" w:hAnsi="Cambria Math"/>
                  <w:highlight w:val="yellow"/>
                </w:rPr>
                <m:t>min</m:t>
              </m:r>
            </m:sub>
          </m:sSub>
          <m:r>
            <m:rPr>
              <m:sty m:val="p"/>
            </m:rPr>
            <w:rPr>
              <w:rFonts w:ascii="Cambria Math" w:hAnsi="Cambria Math"/>
              <w:highlight w:val="yellow"/>
            </w:rPr>
            <m:t>= 11.4 minutes</m:t>
          </m:r>
        </m:oMath>
      </m:oMathPara>
    </w:p>
    <w:p w14:paraId="0BE21BC9" w14:textId="77777777" w:rsidR="00172008" w:rsidRPr="000954BE" w:rsidRDefault="00172008" w:rsidP="0073526F">
      <w:pPr>
        <w:ind w:left="1080"/>
      </w:pPr>
    </w:p>
    <w:p w14:paraId="023D8C61" w14:textId="32585A16" w:rsidR="000954BE" w:rsidRDefault="00172008" w:rsidP="0073526F">
      <w:pPr>
        <w:ind w:left="1080"/>
      </w:pPr>
      <w:r>
        <w:t>So</w:t>
      </w:r>
      <w:r w:rsidR="00621FF7">
        <w:t>,</w:t>
      </w:r>
      <w:r>
        <w:t xml:space="preserve"> i</w:t>
      </w:r>
      <w:r w:rsidR="000954BE">
        <w:t xml:space="preserve">n this example, if the ITP has not sensed the presence of ice by 11.4 minutes into the freeze cycle, then the Active-Sensing pulses shall be initiated as a </w:t>
      </w:r>
      <w:r>
        <w:t>protection.</w:t>
      </w:r>
    </w:p>
    <w:p w14:paraId="2B615FB2" w14:textId="77777777" w:rsidR="00172008" w:rsidRDefault="00172008" w:rsidP="0073526F">
      <w:pPr>
        <w:ind w:left="1080"/>
      </w:pPr>
    </w:p>
    <w:p w14:paraId="0E2E3D3F" w14:textId="29394B62" w:rsidR="00187B05" w:rsidRDefault="005E23C5" w:rsidP="0073526F">
      <w:pPr>
        <w:ind w:left="1080"/>
      </w:pPr>
      <w:r>
        <w:t xml:space="preserve">The </w:t>
      </w:r>
      <w:r w:rsidR="00C43EC0">
        <w:t xml:space="preserve">mean, median, </w:t>
      </w:r>
      <w:r>
        <w:t>standard deviation</w:t>
      </w:r>
      <w:r w:rsidR="00434CDE">
        <w:t>, and range</w:t>
      </w:r>
      <w:r>
        <w:t xml:space="preserve"> </w:t>
      </w:r>
      <w:r w:rsidR="00012FEC">
        <w:t>shall be</w:t>
      </w:r>
      <w:r>
        <w:t xml:space="preserve"> </w:t>
      </w:r>
      <w:r w:rsidR="00133689">
        <w:t xml:space="preserve">dynamically </w:t>
      </w:r>
      <w:r>
        <w:t>tr</w:t>
      </w:r>
      <w:r w:rsidR="00C43EC0">
        <w:t>acked from cycle-to-</w:t>
      </w:r>
      <w:r>
        <w:t>cycle</w:t>
      </w:r>
      <w:r w:rsidR="00D44B27">
        <w:t xml:space="preserve"> </w:t>
      </w:r>
      <w:r w:rsidR="004058EA">
        <w:rPr>
          <w:b/>
        </w:rPr>
        <w:t>[Req0011-3-5-1m</w:t>
      </w:r>
      <w:r w:rsidR="00D44B27">
        <w:rPr>
          <w:b/>
        </w:rPr>
        <w:t>]</w:t>
      </w:r>
      <w:r>
        <w:t xml:space="preserve">, and the </w:t>
      </w:r>
      <w:r w:rsidR="00172008">
        <w:t xml:space="preserve">freeze-time for the current cycle shall </w:t>
      </w:r>
      <w:r w:rsidR="00C43EC0">
        <w:t>be</w:t>
      </w:r>
      <w:r w:rsidR="00172008">
        <w:t xml:space="preserve"> recorded and</w:t>
      </w:r>
      <w:r>
        <w:t xml:space="preserve"> used </w:t>
      </w:r>
      <w:r w:rsidR="00133689">
        <w:t xml:space="preserve">in </w:t>
      </w:r>
      <w:r w:rsidR="00012FEC">
        <w:t>the</w:t>
      </w:r>
      <w:r w:rsidR="00C43EC0">
        <w:t xml:space="preserve"> next </w:t>
      </w:r>
      <w:r w:rsidR="003C35DB">
        <w:t>c</w:t>
      </w:r>
      <w:r w:rsidR="00C43EC0">
        <w:t>ycle</w:t>
      </w:r>
      <w:r w:rsidR="003C35DB">
        <w:t>’s freeze-time</w:t>
      </w:r>
      <w:r w:rsidR="00172008">
        <w:t xml:space="preserve"> </w:t>
      </w:r>
      <w:r w:rsidR="00926123">
        <w:t>calculation</w:t>
      </w:r>
      <w:r w:rsidR="00434CDE">
        <w:t>s</w:t>
      </w:r>
      <w:r w:rsidR="003C35DB">
        <w:t xml:space="preserve"> and </w:t>
      </w:r>
      <w:r w:rsidR="00133689">
        <w:t xml:space="preserve">for </w:t>
      </w:r>
      <w:r w:rsidR="00434CDE">
        <w:t>their</w:t>
      </w:r>
      <w:r w:rsidR="00133689">
        <w:t xml:space="preserve"> </w:t>
      </w:r>
      <w:r w:rsidR="00926123">
        <w:t xml:space="preserve">associated </w:t>
      </w:r>
      <w:r w:rsidR="003C35DB">
        <w:t xml:space="preserve">Active-Sensing </w:t>
      </w:r>
      <w:r w:rsidR="0073526F">
        <w:t>time</w:t>
      </w:r>
      <w:r w:rsidR="00434CDE">
        <w:t>-</w:t>
      </w:r>
      <w:r w:rsidR="0078518C" w:rsidRPr="0078518C">
        <w:t xml:space="preserve"> </w:t>
      </w:r>
      <w:r w:rsidR="0078518C">
        <w:t xml:space="preserve">prediction </w:t>
      </w:r>
      <w:r w:rsidR="004058EA">
        <w:rPr>
          <w:b/>
        </w:rPr>
        <w:t>[Req0011-3-5-1m</w:t>
      </w:r>
      <w:r w:rsidR="00D44B27">
        <w:rPr>
          <w:b/>
        </w:rPr>
        <w:t>1]</w:t>
      </w:r>
      <w:r w:rsidR="00C43EC0">
        <w:t>.</w:t>
      </w:r>
    </w:p>
    <w:p w14:paraId="17B99E48" w14:textId="5ADBD35F" w:rsidR="00926123" w:rsidRPr="00EF444E" w:rsidRDefault="00926123" w:rsidP="002B777D">
      <w:pPr>
        <w:pStyle w:val="Heading3"/>
        <w:numPr>
          <w:ilvl w:val="3"/>
          <w:numId w:val="1"/>
        </w:numPr>
      </w:pPr>
      <w:bookmarkStart w:id="439" w:name="_Toc519155558"/>
      <w:bookmarkStart w:id="440" w:name="_Hlk509831372"/>
      <w:bookmarkStart w:id="441" w:name="_Toc13061899"/>
      <w:bookmarkEnd w:id="437"/>
      <w:r w:rsidRPr="00EF444E">
        <w:t>Active-Sensing Acoustical Pulse-Train [REQ0011-3-5-2]</w:t>
      </w:r>
      <w:bookmarkEnd w:id="439"/>
      <w:bookmarkEnd w:id="441"/>
    </w:p>
    <w:p w14:paraId="5F400A82" w14:textId="3F64DEE6" w:rsidR="003C35DB" w:rsidRDefault="003C35DB" w:rsidP="0073526F">
      <w:pPr>
        <w:ind w:left="1080"/>
      </w:pPr>
      <w:r>
        <w:t>Each</w:t>
      </w:r>
      <w:r w:rsidR="00262FBF">
        <w:t xml:space="preserve"> Active-Sense acous</w:t>
      </w:r>
      <w:r w:rsidR="006B03AF">
        <w:t>tical pulse-train shall consist</w:t>
      </w:r>
      <w:r w:rsidR="00262FBF">
        <w:t xml:space="preserve"> of burst</w:t>
      </w:r>
      <w:r w:rsidR="00297EF8">
        <w:t>s</w:t>
      </w:r>
      <w:r w:rsidR="0002751F">
        <w:t xml:space="preserve"> </w:t>
      </w:r>
      <w:r w:rsidR="00297EF8">
        <w:t>of composite frequency packets</w:t>
      </w:r>
      <w:r w:rsidR="00621FF7">
        <w:t xml:space="preserve"> </w:t>
      </w:r>
      <w:r w:rsidR="00621FF7">
        <w:rPr>
          <w:b/>
        </w:rPr>
        <w:t>[Req0011-3-5-2a]</w:t>
      </w:r>
      <w:r w:rsidR="00297EF8">
        <w:t>, and shall consist of individual 26 kHz square</w:t>
      </w:r>
      <w:r w:rsidR="006B03AF">
        <w:t xml:space="preserve"> </w:t>
      </w:r>
      <w:r w:rsidR="00297EF8">
        <w:t>waves</w:t>
      </w:r>
      <w:r w:rsidR="00133689">
        <w:t xml:space="preserve"> </w:t>
      </w:r>
      <w:r w:rsidR="00621FF7">
        <w:rPr>
          <w:b/>
        </w:rPr>
        <w:t xml:space="preserve">[Req0011-3-5-2a1] </w:t>
      </w:r>
      <w:r w:rsidR="00641338">
        <w:t xml:space="preserve">with </w:t>
      </w:r>
      <w:r w:rsidR="00297EF8">
        <w:t xml:space="preserve">a variable </w:t>
      </w:r>
      <w:r w:rsidR="00133689">
        <w:t>Off-T</w:t>
      </w:r>
      <w:r w:rsidR="00297EF8">
        <w:t>ime interval</w:t>
      </w:r>
      <w:r w:rsidR="00621FF7">
        <w:t xml:space="preserve"> </w:t>
      </w:r>
      <w:r w:rsidR="00621FF7">
        <w:rPr>
          <w:b/>
        </w:rPr>
        <w:t>[Req0011-3-5-2a2]</w:t>
      </w:r>
      <w:r w:rsidR="0002751F">
        <w:t>.  Each portion of the packet shall be driven by the control board components</w:t>
      </w:r>
      <w:r w:rsidR="00825A53">
        <w:rPr>
          <w:b/>
        </w:rPr>
        <w:t>[Req0011-3-5-2b</w:t>
      </w:r>
      <w:r w:rsidR="00621FF7">
        <w:rPr>
          <w:b/>
        </w:rPr>
        <w:t>]</w:t>
      </w:r>
      <w:r w:rsidR="0002751F">
        <w:t xml:space="preserve">, and contain a particular pattern </w:t>
      </w:r>
      <w:r w:rsidR="00297EF8">
        <w:t xml:space="preserve">responsible for </w:t>
      </w:r>
      <w:r w:rsidR="0002751F">
        <w:t>generat</w:t>
      </w:r>
      <w:r w:rsidR="00297EF8">
        <w:t>ing</w:t>
      </w:r>
      <w:r w:rsidR="0002751F">
        <w:t xml:space="preserve"> </w:t>
      </w:r>
      <w:r w:rsidR="00641338">
        <w:t>a</w:t>
      </w:r>
      <w:r w:rsidR="0002751F">
        <w:t xml:space="preserve"> </w:t>
      </w:r>
      <w:r w:rsidR="00A15B90">
        <w:t xml:space="preserve">300 - </w:t>
      </w:r>
      <w:r w:rsidR="00641338">
        <w:t>1</w:t>
      </w:r>
      <w:r w:rsidR="0002751F">
        <w:t xml:space="preserve"> kHz</w:t>
      </w:r>
      <w:r w:rsidR="00297EF8">
        <w:t xml:space="preserve"> acoustic vibrational frequency spectrum</w:t>
      </w:r>
      <w:r w:rsidR="006B03AF">
        <w:t xml:space="preserve"> </w:t>
      </w:r>
      <w:r w:rsidR="00825A53">
        <w:rPr>
          <w:b/>
        </w:rPr>
        <w:t>[Req0011-3-5-2b</w:t>
      </w:r>
      <w:r w:rsidR="006B03AF">
        <w:rPr>
          <w:b/>
        </w:rPr>
        <w:t>1]</w:t>
      </w:r>
      <w:r w:rsidR="00297EF8">
        <w:t>.</w:t>
      </w:r>
    </w:p>
    <w:p w14:paraId="725F064B" w14:textId="77777777" w:rsidR="00133689" w:rsidRDefault="00133689" w:rsidP="0073526F">
      <w:pPr>
        <w:ind w:left="1080"/>
      </w:pPr>
    </w:p>
    <w:p w14:paraId="634CD59A" w14:textId="64815382" w:rsidR="00E73C87" w:rsidRDefault="0002751F" w:rsidP="00544D48">
      <w:pPr>
        <w:ind w:left="360"/>
        <w:jc w:val="center"/>
      </w:pPr>
      <w:r>
        <w:rPr>
          <w:noProof/>
        </w:rPr>
        <w:drawing>
          <wp:inline distT="0" distB="0" distL="0" distR="0" wp14:anchorId="7A08C872" wp14:editId="0BD01820">
            <wp:extent cx="6410115" cy="2647666"/>
            <wp:effectExtent l="0" t="0" r="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470378" cy="2672557"/>
                    </a:xfrm>
                    <a:prstGeom prst="rect">
                      <a:avLst/>
                    </a:prstGeom>
                    <a:noFill/>
                  </pic:spPr>
                </pic:pic>
              </a:graphicData>
            </a:graphic>
          </wp:inline>
        </w:drawing>
      </w:r>
    </w:p>
    <w:p w14:paraId="7FA3236C" w14:textId="77777777" w:rsidR="00133689" w:rsidRDefault="00133689" w:rsidP="003C35DB">
      <w:pPr>
        <w:ind w:left="720"/>
      </w:pPr>
    </w:p>
    <w:p w14:paraId="0B00DFF5" w14:textId="6B0BBBED" w:rsidR="00E74279" w:rsidRDefault="0073526F" w:rsidP="003C35DB">
      <w:pPr>
        <w:ind w:left="720"/>
      </w:pPr>
      <w:r>
        <w:t xml:space="preserve">The </w:t>
      </w:r>
      <w:r w:rsidR="00133689">
        <w:t xml:space="preserve">output </w:t>
      </w:r>
      <w:r>
        <w:t xml:space="preserve">pulse-train </w:t>
      </w:r>
      <w:r w:rsidR="00133689">
        <w:t xml:space="preserve">shall </w:t>
      </w:r>
      <w:r w:rsidR="00AB01D2">
        <w:t>be composed of 5</w:t>
      </w:r>
      <w:r w:rsidR="00641338">
        <w:t xml:space="preserve"> pulses</w:t>
      </w:r>
      <w:r w:rsidR="006B03AF">
        <w:t xml:space="preserve"> </w:t>
      </w:r>
      <w:r w:rsidR="001C795D">
        <w:rPr>
          <w:b/>
        </w:rPr>
        <w:t>[Req0011-3-5-2c</w:t>
      </w:r>
      <w:r w:rsidR="006B03AF">
        <w:rPr>
          <w:b/>
        </w:rPr>
        <w:t>]</w:t>
      </w:r>
      <w:r w:rsidR="00967423">
        <w:t xml:space="preserve">, </w:t>
      </w:r>
      <w:r w:rsidR="00641338">
        <w:t xml:space="preserve">each </w:t>
      </w:r>
      <w:r w:rsidR="00967423">
        <w:t>1-second</w:t>
      </w:r>
      <w:r w:rsidR="00641338">
        <w:t xml:space="preserve"> in length</w:t>
      </w:r>
      <w:r w:rsidR="006B03AF">
        <w:t xml:space="preserve"> </w:t>
      </w:r>
      <w:r w:rsidR="001C795D">
        <w:rPr>
          <w:b/>
        </w:rPr>
        <w:t>[Req0011-3-5-2c</w:t>
      </w:r>
      <w:r w:rsidR="006B03AF">
        <w:rPr>
          <w:b/>
        </w:rPr>
        <w:t>1]</w:t>
      </w:r>
      <w:r w:rsidR="00641338">
        <w:t>,</w:t>
      </w:r>
      <w:r w:rsidR="00133689">
        <w:t xml:space="preserve"> separated by</w:t>
      </w:r>
      <w:r w:rsidR="00E74279">
        <w:t xml:space="preserve"> a</w:t>
      </w:r>
      <w:r w:rsidR="00133689">
        <w:t xml:space="preserve"> </w:t>
      </w:r>
      <w:r w:rsidR="00641338">
        <w:t>0.</w:t>
      </w:r>
      <w:r w:rsidR="00133689">
        <w:t>5</w:t>
      </w:r>
      <w:r w:rsidR="00EC674E">
        <w:t xml:space="preserve"> second Off-Time</w:t>
      </w:r>
      <w:r w:rsidR="00641338">
        <w:t xml:space="preserve"> between each pulse (totaling</w:t>
      </w:r>
      <w:r w:rsidR="00AB01D2">
        <w:t xml:space="preserve"> 7</w:t>
      </w:r>
      <w:r w:rsidR="00641338">
        <w:t xml:space="preserve"> seconds)</w:t>
      </w:r>
      <w:r w:rsidR="006B03AF">
        <w:t xml:space="preserve"> </w:t>
      </w:r>
      <w:r w:rsidR="006B03AF">
        <w:rPr>
          <w:b/>
        </w:rPr>
        <w:t>[Req0011-3-5-</w:t>
      </w:r>
      <w:r w:rsidR="001C795D">
        <w:rPr>
          <w:b/>
        </w:rPr>
        <w:t>2c</w:t>
      </w:r>
      <w:r w:rsidR="006B03AF">
        <w:rPr>
          <w:b/>
        </w:rPr>
        <w:t>2]</w:t>
      </w:r>
      <w:r w:rsidR="00641338">
        <w:t xml:space="preserve">.  After </w:t>
      </w:r>
      <w:r w:rsidR="00AB01D2">
        <w:t>5</w:t>
      </w:r>
      <w:r w:rsidR="00641338">
        <w:t xml:space="preserve"> pulses have been completed</w:t>
      </w:r>
      <w:r w:rsidR="00EC674E">
        <w:t>,</w:t>
      </w:r>
      <w:r w:rsidR="00133689">
        <w:t xml:space="preserve"> </w:t>
      </w:r>
      <w:r w:rsidR="00AB01D2">
        <w:t>another Off-T</w:t>
      </w:r>
      <w:r w:rsidR="00641338">
        <w:t>ime</w:t>
      </w:r>
      <w:r w:rsidR="00AB01D2">
        <w:t xml:space="preserve"> duration of 8 seconds shall be introduced, for a total cycle time of 15 seconds</w:t>
      </w:r>
      <w:r w:rsidR="006B03AF">
        <w:t xml:space="preserve"> </w:t>
      </w:r>
      <w:r w:rsidR="001C795D">
        <w:rPr>
          <w:b/>
        </w:rPr>
        <w:t>[Req0011-3-5-2c</w:t>
      </w:r>
      <w:r w:rsidR="006B03AF">
        <w:rPr>
          <w:b/>
        </w:rPr>
        <w:t>3]</w:t>
      </w:r>
      <w:r w:rsidR="00AB01D2">
        <w:t xml:space="preserve">.  The cycle shall continue, </w:t>
      </w:r>
      <w:r w:rsidR="00641338">
        <w:t>repeating</w:t>
      </w:r>
      <w:r w:rsidR="006B03AF">
        <w:t xml:space="preserve"> </w:t>
      </w:r>
      <w:r w:rsidR="00133689">
        <w:t>until either the</w:t>
      </w:r>
      <w:r w:rsidR="00EC674E">
        <w:t xml:space="preserve"> </w:t>
      </w:r>
      <w:r w:rsidR="00AB01D2">
        <w:t xml:space="preserve">vibrational feedback is sensed through the </w:t>
      </w:r>
      <w:r w:rsidR="00EC674E">
        <w:t>ice</w:t>
      </w:r>
      <w:r w:rsidR="00E74279">
        <w:t xml:space="preserve"> on the evaporator</w:t>
      </w:r>
      <w:r w:rsidR="006B03AF">
        <w:t xml:space="preserve"> </w:t>
      </w:r>
      <w:r w:rsidR="001C795D">
        <w:rPr>
          <w:b/>
        </w:rPr>
        <w:t>[Req0011-3-5-2c</w:t>
      </w:r>
      <w:r w:rsidR="006B03AF">
        <w:rPr>
          <w:b/>
        </w:rPr>
        <w:t>4]</w:t>
      </w:r>
      <w:r w:rsidR="00E74279">
        <w:t xml:space="preserve">, </w:t>
      </w:r>
      <w:r w:rsidR="00EC674E">
        <w:t xml:space="preserve">or </w:t>
      </w:r>
      <w:r w:rsidR="00AB01D2">
        <w:t>a 35</w:t>
      </w:r>
      <w:r w:rsidR="00E74279">
        <w:t>-</w:t>
      </w:r>
      <w:r w:rsidR="00AB01D2">
        <w:t>minute</w:t>
      </w:r>
      <w:r w:rsidR="00EC674E">
        <w:t xml:space="preserve"> long freeze timeout </w:t>
      </w:r>
      <w:r w:rsidR="00E74279">
        <w:t xml:space="preserve">condition </w:t>
      </w:r>
      <w:r w:rsidR="00EC674E">
        <w:t>occurs</w:t>
      </w:r>
      <w:r w:rsidR="006B03AF">
        <w:t xml:space="preserve"> </w:t>
      </w:r>
      <w:r w:rsidR="001C795D">
        <w:rPr>
          <w:b/>
        </w:rPr>
        <w:t>[Req0011-3-5-2c</w:t>
      </w:r>
      <w:r w:rsidR="006B03AF">
        <w:rPr>
          <w:b/>
        </w:rPr>
        <w:t>5]</w:t>
      </w:r>
      <w:r w:rsidR="00EC674E">
        <w:t>.</w:t>
      </w:r>
      <w:r w:rsidR="00AB01D2">
        <w:t xml:space="preserve"> </w:t>
      </w:r>
    </w:p>
    <w:p w14:paraId="69A599C2" w14:textId="0EBA205E" w:rsidR="00AB01D2" w:rsidRDefault="00AB01D2" w:rsidP="003C35DB">
      <w:pPr>
        <w:ind w:left="720"/>
      </w:pPr>
      <w:r>
        <w:t xml:space="preserve">In the event that </w:t>
      </w:r>
      <w:r w:rsidR="00434CDE">
        <w:t>a</w:t>
      </w:r>
      <w:r>
        <w:t xml:space="preserve"> long</w:t>
      </w:r>
      <w:r w:rsidR="00E74279">
        <w:t>-</w:t>
      </w:r>
      <w:r>
        <w:t>freeze timeout should occur</w:t>
      </w:r>
      <w:r w:rsidR="00E74279">
        <w:t xml:space="preserve"> (</w:t>
      </w:r>
      <w:r>
        <w:t xml:space="preserve">or any other error condition </w:t>
      </w:r>
      <w:r w:rsidR="00E74279">
        <w:t xml:space="preserve">leading to a safe-mode </w:t>
      </w:r>
      <w:r w:rsidR="006B03AF">
        <w:t>state transition</w:t>
      </w:r>
      <w:r w:rsidR="00434CDE">
        <w:t>,</w:t>
      </w:r>
      <w:r w:rsidR="006B03AF">
        <w:t xml:space="preserve"> </w:t>
      </w:r>
      <w:r>
        <w:t xml:space="preserve">or </w:t>
      </w:r>
      <w:r w:rsidR="00E74279">
        <w:t xml:space="preserve">a timed freeze </w:t>
      </w:r>
      <w:r>
        <w:t>condition</w:t>
      </w:r>
      <w:r w:rsidR="00E74279">
        <w:t>)</w:t>
      </w:r>
      <w:r>
        <w:t xml:space="preserve">, then the </w:t>
      </w:r>
      <w:r w:rsidR="00E74279">
        <w:t>A</w:t>
      </w:r>
      <w:r>
        <w:t>ctive</w:t>
      </w:r>
      <w:r w:rsidR="00E74279">
        <w:t>-S</w:t>
      </w:r>
      <w:r>
        <w:t>ensing</w:t>
      </w:r>
      <w:r w:rsidR="00E74279">
        <w:t xml:space="preserve"> control</w:t>
      </w:r>
      <w:r>
        <w:t xml:space="preserve"> system shall be disabled until the</w:t>
      </w:r>
      <w:r w:rsidR="00E74279">
        <w:t xml:space="preserve"> ice machine is no longer in the safe-mode</w:t>
      </w:r>
      <w:r w:rsidR="00434CDE">
        <w:t xml:space="preserve"> </w:t>
      </w:r>
      <w:r w:rsidR="00D4138C">
        <w:t>condition</w:t>
      </w:r>
      <w:r w:rsidR="00E74279">
        <w:t xml:space="preserve">, or the </w:t>
      </w:r>
      <w:r w:rsidR="00D4138C">
        <w:t xml:space="preserve">ice machine main </w:t>
      </w:r>
      <w:r w:rsidR="00E74279">
        <w:t>power is cycled</w:t>
      </w:r>
      <w:r w:rsidR="006B03AF">
        <w:t xml:space="preserve"> </w:t>
      </w:r>
      <w:r w:rsidR="001C795D">
        <w:rPr>
          <w:b/>
        </w:rPr>
        <w:t>[Req0011-3-5-2d</w:t>
      </w:r>
      <w:r w:rsidR="006B03AF">
        <w:rPr>
          <w:b/>
        </w:rPr>
        <w:t>]</w:t>
      </w:r>
      <w:r w:rsidR="00E74279">
        <w:t>.</w:t>
      </w:r>
    </w:p>
    <w:p w14:paraId="1CC6BFF6" w14:textId="34623268" w:rsidR="00D4138C" w:rsidRPr="009F21FF" w:rsidRDefault="00D4138C" w:rsidP="002B777D">
      <w:pPr>
        <w:pStyle w:val="Heading3"/>
        <w:numPr>
          <w:ilvl w:val="3"/>
          <w:numId w:val="1"/>
        </w:numPr>
      </w:pPr>
      <w:bookmarkStart w:id="442" w:name="_Toc519155559"/>
      <w:bookmarkStart w:id="443" w:name="_Hlk509831628"/>
      <w:bookmarkStart w:id="444" w:name="_Toc13061900"/>
      <w:bookmarkEnd w:id="440"/>
      <w:r w:rsidRPr="009F21FF">
        <w:t>Active Sensing Operational &amp; Test Registers [REQ0011-3-5-3]</w:t>
      </w:r>
      <w:bookmarkEnd w:id="442"/>
      <w:bookmarkEnd w:id="444"/>
    </w:p>
    <w:p w14:paraId="5E968A25" w14:textId="62854AA2" w:rsidR="003866B1" w:rsidRDefault="00D4138C" w:rsidP="003C35DB">
      <w:pPr>
        <w:ind w:left="720"/>
      </w:pPr>
      <w:r>
        <w:t xml:space="preserve">The </w:t>
      </w:r>
      <w:r w:rsidR="00DD25A9">
        <w:t xml:space="preserve">freeze-time statistics, and the number of </w:t>
      </w:r>
      <w:r w:rsidR="003866B1">
        <w:t>acoustic act</w:t>
      </w:r>
      <w:r w:rsidR="003809ED">
        <w:t xml:space="preserve">ivation counts </w:t>
      </w:r>
      <w:r w:rsidR="003866B1">
        <w:t xml:space="preserve">shall be recorded and available for inspection by way of </w:t>
      </w:r>
      <w:r w:rsidR="00B90375">
        <w:t xml:space="preserve">reading </w:t>
      </w:r>
      <w:r w:rsidR="003866B1">
        <w:t>the Modbus holding register</w:t>
      </w:r>
      <w:r w:rsidR="00B90375">
        <w:t>s</w:t>
      </w:r>
      <w:r w:rsidR="006B03AF">
        <w:t xml:space="preserve"> </w:t>
      </w:r>
      <w:r w:rsidR="006B03AF">
        <w:rPr>
          <w:b/>
        </w:rPr>
        <w:t>[Req0011-3-5-3a]</w:t>
      </w:r>
      <w:r w:rsidR="003866B1">
        <w:t>.  The operational and testing register map is outlined in the table below:</w:t>
      </w:r>
    </w:p>
    <w:p w14:paraId="6890C248" w14:textId="77777777" w:rsidR="00BC2D22" w:rsidRPr="009671DA" w:rsidRDefault="00D4138C" w:rsidP="003C35DB">
      <w:pPr>
        <w:ind w:left="720"/>
      </w:pPr>
      <w:r>
        <w:t xml:space="preserve"> </w:t>
      </w:r>
    </w:p>
    <w:tbl>
      <w:tblPr>
        <w:tblW w:w="10338" w:type="dxa"/>
        <w:jc w:val="center"/>
        <w:tblBorders>
          <w:top w:val="single" w:sz="4" w:space="0" w:color="99CCFF"/>
          <w:left w:val="single" w:sz="4" w:space="0" w:color="99CCFF"/>
          <w:bottom w:val="single" w:sz="4" w:space="0" w:color="99CCFF"/>
          <w:right w:val="single" w:sz="4" w:space="0" w:color="99CCFF"/>
          <w:insideH w:val="single" w:sz="4" w:space="0" w:color="99CCFF"/>
          <w:insideV w:val="single" w:sz="4" w:space="0" w:color="99CCFF"/>
        </w:tblBorders>
        <w:tblLook w:val="00A0" w:firstRow="1" w:lastRow="0" w:firstColumn="1" w:lastColumn="0" w:noHBand="0" w:noVBand="0"/>
      </w:tblPr>
      <w:tblGrid>
        <w:gridCol w:w="1728"/>
        <w:gridCol w:w="1479"/>
        <w:gridCol w:w="1481"/>
        <w:gridCol w:w="1270"/>
        <w:gridCol w:w="1526"/>
        <w:gridCol w:w="415"/>
        <w:gridCol w:w="415"/>
        <w:gridCol w:w="2009"/>
        <w:gridCol w:w="15"/>
      </w:tblGrid>
      <w:tr w:rsidR="00BC2D22" w:rsidRPr="00246EA6" w14:paraId="1C46F93A" w14:textId="77777777" w:rsidTr="002B777D">
        <w:trPr>
          <w:trHeight w:val="255"/>
          <w:tblHeader/>
          <w:jc w:val="center"/>
        </w:trPr>
        <w:tc>
          <w:tcPr>
            <w:tcW w:w="10338" w:type="dxa"/>
            <w:gridSpan w:val="9"/>
            <w:shd w:val="clear" w:color="auto" w:fill="D9D9D9"/>
          </w:tcPr>
          <w:p w14:paraId="78317448" w14:textId="07ECFC3B" w:rsidR="00BC2D22" w:rsidRPr="00246EA6" w:rsidRDefault="005558DA" w:rsidP="00866A29">
            <w:pPr>
              <w:spacing w:before="60"/>
              <w:ind w:left="540"/>
              <w:jc w:val="center"/>
              <w:rPr>
                <w:rFonts w:ascii="Arial" w:hAnsi="Arial" w:cs="Arial"/>
                <w:b/>
                <w:bCs/>
                <w:sz w:val="16"/>
                <w:szCs w:val="16"/>
              </w:rPr>
            </w:pPr>
            <w:r>
              <w:rPr>
                <w:rFonts w:ascii="Arial" w:hAnsi="Arial" w:cs="Arial"/>
                <w:b/>
                <w:bCs/>
                <w:sz w:val="16"/>
                <w:szCs w:val="16"/>
              </w:rPr>
              <w:t xml:space="preserve">Table 14: </w:t>
            </w:r>
            <w:r w:rsidR="00BC2D22">
              <w:rPr>
                <w:rFonts w:ascii="Arial" w:hAnsi="Arial" w:cs="Arial"/>
                <w:b/>
                <w:bCs/>
                <w:sz w:val="16"/>
                <w:szCs w:val="16"/>
              </w:rPr>
              <w:t>Active-Sensing Register Map</w:t>
            </w:r>
            <w:r w:rsidR="009C012F">
              <w:rPr>
                <w:rFonts w:ascii="Arial" w:hAnsi="Arial" w:cs="Arial"/>
                <w:b/>
                <w:bCs/>
                <w:sz w:val="16"/>
                <w:szCs w:val="16"/>
              </w:rPr>
              <w:t xml:space="preserve"> (begins at Modbus offset 1)</w:t>
            </w:r>
          </w:p>
        </w:tc>
      </w:tr>
      <w:tr w:rsidR="00BC2D22" w:rsidRPr="00246EA6" w14:paraId="1ABDE851" w14:textId="77777777" w:rsidTr="0003157A">
        <w:trPr>
          <w:trHeight w:val="255"/>
          <w:tblHeader/>
          <w:jc w:val="center"/>
        </w:trPr>
        <w:tc>
          <w:tcPr>
            <w:tcW w:w="1844" w:type="dxa"/>
            <w:shd w:val="clear" w:color="auto" w:fill="D9D9D9"/>
          </w:tcPr>
          <w:p w14:paraId="69D3DE57" w14:textId="77777777" w:rsidR="00BC2D22" w:rsidRPr="00246EA6" w:rsidRDefault="00BC2D22" w:rsidP="00866A29">
            <w:pPr>
              <w:jc w:val="center"/>
              <w:rPr>
                <w:rFonts w:ascii="Arial" w:hAnsi="Arial" w:cs="Arial"/>
                <w:b/>
                <w:bCs/>
                <w:sz w:val="16"/>
                <w:szCs w:val="16"/>
              </w:rPr>
            </w:pPr>
            <w:r w:rsidRPr="00246EA6">
              <w:rPr>
                <w:rFonts w:ascii="Arial" w:hAnsi="Arial" w:cs="Arial"/>
                <w:b/>
                <w:bCs/>
                <w:sz w:val="16"/>
                <w:szCs w:val="16"/>
              </w:rPr>
              <w:t>Exportable Data</w:t>
            </w:r>
          </w:p>
        </w:tc>
        <w:tc>
          <w:tcPr>
            <w:tcW w:w="6273" w:type="dxa"/>
            <w:gridSpan w:val="5"/>
            <w:shd w:val="clear" w:color="auto" w:fill="D9D9D9"/>
            <w:vAlign w:val="bottom"/>
          </w:tcPr>
          <w:p w14:paraId="00059942" w14:textId="77777777" w:rsidR="00BC2D22" w:rsidRPr="00246EA6" w:rsidRDefault="00BC2D22" w:rsidP="00866A29">
            <w:pPr>
              <w:jc w:val="center"/>
              <w:rPr>
                <w:rFonts w:ascii="Arial" w:hAnsi="Arial" w:cs="Arial"/>
                <w:b/>
                <w:bCs/>
                <w:sz w:val="16"/>
                <w:szCs w:val="16"/>
              </w:rPr>
            </w:pPr>
            <w:r w:rsidRPr="00246EA6">
              <w:rPr>
                <w:rFonts w:ascii="Arial" w:hAnsi="Arial" w:cs="Arial"/>
                <w:b/>
                <w:bCs/>
                <w:sz w:val="16"/>
                <w:szCs w:val="16"/>
              </w:rPr>
              <w:t>USB Export Data Files</w:t>
            </w:r>
          </w:p>
        </w:tc>
        <w:tc>
          <w:tcPr>
            <w:tcW w:w="2221" w:type="dxa"/>
            <w:gridSpan w:val="3"/>
            <w:shd w:val="clear" w:color="auto" w:fill="D9D9D9"/>
            <w:vAlign w:val="bottom"/>
          </w:tcPr>
          <w:p w14:paraId="71D530CC" w14:textId="77777777" w:rsidR="00BC2D22" w:rsidRPr="00246EA6" w:rsidRDefault="00BC2D22" w:rsidP="00866A29">
            <w:pPr>
              <w:jc w:val="center"/>
              <w:rPr>
                <w:rFonts w:ascii="Arial" w:hAnsi="Arial" w:cs="Arial"/>
                <w:b/>
                <w:bCs/>
                <w:sz w:val="16"/>
                <w:szCs w:val="16"/>
              </w:rPr>
            </w:pPr>
            <w:r w:rsidRPr="00246EA6">
              <w:rPr>
                <w:rFonts w:ascii="Arial" w:hAnsi="Arial" w:cs="Arial"/>
                <w:b/>
                <w:bCs/>
                <w:sz w:val="16"/>
                <w:szCs w:val="16"/>
              </w:rPr>
              <w:t>Modbus</w:t>
            </w:r>
          </w:p>
        </w:tc>
      </w:tr>
      <w:tr w:rsidR="00BC2D22" w:rsidRPr="00246EA6" w14:paraId="05A826DF" w14:textId="77777777" w:rsidTr="0003157A">
        <w:trPr>
          <w:gridAfter w:val="1"/>
          <w:wAfter w:w="14" w:type="dxa"/>
          <w:trHeight w:val="375"/>
          <w:tblHeader/>
          <w:jc w:val="center"/>
        </w:trPr>
        <w:tc>
          <w:tcPr>
            <w:tcW w:w="1844" w:type="dxa"/>
            <w:vMerge w:val="restart"/>
            <w:shd w:val="clear" w:color="auto" w:fill="D9D9D9"/>
            <w:vAlign w:val="center"/>
          </w:tcPr>
          <w:p w14:paraId="0286238D" w14:textId="77777777" w:rsidR="00BC2D22" w:rsidRPr="00246EA6" w:rsidRDefault="00BC2D22" w:rsidP="00866A29">
            <w:pPr>
              <w:jc w:val="center"/>
              <w:rPr>
                <w:rFonts w:ascii="Arial" w:hAnsi="Arial" w:cs="Arial"/>
                <w:b/>
                <w:bCs/>
                <w:sz w:val="16"/>
                <w:szCs w:val="16"/>
              </w:rPr>
            </w:pPr>
            <w:r w:rsidRPr="00246EA6">
              <w:rPr>
                <w:rFonts w:ascii="Arial" w:hAnsi="Arial" w:cs="Arial"/>
                <w:b/>
                <w:bCs/>
                <w:sz w:val="16"/>
                <w:szCs w:val="16"/>
              </w:rPr>
              <w:t>Future State</w:t>
            </w:r>
          </w:p>
        </w:tc>
        <w:tc>
          <w:tcPr>
            <w:tcW w:w="1514" w:type="dxa"/>
            <w:shd w:val="clear" w:color="auto" w:fill="D9D9D9"/>
            <w:vAlign w:val="center"/>
          </w:tcPr>
          <w:p w14:paraId="6F0E8D92" w14:textId="77777777" w:rsidR="00BC2D22" w:rsidRPr="00246EA6" w:rsidRDefault="00BC2D22" w:rsidP="00866A29">
            <w:pPr>
              <w:jc w:val="center"/>
              <w:rPr>
                <w:rFonts w:ascii="Arial" w:hAnsi="Arial" w:cs="Arial"/>
                <w:sz w:val="12"/>
                <w:szCs w:val="12"/>
              </w:rPr>
            </w:pPr>
            <w:r w:rsidRPr="00246EA6">
              <w:rPr>
                <w:rFonts w:ascii="Arial" w:hAnsi="Arial" w:cs="Arial"/>
                <w:sz w:val="12"/>
                <w:szCs w:val="12"/>
              </w:rPr>
              <w:t>AS_DATA_XX.CSV</w:t>
            </w:r>
          </w:p>
        </w:tc>
        <w:tc>
          <w:tcPr>
            <w:tcW w:w="1514" w:type="dxa"/>
            <w:shd w:val="clear" w:color="auto" w:fill="D9D9D9"/>
            <w:vAlign w:val="center"/>
          </w:tcPr>
          <w:p w14:paraId="1C5A0079" w14:textId="77777777" w:rsidR="00BC2D22" w:rsidRPr="00246EA6" w:rsidRDefault="00BC2D22" w:rsidP="00866A29">
            <w:pPr>
              <w:jc w:val="center"/>
              <w:rPr>
                <w:rFonts w:ascii="Arial" w:hAnsi="Arial" w:cs="Arial"/>
                <w:sz w:val="12"/>
                <w:szCs w:val="12"/>
              </w:rPr>
            </w:pPr>
            <w:r w:rsidRPr="00246EA6">
              <w:rPr>
                <w:rFonts w:ascii="Arial" w:hAnsi="Arial" w:cs="Arial"/>
                <w:sz w:val="12"/>
                <w:szCs w:val="12"/>
              </w:rPr>
              <w:t>OP_DATA_XX.CSV</w:t>
            </w:r>
          </w:p>
        </w:tc>
        <w:tc>
          <w:tcPr>
            <w:tcW w:w="0" w:type="auto"/>
            <w:shd w:val="clear" w:color="auto" w:fill="D9D9D9"/>
            <w:vAlign w:val="center"/>
          </w:tcPr>
          <w:p w14:paraId="43D0D1B0" w14:textId="77777777" w:rsidR="00BC2D22" w:rsidRPr="00246EA6" w:rsidRDefault="00BC2D22" w:rsidP="00866A29">
            <w:pPr>
              <w:jc w:val="center"/>
              <w:rPr>
                <w:rFonts w:ascii="Arial" w:hAnsi="Arial" w:cs="Arial"/>
                <w:sz w:val="12"/>
                <w:szCs w:val="12"/>
              </w:rPr>
            </w:pPr>
            <w:r w:rsidRPr="00246EA6">
              <w:rPr>
                <w:rFonts w:ascii="Arial" w:hAnsi="Arial" w:cs="Arial"/>
                <w:sz w:val="12"/>
                <w:szCs w:val="12"/>
              </w:rPr>
              <w:t>RT_DATA_XX.CSV</w:t>
            </w:r>
          </w:p>
        </w:tc>
        <w:tc>
          <w:tcPr>
            <w:tcW w:w="1560" w:type="dxa"/>
            <w:shd w:val="clear" w:color="auto" w:fill="D9D9D9"/>
            <w:vAlign w:val="center"/>
          </w:tcPr>
          <w:p w14:paraId="3D091B76" w14:textId="77777777" w:rsidR="00BC2D22" w:rsidRPr="00246EA6" w:rsidRDefault="00BC2D22" w:rsidP="00866A29">
            <w:pPr>
              <w:jc w:val="center"/>
              <w:rPr>
                <w:rFonts w:ascii="Arial" w:hAnsi="Arial" w:cs="Arial"/>
                <w:sz w:val="12"/>
                <w:szCs w:val="12"/>
              </w:rPr>
            </w:pPr>
            <w:r w:rsidRPr="00246EA6">
              <w:rPr>
                <w:rFonts w:ascii="Arial" w:hAnsi="Arial" w:cs="Arial"/>
                <w:sz w:val="12"/>
                <w:szCs w:val="12"/>
              </w:rPr>
              <w:t>SETTINGS_XX.CSV</w:t>
            </w:r>
          </w:p>
        </w:tc>
        <w:tc>
          <w:tcPr>
            <w:tcW w:w="0" w:type="auto"/>
            <w:gridSpan w:val="2"/>
            <w:vMerge w:val="restart"/>
            <w:shd w:val="clear" w:color="auto" w:fill="D9D9D9"/>
            <w:vAlign w:val="center"/>
          </w:tcPr>
          <w:p w14:paraId="216F657F" w14:textId="77777777" w:rsidR="00BC2D22" w:rsidRPr="00246EA6" w:rsidRDefault="00BC2D22" w:rsidP="00866A29">
            <w:pPr>
              <w:jc w:val="center"/>
              <w:rPr>
                <w:rFonts w:ascii="Arial" w:hAnsi="Arial" w:cs="Arial"/>
                <w:b/>
                <w:bCs/>
                <w:sz w:val="16"/>
                <w:szCs w:val="16"/>
              </w:rPr>
            </w:pPr>
            <w:r w:rsidRPr="00246EA6">
              <w:rPr>
                <w:rFonts w:ascii="Arial" w:hAnsi="Arial" w:cs="Arial"/>
                <w:b/>
                <w:bCs/>
                <w:sz w:val="16"/>
                <w:szCs w:val="16"/>
              </w:rPr>
              <w:t>Modbus Data</w:t>
            </w:r>
          </w:p>
        </w:tc>
        <w:tc>
          <w:tcPr>
            <w:tcW w:w="1792" w:type="dxa"/>
            <w:vMerge w:val="restart"/>
            <w:shd w:val="clear" w:color="auto" w:fill="D9D9D9"/>
            <w:vAlign w:val="center"/>
          </w:tcPr>
          <w:p w14:paraId="499574A1" w14:textId="77777777" w:rsidR="00BC2D22" w:rsidRPr="00246EA6" w:rsidRDefault="00BC2D22" w:rsidP="00866A29">
            <w:pPr>
              <w:jc w:val="center"/>
              <w:rPr>
                <w:rFonts w:ascii="Arial" w:hAnsi="Arial" w:cs="Arial"/>
                <w:b/>
                <w:bCs/>
                <w:sz w:val="16"/>
                <w:szCs w:val="16"/>
              </w:rPr>
            </w:pPr>
            <w:r w:rsidRPr="00246EA6">
              <w:rPr>
                <w:rFonts w:ascii="Arial" w:hAnsi="Arial" w:cs="Arial"/>
                <w:b/>
                <w:bCs/>
                <w:sz w:val="16"/>
                <w:szCs w:val="16"/>
              </w:rPr>
              <w:t>Modbus Register</w:t>
            </w:r>
          </w:p>
        </w:tc>
      </w:tr>
      <w:tr w:rsidR="00BC2D22" w:rsidRPr="00246EA6" w14:paraId="66EF0C34" w14:textId="77777777" w:rsidTr="0003157A">
        <w:trPr>
          <w:gridAfter w:val="1"/>
          <w:wAfter w:w="14" w:type="dxa"/>
          <w:trHeight w:val="255"/>
          <w:tblHeader/>
          <w:jc w:val="center"/>
        </w:trPr>
        <w:tc>
          <w:tcPr>
            <w:tcW w:w="1844" w:type="dxa"/>
            <w:vMerge/>
            <w:vAlign w:val="center"/>
          </w:tcPr>
          <w:p w14:paraId="1EE7FF72" w14:textId="77777777" w:rsidR="00BC2D22" w:rsidRPr="00246EA6" w:rsidRDefault="00BC2D22" w:rsidP="00866A29">
            <w:pPr>
              <w:rPr>
                <w:rFonts w:ascii="Arial" w:hAnsi="Arial" w:cs="Arial"/>
                <w:b/>
                <w:bCs/>
                <w:sz w:val="16"/>
                <w:szCs w:val="16"/>
              </w:rPr>
            </w:pPr>
          </w:p>
        </w:tc>
        <w:tc>
          <w:tcPr>
            <w:tcW w:w="1514" w:type="dxa"/>
            <w:shd w:val="clear" w:color="auto" w:fill="D9D9D9"/>
            <w:vAlign w:val="center"/>
          </w:tcPr>
          <w:p w14:paraId="453F885D" w14:textId="77777777" w:rsidR="00BC2D22" w:rsidRPr="00246EA6" w:rsidRDefault="00BC2D22" w:rsidP="00866A29">
            <w:pPr>
              <w:jc w:val="center"/>
              <w:rPr>
                <w:rFonts w:ascii="Arial" w:hAnsi="Arial" w:cs="Arial"/>
                <w:b/>
                <w:bCs/>
                <w:sz w:val="16"/>
                <w:szCs w:val="16"/>
              </w:rPr>
            </w:pPr>
            <w:r w:rsidRPr="00246EA6">
              <w:rPr>
                <w:rFonts w:ascii="Arial" w:hAnsi="Arial" w:cs="Arial"/>
                <w:b/>
                <w:bCs/>
                <w:sz w:val="16"/>
                <w:szCs w:val="16"/>
              </w:rPr>
              <w:t>Asset Data</w:t>
            </w:r>
          </w:p>
        </w:tc>
        <w:tc>
          <w:tcPr>
            <w:tcW w:w="1514" w:type="dxa"/>
            <w:shd w:val="clear" w:color="auto" w:fill="D9D9D9"/>
            <w:vAlign w:val="center"/>
          </w:tcPr>
          <w:p w14:paraId="315F2A5B" w14:textId="77777777" w:rsidR="00BC2D22" w:rsidRPr="00246EA6" w:rsidRDefault="00BC2D22" w:rsidP="00866A29">
            <w:pPr>
              <w:jc w:val="center"/>
              <w:rPr>
                <w:rFonts w:ascii="Arial" w:hAnsi="Arial" w:cs="Arial"/>
                <w:b/>
                <w:bCs/>
                <w:sz w:val="16"/>
                <w:szCs w:val="16"/>
              </w:rPr>
            </w:pPr>
            <w:r w:rsidRPr="00246EA6">
              <w:rPr>
                <w:rFonts w:ascii="Arial" w:hAnsi="Arial" w:cs="Arial"/>
                <w:b/>
                <w:bCs/>
                <w:sz w:val="16"/>
                <w:szCs w:val="16"/>
              </w:rPr>
              <w:t>Operating Data</w:t>
            </w:r>
          </w:p>
        </w:tc>
        <w:tc>
          <w:tcPr>
            <w:tcW w:w="0" w:type="auto"/>
            <w:shd w:val="clear" w:color="auto" w:fill="D9D9D9"/>
            <w:vAlign w:val="center"/>
          </w:tcPr>
          <w:p w14:paraId="2AE8C558" w14:textId="77777777" w:rsidR="00BC2D22" w:rsidRPr="00246EA6" w:rsidRDefault="00BC2D22" w:rsidP="00866A29">
            <w:pPr>
              <w:jc w:val="center"/>
              <w:rPr>
                <w:rFonts w:ascii="Arial" w:hAnsi="Arial" w:cs="Arial"/>
                <w:b/>
                <w:bCs/>
                <w:sz w:val="16"/>
                <w:szCs w:val="16"/>
              </w:rPr>
            </w:pPr>
            <w:r w:rsidRPr="00246EA6">
              <w:rPr>
                <w:rFonts w:ascii="Arial" w:hAnsi="Arial" w:cs="Arial"/>
                <w:b/>
                <w:bCs/>
                <w:sz w:val="16"/>
                <w:szCs w:val="16"/>
              </w:rPr>
              <w:t>Real Time Data</w:t>
            </w:r>
          </w:p>
        </w:tc>
        <w:tc>
          <w:tcPr>
            <w:tcW w:w="1560" w:type="dxa"/>
            <w:shd w:val="clear" w:color="auto" w:fill="D9D9D9"/>
            <w:vAlign w:val="center"/>
          </w:tcPr>
          <w:p w14:paraId="3EE7841B" w14:textId="77777777" w:rsidR="00BC2D22" w:rsidRPr="00246EA6" w:rsidRDefault="00BC2D22" w:rsidP="00866A29">
            <w:pPr>
              <w:jc w:val="center"/>
              <w:rPr>
                <w:rFonts w:ascii="Arial" w:hAnsi="Arial" w:cs="Arial"/>
                <w:b/>
                <w:bCs/>
                <w:sz w:val="16"/>
                <w:szCs w:val="16"/>
              </w:rPr>
            </w:pPr>
            <w:r w:rsidRPr="00246EA6">
              <w:rPr>
                <w:rFonts w:ascii="Arial" w:hAnsi="Arial" w:cs="Arial"/>
                <w:b/>
                <w:bCs/>
                <w:sz w:val="16"/>
                <w:szCs w:val="16"/>
              </w:rPr>
              <w:t>Settings</w:t>
            </w:r>
          </w:p>
        </w:tc>
        <w:tc>
          <w:tcPr>
            <w:tcW w:w="0" w:type="auto"/>
            <w:gridSpan w:val="2"/>
            <w:vMerge/>
            <w:shd w:val="clear" w:color="auto" w:fill="D9D9D9"/>
            <w:vAlign w:val="center"/>
          </w:tcPr>
          <w:p w14:paraId="52C3D00E" w14:textId="77777777" w:rsidR="00BC2D22" w:rsidRPr="00246EA6" w:rsidRDefault="00BC2D22" w:rsidP="00866A29">
            <w:pPr>
              <w:rPr>
                <w:rFonts w:ascii="Arial" w:hAnsi="Arial" w:cs="Arial"/>
                <w:b/>
                <w:bCs/>
                <w:sz w:val="16"/>
                <w:szCs w:val="16"/>
              </w:rPr>
            </w:pPr>
          </w:p>
        </w:tc>
        <w:tc>
          <w:tcPr>
            <w:tcW w:w="1792" w:type="dxa"/>
            <w:vMerge/>
            <w:shd w:val="clear" w:color="auto" w:fill="D9D9D9"/>
            <w:vAlign w:val="center"/>
          </w:tcPr>
          <w:p w14:paraId="3D119788" w14:textId="77777777" w:rsidR="00BC2D22" w:rsidRPr="00246EA6" w:rsidRDefault="00BC2D22" w:rsidP="00866A29">
            <w:pPr>
              <w:rPr>
                <w:rFonts w:ascii="Arial" w:hAnsi="Arial" w:cs="Arial"/>
                <w:b/>
                <w:bCs/>
                <w:sz w:val="16"/>
                <w:szCs w:val="16"/>
              </w:rPr>
            </w:pPr>
          </w:p>
        </w:tc>
      </w:tr>
      <w:tr w:rsidR="00BC2D22" w:rsidRPr="00246EA6" w14:paraId="49D9E40B" w14:textId="77777777" w:rsidTr="0003157A">
        <w:trPr>
          <w:gridAfter w:val="1"/>
          <w:wAfter w:w="14" w:type="dxa"/>
          <w:trHeight w:val="255"/>
          <w:jc w:val="center"/>
        </w:trPr>
        <w:tc>
          <w:tcPr>
            <w:tcW w:w="1844" w:type="dxa"/>
            <w:shd w:val="clear" w:color="000000" w:fill="FFFFFF"/>
          </w:tcPr>
          <w:p w14:paraId="7BB411E3" w14:textId="2F7AED02" w:rsidR="00BC2D22" w:rsidRPr="00BC2D22" w:rsidRDefault="00BC2D22">
            <w:pPr>
              <w:rPr>
                <w:rFonts w:ascii="Arial" w:hAnsi="Arial" w:cs="Arial"/>
                <w:sz w:val="16"/>
                <w:szCs w:val="16"/>
              </w:rPr>
            </w:pPr>
            <w:r>
              <w:rPr>
                <w:rFonts w:ascii="Arial" w:hAnsi="Arial" w:cs="Arial"/>
                <w:sz w:val="16"/>
                <w:szCs w:val="16"/>
              </w:rPr>
              <w:t>Acoustic Actuator Enable</w:t>
            </w:r>
            <w:r w:rsidR="006B03AF">
              <w:rPr>
                <w:rFonts w:ascii="Arial" w:hAnsi="Arial" w:cs="Arial"/>
                <w:sz w:val="16"/>
                <w:szCs w:val="16"/>
              </w:rPr>
              <w:t xml:space="preserve"> </w:t>
            </w:r>
            <w:r w:rsidR="006B03AF" w:rsidRPr="006B03AF">
              <w:rPr>
                <w:rFonts w:ascii="Arial" w:hAnsi="Arial" w:cs="Arial"/>
                <w:b/>
                <w:sz w:val="16"/>
                <w:szCs w:val="16"/>
              </w:rPr>
              <w:t>[Req0011-3-5-3a</w:t>
            </w:r>
            <w:r w:rsidR="006B03AF">
              <w:rPr>
                <w:rFonts w:ascii="Arial" w:hAnsi="Arial" w:cs="Arial"/>
                <w:b/>
                <w:sz w:val="16"/>
                <w:szCs w:val="16"/>
              </w:rPr>
              <w:t>1</w:t>
            </w:r>
            <w:r w:rsidR="006B03AF" w:rsidRPr="006B03AF">
              <w:rPr>
                <w:rFonts w:ascii="Arial" w:hAnsi="Arial" w:cs="Arial"/>
                <w:b/>
                <w:sz w:val="16"/>
                <w:szCs w:val="16"/>
              </w:rPr>
              <w:t>]</w:t>
            </w:r>
          </w:p>
        </w:tc>
        <w:tc>
          <w:tcPr>
            <w:tcW w:w="1514" w:type="dxa"/>
            <w:shd w:val="clear" w:color="000000" w:fill="FFFFFF"/>
            <w:vAlign w:val="bottom"/>
          </w:tcPr>
          <w:p w14:paraId="461F19FD" w14:textId="77777777" w:rsidR="00BC2D22" w:rsidRPr="00246EA6" w:rsidRDefault="00BC2D22" w:rsidP="00866A29">
            <w:pPr>
              <w:rPr>
                <w:rFonts w:ascii="Arial" w:hAnsi="Arial" w:cs="Arial"/>
                <w:sz w:val="16"/>
                <w:szCs w:val="16"/>
              </w:rPr>
            </w:pPr>
            <w:r w:rsidRPr="00246EA6">
              <w:rPr>
                <w:rFonts w:ascii="Arial" w:hAnsi="Arial" w:cs="Arial"/>
                <w:sz w:val="16"/>
                <w:szCs w:val="16"/>
              </w:rPr>
              <w:t> </w:t>
            </w:r>
          </w:p>
        </w:tc>
        <w:tc>
          <w:tcPr>
            <w:tcW w:w="1514" w:type="dxa"/>
            <w:shd w:val="clear" w:color="000000" w:fill="FFFFFF"/>
            <w:vAlign w:val="bottom"/>
          </w:tcPr>
          <w:p w14:paraId="3234E7BC" w14:textId="77777777" w:rsidR="00BC2D22" w:rsidRPr="00246EA6" w:rsidRDefault="00BC2D22" w:rsidP="00866A29">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32AAF58F" w14:textId="77777777" w:rsidR="00BC2D22" w:rsidRPr="00246EA6" w:rsidRDefault="00BC2D22" w:rsidP="00866A29">
            <w:pPr>
              <w:jc w:val="center"/>
              <w:rPr>
                <w:rFonts w:ascii="Arial" w:hAnsi="Arial" w:cs="Arial"/>
                <w:sz w:val="16"/>
                <w:szCs w:val="16"/>
              </w:rPr>
            </w:pPr>
            <w:r w:rsidRPr="00246EA6">
              <w:rPr>
                <w:rFonts w:ascii="Arial" w:hAnsi="Arial" w:cs="Arial"/>
                <w:sz w:val="16"/>
                <w:szCs w:val="16"/>
              </w:rPr>
              <w:t>X</w:t>
            </w:r>
          </w:p>
        </w:tc>
        <w:tc>
          <w:tcPr>
            <w:tcW w:w="1560" w:type="dxa"/>
            <w:shd w:val="clear" w:color="000000" w:fill="FFFFFF"/>
            <w:vAlign w:val="bottom"/>
          </w:tcPr>
          <w:p w14:paraId="639B35C1" w14:textId="77777777" w:rsidR="00BC2D22" w:rsidRPr="00246EA6" w:rsidRDefault="00BC2D22" w:rsidP="00866A29">
            <w:pPr>
              <w:rPr>
                <w:rFonts w:ascii="Arial" w:hAnsi="Arial" w:cs="Arial"/>
                <w:sz w:val="16"/>
                <w:szCs w:val="16"/>
              </w:rPr>
            </w:pPr>
            <w:r w:rsidRPr="00246EA6">
              <w:rPr>
                <w:rFonts w:ascii="Arial" w:hAnsi="Arial" w:cs="Arial"/>
                <w:sz w:val="16"/>
                <w:szCs w:val="16"/>
              </w:rPr>
              <w:t> </w:t>
            </w:r>
          </w:p>
        </w:tc>
        <w:tc>
          <w:tcPr>
            <w:tcW w:w="0" w:type="auto"/>
            <w:gridSpan w:val="2"/>
            <w:shd w:val="clear" w:color="000000" w:fill="FFFFFF"/>
            <w:vAlign w:val="bottom"/>
          </w:tcPr>
          <w:p w14:paraId="546A1FE7" w14:textId="77777777" w:rsidR="00BC2D22" w:rsidRPr="00246EA6" w:rsidRDefault="00BC2D22" w:rsidP="00866A29">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1792" w:type="dxa"/>
            <w:shd w:val="clear" w:color="000000" w:fill="FFFFFF"/>
            <w:vAlign w:val="center"/>
          </w:tcPr>
          <w:p w14:paraId="0656C540" w14:textId="4D305556" w:rsidR="00BC2D22" w:rsidRPr="00246EA6" w:rsidRDefault="006D33D2" w:rsidP="00866A29">
            <w:pPr>
              <w:spacing w:before="100" w:beforeAutospacing="1" w:afterAutospacing="1"/>
              <w:jc w:val="center"/>
              <w:textAlignment w:val="center"/>
              <w:rPr>
                <w:rFonts w:ascii="Arial" w:hAnsi="Arial" w:cs="Arial"/>
                <w:sz w:val="16"/>
                <w:szCs w:val="16"/>
              </w:rPr>
            </w:pPr>
            <w:r>
              <w:rPr>
                <w:rFonts w:ascii="Arial" w:hAnsi="Arial" w:cs="Arial"/>
                <w:sz w:val="16"/>
                <w:szCs w:val="16"/>
              </w:rPr>
              <w:t>54</w:t>
            </w:r>
            <w:r w:rsidR="009C012F">
              <w:rPr>
                <w:rFonts w:ascii="Arial" w:hAnsi="Arial" w:cs="Arial"/>
                <w:sz w:val="16"/>
                <w:szCs w:val="16"/>
              </w:rPr>
              <w:t>5</w:t>
            </w:r>
          </w:p>
        </w:tc>
      </w:tr>
      <w:tr w:rsidR="00BC2D22" w:rsidRPr="00246EA6" w14:paraId="2B6487F6" w14:textId="77777777" w:rsidTr="0003157A">
        <w:trPr>
          <w:gridAfter w:val="1"/>
          <w:wAfter w:w="14" w:type="dxa"/>
          <w:trHeight w:val="255"/>
          <w:jc w:val="center"/>
        </w:trPr>
        <w:tc>
          <w:tcPr>
            <w:tcW w:w="1844" w:type="dxa"/>
            <w:shd w:val="clear" w:color="000000" w:fill="FFFFFF"/>
          </w:tcPr>
          <w:p w14:paraId="470E51E3" w14:textId="0CC30730" w:rsidR="00BC2D22" w:rsidRPr="00BC2D22" w:rsidRDefault="00BC2D22" w:rsidP="00866A29">
            <w:pPr>
              <w:rPr>
                <w:rFonts w:ascii="Arial" w:hAnsi="Arial" w:cs="Arial"/>
                <w:sz w:val="16"/>
                <w:szCs w:val="16"/>
              </w:rPr>
            </w:pPr>
            <w:r>
              <w:rPr>
                <w:rFonts w:ascii="Arial" w:hAnsi="Arial" w:cs="Arial"/>
                <w:sz w:val="16"/>
                <w:szCs w:val="16"/>
              </w:rPr>
              <w:t>Change Acoustic Actuator PWM Freq</w:t>
            </w:r>
            <w:r w:rsidR="006B03AF">
              <w:rPr>
                <w:rFonts w:ascii="Arial" w:hAnsi="Arial" w:cs="Arial"/>
                <w:sz w:val="16"/>
                <w:szCs w:val="16"/>
              </w:rPr>
              <w:t xml:space="preserve"> </w:t>
            </w:r>
            <w:r w:rsidR="006B03AF" w:rsidRPr="006B03AF">
              <w:rPr>
                <w:rFonts w:ascii="Arial" w:hAnsi="Arial" w:cs="Arial"/>
                <w:b/>
                <w:sz w:val="16"/>
                <w:szCs w:val="16"/>
              </w:rPr>
              <w:t>[Req0011-3-5-3a</w:t>
            </w:r>
            <w:r w:rsidR="006B03AF">
              <w:rPr>
                <w:rFonts w:ascii="Arial" w:hAnsi="Arial" w:cs="Arial"/>
                <w:b/>
                <w:sz w:val="16"/>
                <w:szCs w:val="16"/>
              </w:rPr>
              <w:t>2</w:t>
            </w:r>
            <w:r w:rsidR="006B03AF" w:rsidRPr="006B03AF">
              <w:rPr>
                <w:rFonts w:ascii="Arial" w:hAnsi="Arial" w:cs="Arial"/>
                <w:b/>
                <w:sz w:val="16"/>
                <w:szCs w:val="16"/>
              </w:rPr>
              <w:t>]</w:t>
            </w:r>
          </w:p>
        </w:tc>
        <w:tc>
          <w:tcPr>
            <w:tcW w:w="1514" w:type="dxa"/>
            <w:shd w:val="clear" w:color="000000" w:fill="FFFFFF"/>
            <w:vAlign w:val="bottom"/>
          </w:tcPr>
          <w:p w14:paraId="0B684DC8" w14:textId="77777777" w:rsidR="00BC2D22" w:rsidRPr="00246EA6" w:rsidRDefault="00BC2D22" w:rsidP="00866A29">
            <w:pPr>
              <w:rPr>
                <w:rFonts w:ascii="Arial" w:hAnsi="Arial" w:cs="Arial"/>
                <w:sz w:val="16"/>
                <w:szCs w:val="16"/>
              </w:rPr>
            </w:pPr>
            <w:r w:rsidRPr="00246EA6">
              <w:rPr>
                <w:rFonts w:ascii="Arial" w:hAnsi="Arial" w:cs="Arial"/>
                <w:sz w:val="16"/>
                <w:szCs w:val="16"/>
              </w:rPr>
              <w:t> </w:t>
            </w:r>
          </w:p>
        </w:tc>
        <w:tc>
          <w:tcPr>
            <w:tcW w:w="1514" w:type="dxa"/>
            <w:shd w:val="clear" w:color="000000" w:fill="FFFFFF"/>
            <w:vAlign w:val="bottom"/>
          </w:tcPr>
          <w:p w14:paraId="3B7C9CBE" w14:textId="77777777" w:rsidR="00BC2D22" w:rsidRPr="00246EA6" w:rsidRDefault="00BC2D22" w:rsidP="00866A29">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3695E982" w14:textId="77777777" w:rsidR="00BC2D22" w:rsidRPr="00246EA6" w:rsidRDefault="00BC2D22" w:rsidP="00866A29">
            <w:pPr>
              <w:jc w:val="center"/>
              <w:rPr>
                <w:rFonts w:ascii="Arial" w:hAnsi="Arial" w:cs="Arial"/>
                <w:sz w:val="16"/>
                <w:szCs w:val="16"/>
              </w:rPr>
            </w:pPr>
            <w:r w:rsidRPr="00246EA6">
              <w:rPr>
                <w:rFonts w:ascii="Arial" w:hAnsi="Arial" w:cs="Arial"/>
                <w:sz w:val="16"/>
                <w:szCs w:val="16"/>
              </w:rPr>
              <w:t>X</w:t>
            </w:r>
          </w:p>
        </w:tc>
        <w:tc>
          <w:tcPr>
            <w:tcW w:w="1560" w:type="dxa"/>
            <w:shd w:val="clear" w:color="000000" w:fill="FFFFFF"/>
            <w:vAlign w:val="bottom"/>
          </w:tcPr>
          <w:p w14:paraId="302BFAD1" w14:textId="77777777" w:rsidR="00BC2D22" w:rsidRPr="00246EA6" w:rsidRDefault="00BC2D22" w:rsidP="00866A29">
            <w:pPr>
              <w:rPr>
                <w:rFonts w:ascii="Arial" w:hAnsi="Arial" w:cs="Arial"/>
                <w:sz w:val="16"/>
                <w:szCs w:val="16"/>
              </w:rPr>
            </w:pPr>
            <w:r w:rsidRPr="00246EA6">
              <w:rPr>
                <w:rFonts w:ascii="Arial" w:hAnsi="Arial" w:cs="Arial"/>
                <w:sz w:val="16"/>
                <w:szCs w:val="16"/>
              </w:rPr>
              <w:t> </w:t>
            </w:r>
          </w:p>
        </w:tc>
        <w:tc>
          <w:tcPr>
            <w:tcW w:w="0" w:type="auto"/>
            <w:gridSpan w:val="2"/>
            <w:shd w:val="clear" w:color="000000" w:fill="FFFFFF"/>
            <w:vAlign w:val="bottom"/>
          </w:tcPr>
          <w:p w14:paraId="2241EE8E" w14:textId="77777777" w:rsidR="00BC2D22" w:rsidRPr="00246EA6" w:rsidRDefault="00BC2D22" w:rsidP="00866A29">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1792" w:type="dxa"/>
            <w:shd w:val="clear" w:color="000000" w:fill="FFFFFF"/>
            <w:vAlign w:val="center"/>
          </w:tcPr>
          <w:p w14:paraId="56699421" w14:textId="524694DD" w:rsidR="00BC2D22" w:rsidRPr="00246EA6" w:rsidRDefault="005C6598" w:rsidP="00866A29">
            <w:pPr>
              <w:spacing w:before="100" w:beforeAutospacing="1" w:afterAutospacing="1"/>
              <w:jc w:val="center"/>
              <w:textAlignment w:val="center"/>
              <w:rPr>
                <w:rFonts w:ascii="Arial" w:hAnsi="Arial" w:cs="Arial"/>
                <w:sz w:val="16"/>
                <w:szCs w:val="16"/>
              </w:rPr>
            </w:pPr>
            <w:r>
              <w:rPr>
                <w:rFonts w:ascii="Arial" w:hAnsi="Arial" w:cs="Arial"/>
                <w:sz w:val="16"/>
                <w:szCs w:val="16"/>
              </w:rPr>
              <w:t>54</w:t>
            </w:r>
            <w:r w:rsidR="009C012F">
              <w:rPr>
                <w:rFonts w:ascii="Arial" w:hAnsi="Arial" w:cs="Arial"/>
                <w:sz w:val="16"/>
                <w:szCs w:val="16"/>
              </w:rPr>
              <w:t>9</w:t>
            </w:r>
          </w:p>
        </w:tc>
      </w:tr>
      <w:tr w:rsidR="00BC2D22" w:rsidRPr="00246EA6" w14:paraId="403DD7FB" w14:textId="77777777" w:rsidTr="0003157A">
        <w:trPr>
          <w:gridAfter w:val="1"/>
          <w:wAfter w:w="14" w:type="dxa"/>
          <w:trHeight w:val="255"/>
          <w:jc w:val="center"/>
        </w:trPr>
        <w:tc>
          <w:tcPr>
            <w:tcW w:w="1844" w:type="dxa"/>
            <w:shd w:val="clear" w:color="000000" w:fill="FFFFFF"/>
          </w:tcPr>
          <w:p w14:paraId="4AC0B744" w14:textId="53B54970" w:rsidR="00BC2D22" w:rsidRPr="00BC2D22" w:rsidRDefault="00BC2D22" w:rsidP="00866A29">
            <w:pPr>
              <w:rPr>
                <w:rFonts w:ascii="Arial" w:hAnsi="Arial" w:cs="Arial"/>
                <w:sz w:val="16"/>
                <w:szCs w:val="16"/>
              </w:rPr>
            </w:pPr>
            <w:r>
              <w:rPr>
                <w:rFonts w:ascii="Arial" w:hAnsi="Arial" w:cs="Arial"/>
                <w:sz w:val="16"/>
                <w:szCs w:val="16"/>
              </w:rPr>
              <w:t>Acoustic Actuator Cycle Count</w:t>
            </w:r>
            <w:r w:rsidR="006B03AF">
              <w:rPr>
                <w:rFonts w:ascii="Arial" w:hAnsi="Arial" w:cs="Arial"/>
                <w:sz w:val="16"/>
                <w:szCs w:val="16"/>
              </w:rPr>
              <w:t xml:space="preserve"> </w:t>
            </w:r>
            <w:r w:rsidR="006B03AF" w:rsidRPr="006B03AF">
              <w:rPr>
                <w:rFonts w:ascii="Arial" w:hAnsi="Arial" w:cs="Arial"/>
                <w:b/>
                <w:sz w:val="16"/>
                <w:szCs w:val="16"/>
              </w:rPr>
              <w:t>[Req0011-3-5-3a</w:t>
            </w:r>
            <w:r w:rsidR="006B03AF">
              <w:rPr>
                <w:rFonts w:ascii="Arial" w:hAnsi="Arial" w:cs="Arial"/>
                <w:b/>
                <w:sz w:val="16"/>
                <w:szCs w:val="16"/>
              </w:rPr>
              <w:t>3</w:t>
            </w:r>
            <w:r w:rsidR="006B03AF" w:rsidRPr="006B03AF">
              <w:rPr>
                <w:rFonts w:ascii="Arial" w:hAnsi="Arial" w:cs="Arial"/>
                <w:b/>
                <w:sz w:val="16"/>
                <w:szCs w:val="16"/>
              </w:rPr>
              <w:t>]</w:t>
            </w:r>
          </w:p>
        </w:tc>
        <w:tc>
          <w:tcPr>
            <w:tcW w:w="1514" w:type="dxa"/>
            <w:shd w:val="clear" w:color="000000" w:fill="FFFFFF"/>
            <w:vAlign w:val="bottom"/>
          </w:tcPr>
          <w:p w14:paraId="5E438FCE" w14:textId="77777777" w:rsidR="00BC2D22" w:rsidRPr="00246EA6" w:rsidRDefault="00BC2D22" w:rsidP="00866A29">
            <w:pPr>
              <w:rPr>
                <w:rFonts w:ascii="Arial" w:hAnsi="Arial" w:cs="Arial"/>
                <w:sz w:val="16"/>
                <w:szCs w:val="16"/>
              </w:rPr>
            </w:pPr>
            <w:r w:rsidRPr="00246EA6">
              <w:rPr>
                <w:rFonts w:ascii="Arial" w:hAnsi="Arial" w:cs="Arial"/>
                <w:sz w:val="16"/>
                <w:szCs w:val="16"/>
              </w:rPr>
              <w:t> </w:t>
            </w:r>
          </w:p>
        </w:tc>
        <w:tc>
          <w:tcPr>
            <w:tcW w:w="1514" w:type="dxa"/>
            <w:shd w:val="clear" w:color="000000" w:fill="FFFFFF"/>
            <w:vAlign w:val="bottom"/>
          </w:tcPr>
          <w:p w14:paraId="60F0C573" w14:textId="77777777" w:rsidR="00BC2D22" w:rsidRPr="00246EA6" w:rsidRDefault="00BC2D22" w:rsidP="00866A29">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FD3B109" w14:textId="77777777" w:rsidR="00BC2D22" w:rsidRPr="00246EA6" w:rsidRDefault="00BC2D22" w:rsidP="00866A29">
            <w:pPr>
              <w:jc w:val="center"/>
              <w:rPr>
                <w:rFonts w:ascii="Arial" w:hAnsi="Arial" w:cs="Arial"/>
                <w:sz w:val="16"/>
                <w:szCs w:val="16"/>
              </w:rPr>
            </w:pPr>
            <w:r w:rsidRPr="00246EA6">
              <w:rPr>
                <w:rFonts w:ascii="Arial" w:hAnsi="Arial" w:cs="Arial"/>
                <w:sz w:val="16"/>
                <w:szCs w:val="16"/>
              </w:rPr>
              <w:t>X</w:t>
            </w:r>
          </w:p>
        </w:tc>
        <w:tc>
          <w:tcPr>
            <w:tcW w:w="1560" w:type="dxa"/>
            <w:shd w:val="clear" w:color="000000" w:fill="FFFFFF"/>
            <w:vAlign w:val="bottom"/>
          </w:tcPr>
          <w:p w14:paraId="473B5B18" w14:textId="77777777" w:rsidR="00BC2D22" w:rsidRPr="00246EA6" w:rsidRDefault="00BC2D22" w:rsidP="00866A29">
            <w:pPr>
              <w:rPr>
                <w:rFonts w:ascii="Arial" w:hAnsi="Arial" w:cs="Arial"/>
                <w:sz w:val="16"/>
                <w:szCs w:val="16"/>
              </w:rPr>
            </w:pPr>
            <w:r w:rsidRPr="00246EA6">
              <w:rPr>
                <w:rFonts w:ascii="Arial" w:hAnsi="Arial" w:cs="Arial"/>
                <w:sz w:val="16"/>
                <w:szCs w:val="16"/>
              </w:rPr>
              <w:t> </w:t>
            </w:r>
          </w:p>
        </w:tc>
        <w:tc>
          <w:tcPr>
            <w:tcW w:w="0" w:type="auto"/>
            <w:gridSpan w:val="2"/>
            <w:shd w:val="clear" w:color="000000" w:fill="FFFFFF"/>
            <w:vAlign w:val="bottom"/>
          </w:tcPr>
          <w:p w14:paraId="4B2283BB" w14:textId="77777777" w:rsidR="00BC2D22" w:rsidRPr="00246EA6" w:rsidRDefault="00BC2D22" w:rsidP="00866A29">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1792" w:type="dxa"/>
            <w:shd w:val="clear" w:color="000000" w:fill="FFFFFF"/>
            <w:vAlign w:val="center"/>
          </w:tcPr>
          <w:p w14:paraId="062478E0" w14:textId="78C9CD34" w:rsidR="00BC2D22" w:rsidRPr="00246EA6" w:rsidRDefault="005C6598" w:rsidP="00866A29">
            <w:pPr>
              <w:spacing w:before="100" w:beforeAutospacing="1" w:afterAutospacing="1"/>
              <w:jc w:val="center"/>
              <w:textAlignment w:val="center"/>
              <w:rPr>
                <w:rFonts w:ascii="Arial" w:hAnsi="Arial" w:cs="Arial"/>
                <w:sz w:val="16"/>
                <w:szCs w:val="16"/>
              </w:rPr>
            </w:pPr>
            <w:r>
              <w:rPr>
                <w:rFonts w:ascii="Arial" w:hAnsi="Arial" w:cs="Arial"/>
                <w:sz w:val="16"/>
                <w:szCs w:val="16"/>
              </w:rPr>
              <w:t>5</w:t>
            </w:r>
            <w:r w:rsidR="009C012F">
              <w:rPr>
                <w:rFonts w:ascii="Arial" w:hAnsi="Arial" w:cs="Arial"/>
                <w:sz w:val="16"/>
                <w:szCs w:val="16"/>
              </w:rPr>
              <w:t>60</w:t>
            </w:r>
          </w:p>
        </w:tc>
      </w:tr>
      <w:tr w:rsidR="00BC2D22" w:rsidRPr="00246EA6" w14:paraId="0C1F180A" w14:textId="77777777" w:rsidTr="0003157A">
        <w:trPr>
          <w:gridAfter w:val="1"/>
          <w:wAfter w:w="14" w:type="dxa"/>
          <w:trHeight w:val="255"/>
          <w:jc w:val="center"/>
        </w:trPr>
        <w:tc>
          <w:tcPr>
            <w:tcW w:w="1844" w:type="dxa"/>
            <w:shd w:val="clear" w:color="000000" w:fill="FFFFFF"/>
          </w:tcPr>
          <w:p w14:paraId="1F939147" w14:textId="0D87E291" w:rsidR="00BC2D22" w:rsidRPr="00BC2D22" w:rsidRDefault="00BC2D22" w:rsidP="00866A29">
            <w:pPr>
              <w:rPr>
                <w:rFonts w:ascii="Arial" w:hAnsi="Arial" w:cs="Arial"/>
                <w:sz w:val="16"/>
                <w:szCs w:val="16"/>
              </w:rPr>
            </w:pPr>
            <w:r>
              <w:rPr>
                <w:rFonts w:ascii="Arial" w:hAnsi="Arial" w:cs="Arial"/>
                <w:sz w:val="16"/>
                <w:szCs w:val="16"/>
              </w:rPr>
              <w:t>Acoustic Actuator Lifetime Usage Count</w:t>
            </w:r>
            <w:r w:rsidR="006B03AF">
              <w:rPr>
                <w:rFonts w:ascii="Arial" w:hAnsi="Arial" w:cs="Arial"/>
                <w:sz w:val="16"/>
                <w:szCs w:val="16"/>
              </w:rPr>
              <w:t xml:space="preserve"> </w:t>
            </w:r>
            <w:r w:rsidR="006B03AF" w:rsidRPr="006B03AF">
              <w:rPr>
                <w:rFonts w:ascii="Arial" w:hAnsi="Arial" w:cs="Arial"/>
                <w:b/>
                <w:sz w:val="16"/>
                <w:szCs w:val="16"/>
              </w:rPr>
              <w:t>[Req0011-3-5-3a</w:t>
            </w:r>
            <w:r w:rsidR="006B03AF">
              <w:rPr>
                <w:rFonts w:ascii="Arial" w:hAnsi="Arial" w:cs="Arial"/>
                <w:b/>
                <w:sz w:val="16"/>
                <w:szCs w:val="16"/>
              </w:rPr>
              <w:t>4</w:t>
            </w:r>
            <w:r w:rsidR="006B03AF" w:rsidRPr="006B03AF">
              <w:rPr>
                <w:rFonts w:ascii="Arial" w:hAnsi="Arial" w:cs="Arial"/>
                <w:b/>
                <w:sz w:val="16"/>
                <w:szCs w:val="16"/>
              </w:rPr>
              <w:t>]</w:t>
            </w:r>
          </w:p>
        </w:tc>
        <w:tc>
          <w:tcPr>
            <w:tcW w:w="1514" w:type="dxa"/>
            <w:shd w:val="clear" w:color="000000" w:fill="FFFFFF"/>
            <w:vAlign w:val="bottom"/>
          </w:tcPr>
          <w:p w14:paraId="7B390324" w14:textId="77777777" w:rsidR="00BC2D22" w:rsidRPr="00246EA6" w:rsidRDefault="00BC2D22" w:rsidP="00866A29">
            <w:pPr>
              <w:rPr>
                <w:rFonts w:ascii="Arial" w:hAnsi="Arial" w:cs="Arial"/>
                <w:sz w:val="16"/>
                <w:szCs w:val="16"/>
              </w:rPr>
            </w:pPr>
            <w:r w:rsidRPr="00246EA6">
              <w:rPr>
                <w:rFonts w:ascii="Arial" w:hAnsi="Arial" w:cs="Arial"/>
                <w:sz w:val="16"/>
                <w:szCs w:val="16"/>
              </w:rPr>
              <w:t> </w:t>
            </w:r>
          </w:p>
        </w:tc>
        <w:tc>
          <w:tcPr>
            <w:tcW w:w="1514" w:type="dxa"/>
            <w:shd w:val="clear" w:color="000000" w:fill="FFFFFF"/>
            <w:vAlign w:val="bottom"/>
          </w:tcPr>
          <w:p w14:paraId="553A7EAD" w14:textId="77777777" w:rsidR="00BC2D22" w:rsidRPr="00246EA6" w:rsidRDefault="00BC2D22" w:rsidP="00866A29">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01AA3C4" w14:textId="77777777" w:rsidR="00BC2D22" w:rsidRPr="00246EA6" w:rsidRDefault="00BC2D22" w:rsidP="00866A29">
            <w:pPr>
              <w:jc w:val="center"/>
              <w:rPr>
                <w:rFonts w:ascii="Arial" w:hAnsi="Arial" w:cs="Arial"/>
                <w:sz w:val="16"/>
                <w:szCs w:val="16"/>
              </w:rPr>
            </w:pPr>
            <w:r w:rsidRPr="00246EA6">
              <w:rPr>
                <w:rFonts w:ascii="Arial" w:hAnsi="Arial" w:cs="Arial"/>
                <w:sz w:val="16"/>
                <w:szCs w:val="16"/>
              </w:rPr>
              <w:t>X</w:t>
            </w:r>
          </w:p>
        </w:tc>
        <w:tc>
          <w:tcPr>
            <w:tcW w:w="1560" w:type="dxa"/>
            <w:shd w:val="clear" w:color="000000" w:fill="FFFFFF"/>
            <w:vAlign w:val="bottom"/>
          </w:tcPr>
          <w:p w14:paraId="590965C7" w14:textId="77777777" w:rsidR="00BC2D22" w:rsidRPr="00246EA6" w:rsidRDefault="00BC2D22" w:rsidP="00866A29">
            <w:pPr>
              <w:rPr>
                <w:rFonts w:ascii="Arial" w:hAnsi="Arial" w:cs="Arial"/>
                <w:sz w:val="16"/>
                <w:szCs w:val="16"/>
              </w:rPr>
            </w:pPr>
            <w:r w:rsidRPr="00246EA6">
              <w:rPr>
                <w:rFonts w:ascii="Arial" w:hAnsi="Arial" w:cs="Arial"/>
                <w:sz w:val="16"/>
                <w:szCs w:val="16"/>
              </w:rPr>
              <w:t> </w:t>
            </w:r>
          </w:p>
        </w:tc>
        <w:tc>
          <w:tcPr>
            <w:tcW w:w="0" w:type="auto"/>
            <w:gridSpan w:val="2"/>
            <w:shd w:val="clear" w:color="000000" w:fill="FFFFFF"/>
            <w:vAlign w:val="bottom"/>
          </w:tcPr>
          <w:p w14:paraId="58925962" w14:textId="77777777" w:rsidR="00BC2D22" w:rsidRPr="00246EA6" w:rsidRDefault="00BC2D22" w:rsidP="00866A29">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1792" w:type="dxa"/>
            <w:shd w:val="clear" w:color="000000" w:fill="FFFFFF"/>
            <w:vAlign w:val="center"/>
          </w:tcPr>
          <w:p w14:paraId="017BF97E" w14:textId="70D24BCF" w:rsidR="00BC2D22" w:rsidRPr="00246EA6" w:rsidRDefault="005C6598" w:rsidP="00866A29">
            <w:pPr>
              <w:spacing w:before="100" w:beforeAutospacing="1" w:afterAutospacing="1"/>
              <w:jc w:val="center"/>
              <w:textAlignment w:val="center"/>
              <w:rPr>
                <w:rFonts w:ascii="Arial" w:hAnsi="Arial" w:cs="Arial"/>
                <w:sz w:val="16"/>
                <w:szCs w:val="16"/>
              </w:rPr>
            </w:pPr>
            <w:r>
              <w:rPr>
                <w:rFonts w:ascii="Arial" w:hAnsi="Arial" w:cs="Arial"/>
                <w:sz w:val="16"/>
                <w:szCs w:val="16"/>
              </w:rPr>
              <w:t>56</w:t>
            </w:r>
            <w:r w:rsidR="009C012F">
              <w:rPr>
                <w:rFonts w:ascii="Arial" w:hAnsi="Arial" w:cs="Arial"/>
                <w:sz w:val="16"/>
                <w:szCs w:val="16"/>
              </w:rPr>
              <w:t>1</w:t>
            </w:r>
          </w:p>
        </w:tc>
      </w:tr>
      <w:tr w:rsidR="00B90375" w:rsidRPr="00246EA6" w14:paraId="617D04DE" w14:textId="77777777" w:rsidTr="0003157A">
        <w:trPr>
          <w:gridAfter w:val="1"/>
          <w:wAfter w:w="14" w:type="dxa"/>
          <w:trHeight w:val="255"/>
          <w:jc w:val="center"/>
        </w:trPr>
        <w:tc>
          <w:tcPr>
            <w:tcW w:w="1844" w:type="dxa"/>
            <w:shd w:val="clear" w:color="000000" w:fill="FFFFFF"/>
          </w:tcPr>
          <w:p w14:paraId="1FE9F321" w14:textId="679EA90E" w:rsidR="00B90375" w:rsidRPr="00BC2D22" w:rsidRDefault="00B90375" w:rsidP="00B90375">
            <w:pPr>
              <w:rPr>
                <w:rFonts w:ascii="Arial" w:hAnsi="Arial" w:cs="Arial"/>
                <w:sz w:val="16"/>
                <w:szCs w:val="16"/>
              </w:rPr>
            </w:pPr>
            <w:r>
              <w:rPr>
                <w:rFonts w:ascii="Arial" w:hAnsi="Arial" w:cs="Arial"/>
                <w:sz w:val="16"/>
                <w:szCs w:val="16"/>
              </w:rPr>
              <w:t>ITP FFT 1kHz Frequency</w:t>
            </w:r>
            <w:r w:rsidR="006B03AF">
              <w:rPr>
                <w:rFonts w:ascii="Arial" w:hAnsi="Arial" w:cs="Arial"/>
                <w:sz w:val="16"/>
                <w:szCs w:val="16"/>
              </w:rPr>
              <w:t xml:space="preserve"> </w:t>
            </w:r>
            <w:r w:rsidR="006B03AF" w:rsidRPr="006B03AF">
              <w:rPr>
                <w:rFonts w:ascii="Arial" w:hAnsi="Arial" w:cs="Arial"/>
                <w:b/>
                <w:sz w:val="16"/>
                <w:szCs w:val="16"/>
              </w:rPr>
              <w:t>[Req0011-3-5-3a</w:t>
            </w:r>
            <w:r w:rsidR="006B03AF">
              <w:rPr>
                <w:rFonts w:ascii="Arial" w:hAnsi="Arial" w:cs="Arial"/>
                <w:b/>
                <w:sz w:val="16"/>
                <w:szCs w:val="16"/>
              </w:rPr>
              <w:t>5</w:t>
            </w:r>
            <w:r w:rsidR="006B03AF" w:rsidRPr="006B03AF">
              <w:rPr>
                <w:rFonts w:ascii="Arial" w:hAnsi="Arial" w:cs="Arial"/>
                <w:b/>
                <w:sz w:val="16"/>
                <w:szCs w:val="16"/>
              </w:rPr>
              <w:t>]</w:t>
            </w:r>
          </w:p>
        </w:tc>
        <w:tc>
          <w:tcPr>
            <w:tcW w:w="1514" w:type="dxa"/>
            <w:shd w:val="clear" w:color="000000" w:fill="FFFFFF"/>
            <w:vAlign w:val="bottom"/>
          </w:tcPr>
          <w:p w14:paraId="6D210081" w14:textId="2DDCC540" w:rsidR="00B90375" w:rsidRPr="00246EA6" w:rsidRDefault="00B90375" w:rsidP="00B90375">
            <w:pPr>
              <w:rPr>
                <w:rFonts w:ascii="Arial" w:hAnsi="Arial" w:cs="Arial"/>
                <w:sz w:val="16"/>
                <w:szCs w:val="16"/>
              </w:rPr>
            </w:pPr>
            <w:r w:rsidRPr="00246EA6">
              <w:rPr>
                <w:rFonts w:ascii="Arial" w:hAnsi="Arial" w:cs="Arial"/>
                <w:sz w:val="16"/>
                <w:szCs w:val="16"/>
              </w:rPr>
              <w:t> </w:t>
            </w:r>
          </w:p>
        </w:tc>
        <w:tc>
          <w:tcPr>
            <w:tcW w:w="1514" w:type="dxa"/>
            <w:shd w:val="clear" w:color="000000" w:fill="FFFFFF"/>
            <w:vAlign w:val="bottom"/>
          </w:tcPr>
          <w:p w14:paraId="261D504F" w14:textId="3DB46CD8" w:rsidR="00B90375" w:rsidRPr="00246EA6" w:rsidRDefault="00B90375" w:rsidP="00B90375">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D9EB719" w14:textId="6A82D4A5" w:rsidR="00B90375" w:rsidRPr="00246EA6" w:rsidRDefault="00B90375" w:rsidP="00B90375">
            <w:pPr>
              <w:jc w:val="center"/>
              <w:rPr>
                <w:rFonts w:ascii="Arial" w:hAnsi="Arial" w:cs="Arial"/>
                <w:sz w:val="16"/>
                <w:szCs w:val="16"/>
              </w:rPr>
            </w:pPr>
            <w:r w:rsidRPr="00246EA6">
              <w:rPr>
                <w:rFonts w:ascii="Arial" w:hAnsi="Arial" w:cs="Arial"/>
                <w:sz w:val="16"/>
                <w:szCs w:val="16"/>
              </w:rPr>
              <w:t>X</w:t>
            </w:r>
          </w:p>
        </w:tc>
        <w:tc>
          <w:tcPr>
            <w:tcW w:w="1560" w:type="dxa"/>
            <w:shd w:val="clear" w:color="000000" w:fill="FFFFFF"/>
            <w:vAlign w:val="bottom"/>
          </w:tcPr>
          <w:p w14:paraId="5CE31019" w14:textId="73D62C2A" w:rsidR="00B90375" w:rsidRPr="00246EA6" w:rsidRDefault="00B90375" w:rsidP="00B90375">
            <w:pPr>
              <w:rPr>
                <w:rFonts w:ascii="Arial" w:hAnsi="Arial" w:cs="Arial"/>
                <w:sz w:val="16"/>
                <w:szCs w:val="16"/>
              </w:rPr>
            </w:pPr>
            <w:r w:rsidRPr="00246EA6">
              <w:rPr>
                <w:rFonts w:ascii="Arial" w:hAnsi="Arial" w:cs="Arial"/>
                <w:sz w:val="16"/>
                <w:szCs w:val="16"/>
              </w:rPr>
              <w:t> </w:t>
            </w:r>
          </w:p>
        </w:tc>
        <w:tc>
          <w:tcPr>
            <w:tcW w:w="0" w:type="auto"/>
            <w:gridSpan w:val="2"/>
            <w:shd w:val="clear" w:color="000000" w:fill="FFFFFF"/>
            <w:vAlign w:val="bottom"/>
          </w:tcPr>
          <w:p w14:paraId="0DED7D01" w14:textId="3112EC35" w:rsidR="00B90375" w:rsidRPr="00246EA6" w:rsidRDefault="00B90375" w:rsidP="00B90375">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1792" w:type="dxa"/>
            <w:shd w:val="clear" w:color="000000" w:fill="FFFFFF"/>
            <w:vAlign w:val="center"/>
          </w:tcPr>
          <w:p w14:paraId="6AE154BF" w14:textId="4EB33138" w:rsidR="00B90375" w:rsidRPr="00246EA6" w:rsidRDefault="005C6598" w:rsidP="00B90375">
            <w:pPr>
              <w:spacing w:before="100" w:beforeAutospacing="1" w:afterAutospacing="1"/>
              <w:jc w:val="center"/>
              <w:textAlignment w:val="center"/>
              <w:rPr>
                <w:rFonts w:ascii="Arial" w:hAnsi="Arial" w:cs="Arial"/>
                <w:sz w:val="16"/>
                <w:szCs w:val="16"/>
              </w:rPr>
            </w:pPr>
            <w:r>
              <w:rPr>
                <w:rFonts w:ascii="Arial" w:hAnsi="Arial" w:cs="Arial"/>
                <w:sz w:val="16"/>
                <w:szCs w:val="16"/>
              </w:rPr>
              <w:t>54</w:t>
            </w:r>
            <w:r w:rsidR="009C012F">
              <w:rPr>
                <w:rFonts w:ascii="Arial" w:hAnsi="Arial" w:cs="Arial"/>
                <w:sz w:val="16"/>
                <w:szCs w:val="16"/>
              </w:rPr>
              <w:t>6</w:t>
            </w:r>
          </w:p>
        </w:tc>
      </w:tr>
      <w:tr w:rsidR="00B90375" w:rsidRPr="00246EA6" w14:paraId="428C3234" w14:textId="77777777" w:rsidTr="0003157A">
        <w:trPr>
          <w:gridAfter w:val="1"/>
          <w:wAfter w:w="14" w:type="dxa"/>
          <w:trHeight w:val="255"/>
          <w:jc w:val="center"/>
        </w:trPr>
        <w:tc>
          <w:tcPr>
            <w:tcW w:w="1844" w:type="dxa"/>
            <w:shd w:val="clear" w:color="000000" w:fill="FFFFFF"/>
          </w:tcPr>
          <w:p w14:paraId="14309EA1" w14:textId="3AB28EF6" w:rsidR="00B90375" w:rsidRPr="00BC2D22" w:rsidRDefault="00B90375" w:rsidP="00B90375">
            <w:pPr>
              <w:rPr>
                <w:rFonts w:ascii="Arial" w:hAnsi="Arial" w:cs="Arial"/>
                <w:sz w:val="16"/>
                <w:szCs w:val="16"/>
              </w:rPr>
            </w:pPr>
            <w:r>
              <w:rPr>
                <w:rFonts w:ascii="Arial" w:hAnsi="Arial" w:cs="Arial"/>
                <w:sz w:val="16"/>
                <w:szCs w:val="16"/>
              </w:rPr>
              <w:t>1kHz FFT Threshold</w:t>
            </w:r>
            <w:r w:rsidR="006B03AF">
              <w:rPr>
                <w:rFonts w:ascii="Arial" w:hAnsi="Arial" w:cs="Arial"/>
                <w:sz w:val="16"/>
                <w:szCs w:val="16"/>
              </w:rPr>
              <w:t xml:space="preserve"> </w:t>
            </w:r>
            <w:r w:rsidR="006B03AF" w:rsidRPr="006B03AF">
              <w:rPr>
                <w:rFonts w:ascii="Arial" w:hAnsi="Arial" w:cs="Arial"/>
                <w:b/>
                <w:sz w:val="16"/>
                <w:szCs w:val="16"/>
              </w:rPr>
              <w:t>[Req0011-3-5-3a</w:t>
            </w:r>
            <w:r w:rsidR="006B03AF">
              <w:rPr>
                <w:rFonts w:ascii="Arial" w:hAnsi="Arial" w:cs="Arial"/>
                <w:b/>
                <w:sz w:val="16"/>
                <w:szCs w:val="16"/>
              </w:rPr>
              <w:t>6</w:t>
            </w:r>
            <w:r w:rsidR="006B03AF" w:rsidRPr="006B03AF">
              <w:rPr>
                <w:rFonts w:ascii="Arial" w:hAnsi="Arial" w:cs="Arial"/>
                <w:b/>
                <w:sz w:val="16"/>
                <w:szCs w:val="16"/>
              </w:rPr>
              <w:t>]</w:t>
            </w:r>
          </w:p>
        </w:tc>
        <w:tc>
          <w:tcPr>
            <w:tcW w:w="1514" w:type="dxa"/>
            <w:shd w:val="clear" w:color="000000" w:fill="FFFFFF"/>
            <w:vAlign w:val="bottom"/>
          </w:tcPr>
          <w:p w14:paraId="28424222" w14:textId="62AD3E86" w:rsidR="00B90375" w:rsidRPr="00246EA6" w:rsidRDefault="00B90375" w:rsidP="00B90375">
            <w:pPr>
              <w:rPr>
                <w:rFonts w:ascii="Arial" w:hAnsi="Arial" w:cs="Arial"/>
                <w:sz w:val="16"/>
                <w:szCs w:val="16"/>
              </w:rPr>
            </w:pPr>
            <w:r w:rsidRPr="00246EA6">
              <w:rPr>
                <w:rFonts w:ascii="Arial" w:hAnsi="Arial" w:cs="Arial"/>
                <w:sz w:val="16"/>
                <w:szCs w:val="16"/>
              </w:rPr>
              <w:t> </w:t>
            </w:r>
          </w:p>
        </w:tc>
        <w:tc>
          <w:tcPr>
            <w:tcW w:w="1514" w:type="dxa"/>
            <w:shd w:val="clear" w:color="000000" w:fill="FFFFFF"/>
            <w:vAlign w:val="bottom"/>
          </w:tcPr>
          <w:p w14:paraId="10EFDC4F" w14:textId="7D9B53F3" w:rsidR="00B90375" w:rsidRPr="00246EA6" w:rsidRDefault="00B90375" w:rsidP="00B90375">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CE380E3" w14:textId="0821436B" w:rsidR="00B90375" w:rsidRPr="00246EA6" w:rsidRDefault="00B90375" w:rsidP="00B90375">
            <w:pPr>
              <w:jc w:val="center"/>
              <w:rPr>
                <w:rFonts w:ascii="Arial" w:hAnsi="Arial" w:cs="Arial"/>
                <w:sz w:val="16"/>
                <w:szCs w:val="16"/>
              </w:rPr>
            </w:pPr>
            <w:r w:rsidRPr="00246EA6">
              <w:rPr>
                <w:rFonts w:ascii="Arial" w:hAnsi="Arial" w:cs="Arial"/>
                <w:sz w:val="16"/>
                <w:szCs w:val="16"/>
              </w:rPr>
              <w:t>X</w:t>
            </w:r>
          </w:p>
        </w:tc>
        <w:tc>
          <w:tcPr>
            <w:tcW w:w="1560" w:type="dxa"/>
            <w:shd w:val="clear" w:color="000000" w:fill="FFFFFF"/>
            <w:vAlign w:val="bottom"/>
          </w:tcPr>
          <w:p w14:paraId="1ED47B87" w14:textId="2882526D" w:rsidR="00B90375" w:rsidRPr="00246EA6" w:rsidRDefault="00B90375" w:rsidP="00B90375">
            <w:pPr>
              <w:rPr>
                <w:rFonts w:ascii="Arial" w:hAnsi="Arial" w:cs="Arial"/>
                <w:sz w:val="16"/>
                <w:szCs w:val="16"/>
              </w:rPr>
            </w:pPr>
            <w:r w:rsidRPr="00246EA6">
              <w:rPr>
                <w:rFonts w:ascii="Arial" w:hAnsi="Arial" w:cs="Arial"/>
                <w:sz w:val="16"/>
                <w:szCs w:val="16"/>
              </w:rPr>
              <w:t> </w:t>
            </w:r>
          </w:p>
        </w:tc>
        <w:tc>
          <w:tcPr>
            <w:tcW w:w="0" w:type="auto"/>
            <w:gridSpan w:val="2"/>
            <w:shd w:val="clear" w:color="000000" w:fill="FFFFFF"/>
            <w:vAlign w:val="bottom"/>
          </w:tcPr>
          <w:p w14:paraId="5893B592" w14:textId="783E4104" w:rsidR="00B90375" w:rsidRPr="00246EA6" w:rsidRDefault="00B90375" w:rsidP="00B90375">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1792" w:type="dxa"/>
            <w:shd w:val="clear" w:color="000000" w:fill="FFFFFF"/>
            <w:vAlign w:val="center"/>
          </w:tcPr>
          <w:p w14:paraId="35A97F7A" w14:textId="4B741646" w:rsidR="00B90375" w:rsidRPr="00246EA6" w:rsidRDefault="005C6598" w:rsidP="00B90375">
            <w:pPr>
              <w:spacing w:before="100" w:beforeAutospacing="1" w:afterAutospacing="1"/>
              <w:jc w:val="center"/>
              <w:textAlignment w:val="center"/>
              <w:rPr>
                <w:rFonts w:ascii="Arial" w:hAnsi="Arial" w:cs="Arial"/>
                <w:sz w:val="16"/>
                <w:szCs w:val="16"/>
              </w:rPr>
            </w:pPr>
            <w:r>
              <w:rPr>
                <w:rFonts w:ascii="Arial" w:hAnsi="Arial" w:cs="Arial"/>
                <w:sz w:val="16"/>
                <w:szCs w:val="16"/>
              </w:rPr>
              <w:t>54</w:t>
            </w:r>
            <w:r w:rsidR="009C012F">
              <w:rPr>
                <w:rFonts w:ascii="Arial" w:hAnsi="Arial" w:cs="Arial"/>
                <w:sz w:val="16"/>
                <w:szCs w:val="16"/>
              </w:rPr>
              <w:t>7</w:t>
            </w:r>
          </w:p>
        </w:tc>
      </w:tr>
      <w:tr w:rsidR="003809ED" w:rsidRPr="00246EA6" w14:paraId="10266D7E" w14:textId="77777777" w:rsidTr="0003157A">
        <w:trPr>
          <w:gridAfter w:val="1"/>
          <w:wAfter w:w="14" w:type="dxa"/>
          <w:trHeight w:val="255"/>
          <w:jc w:val="center"/>
        </w:trPr>
        <w:tc>
          <w:tcPr>
            <w:tcW w:w="1844" w:type="dxa"/>
            <w:shd w:val="clear" w:color="000000" w:fill="FFFFFF"/>
          </w:tcPr>
          <w:p w14:paraId="7115599F" w14:textId="7737A088" w:rsidR="003809ED" w:rsidRDefault="003809ED" w:rsidP="003809ED">
            <w:pPr>
              <w:rPr>
                <w:rFonts w:ascii="Arial" w:hAnsi="Arial" w:cs="Arial"/>
                <w:sz w:val="16"/>
                <w:szCs w:val="16"/>
              </w:rPr>
            </w:pPr>
            <w:r>
              <w:rPr>
                <w:rFonts w:ascii="Arial" w:hAnsi="Arial" w:cs="Arial"/>
                <w:sz w:val="16"/>
                <w:szCs w:val="16"/>
              </w:rPr>
              <w:t>Freeze-In Check Fail Count</w:t>
            </w:r>
            <w:r w:rsidR="006B03AF">
              <w:rPr>
                <w:rFonts w:ascii="Arial" w:hAnsi="Arial" w:cs="Arial"/>
                <w:sz w:val="16"/>
                <w:szCs w:val="16"/>
              </w:rPr>
              <w:t xml:space="preserve"> </w:t>
            </w:r>
            <w:r w:rsidR="006B03AF" w:rsidRPr="006B03AF">
              <w:rPr>
                <w:rFonts w:ascii="Arial" w:hAnsi="Arial" w:cs="Arial"/>
                <w:b/>
                <w:sz w:val="16"/>
                <w:szCs w:val="16"/>
              </w:rPr>
              <w:t>[Req0011-3-5-3a</w:t>
            </w:r>
            <w:r w:rsidR="006B03AF">
              <w:rPr>
                <w:rFonts w:ascii="Arial" w:hAnsi="Arial" w:cs="Arial"/>
                <w:b/>
                <w:sz w:val="16"/>
                <w:szCs w:val="16"/>
              </w:rPr>
              <w:t>7</w:t>
            </w:r>
            <w:r w:rsidR="006B03AF" w:rsidRPr="006B03AF">
              <w:rPr>
                <w:rFonts w:ascii="Arial" w:hAnsi="Arial" w:cs="Arial"/>
                <w:b/>
                <w:sz w:val="16"/>
                <w:szCs w:val="16"/>
              </w:rPr>
              <w:t>]</w:t>
            </w:r>
          </w:p>
        </w:tc>
        <w:tc>
          <w:tcPr>
            <w:tcW w:w="1514" w:type="dxa"/>
            <w:shd w:val="clear" w:color="000000" w:fill="FFFFFF"/>
            <w:vAlign w:val="bottom"/>
          </w:tcPr>
          <w:p w14:paraId="5B1C15B5" w14:textId="77777777" w:rsidR="003809ED" w:rsidRPr="00246EA6" w:rsidRDefault="003809ED" w:rsidP="003809ED">
            <w:pPr>
              <w:rPr>
                <w:rFonts w:ascii="Arial" w:hAnsi="Arial" w:cs="Arial"/>
                <w:sz w:val="16"/>
                <w:szCs w:val="16"/>
              </w:rPr>
            </w:pPr>
          </w:p>
        </w:tc>
        <w:tc>
          <w:tcPr>
            <w:tcW w:w="1514" w:type="dxa"/>
            <w:shd w:val="clear" w:color="000000" w:fill="FFFFFF"/>
            <w:vAlign w:val="bottom"/>
          </w:tcPr>
          <w:p w14:paraId="5F799ECA" w14:textId="77777777" w:rsidR="003809ED" w:rsidRPr="00246EA6" w:rsidRDefault="003809ED" w:rsidP="003809ED">
            <w:pPr>
              <w:rPr>
                <w:rFonts w:ascii="Arial" w:hAnsi="Arial" w:cs="Arial"/>
                <w:sz w:val="16"/>
                <w:szCs w:val="16"/>
              </w:rPr>
            </w:pPr>
          </w:p>
        </w:tc>
        <w:tc>
          <w:tcPr>
            <w:tcW w:w="0" w:type="auto"/>
            <w:shd w:val="clear" w:color="000000" w:fill="FFFFFF"/>
            <w:vAlign w:val="bottom"/>
          </w:tcPr>
          <w:p w14:paraId="57CD83A6" w14:textId="6889F90A" w:rsidR="003809ED" w:rsidRPr="00246EA6" w:rsidRDefault="003809ED" w:rsidP="003809ED">
            <w:pPr>
              <w:jc w:val="center"/>
              <w:rPr>
                <w:rFonts w:ascii="Arial" w:hAnsi="Arial" w:cs="Arial"/>
                <w:sz w:val="16"/>
                <w:szCs w:val="16"/>
              </w:rPr>
            </w:pPr>
            <w:r w:rsidRPr="00246EA6">
              <w:rPr>
                <w:rFonts w:ascii="Arial" w:hAnsi="Arial" w:cs="Arial"/>
                <w:sz w:val="16"/>
                <w:szCs w:val="16"/>
              </w:rPr>
              <w:t>X</w:t>
            </w:r>
          </w:p>
        </w:tc>
        <w:tc>
          <w:tcPr>
            <w:tcW w:w="1560" w:type="dxa"/>
            <w:shd w:val="clear" w:color="000000" w:fill="FFFFFF"/>
            <w:vAlign w:val="bottom"/>
          </w:tcPr>
          <w:p w14:paraId="02405019" w14:textId="1023DF2F" w:rsidR="003809ED" w:rsidRPr="00246EA6" w:rsidRDefault="003809ED" w:rsidP="003809ED">
            <w:pPr>
              <w:rPr>
                <w:rFonts w:ascii="Arial" w:hAnsi="Arial" w:cs="Arial"/>
                <w:sz w:val="16"/>
                <w:szCs w:val="16"/>
              </w:rPr>
            </w:pPr>
            <w:r w:rsidRPr="00246EA6">
              <w:rPr>
                <w:rFonts w:ascii="Arial" w:hAnsi="Arial" w:cs="Arial"/>
                <w:sz w:val="16"/>
                <w:szCs w:val="16"/>
              </w:rPr>
              <w:t> </w:t>
            </w:r>
          </w:p>
        </w:tc>
        <w:tc>
          <w:tcPr>
            <w:tcW w:w="0" w:type="auto"/>
            <w:gridSpan w:val="2"/>
            <w:shd w:val="clear" w:color="000000" w:fill="FFFFFF"/>
            <w:vAlign w:val="bottom"/>
          </w:tcPr>
          <w:p w14:paraId="784D8BEC" w14:textId="4B35CCCA" w:rsidR="003809ED" w:rsidRPr="00246EA6" w:rsidRDefault="003809ED" w:rsidP="003809ED">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1792" w:type="dxa"/>
            <w:shd w:val="clear" w:color="000000" w:fill="FFFFFF"/>
            <w:vAlign w:val="center"/>
          </w:tcPr>
          <w:p w14:paraId="51FDC975" w14:textId="3F87489B" w:rsidR="003809ED" w:rsidRDefault="005C6598" w:rsidP="003809ED">
            <w:pPr>
              <w:spacing w:before="100" w:beforeAutospacing="1" w:afterAutospacing="1"/>
              <w:jc w:val="center"/>
              <w:textAlignment w:val="center"/>
              <w:rPr>
                <w:rFonts w:ascii="Arial" w:hAnsi="Arial" w:cs="Arial"/>
                <w:sz w:val="16"/>
                <w:szCs w:val="16"/>
              </w:rPr>
            </w:pPr>
            <w:r>
              <w:rPr>
                <w:rFonts w:ascii="Arial" w:hAnsi="Arial" w:cs="Arial"/>
                <w:sz w:val="16"/>
                <w:szCs w:val="16"/>
              </w:rPr>
              <w:t>56</w:t>
            </w:r>
            <w:r w:rsidR="009C012F">
              <w:rPr>
                <w:rFonts w:ascii="Arial" w:hAnsi="Arial" w:cs="Arial"/>
                <w:sz w:val="16"/>
                <w:szCs w:val="16"/>
              </w:rPr>
              <w:t>2</w:t>
            </w:r>
          </w:p>
        </w:tc>
      </w:tr>
      <w:tr w:rsidR="003809ED" w:rsidRPr="00246EA6" w14:paraId="40A12FBB" w14:textId="77777777" w:rsidTr="0003157A">
        <w:trPr>
          <w:gridAfter w:val="1"/>
          <w:wAfter w:w="14" w:type="dxa"/>
          <w:trHeight w:val="255"/>
          <w:jc w:val="center"/>
        </w:trPr>
        <w:tc>
          <w:tcPr>
            <w:tcW w:w="1844" w:type="dxa"/>
            <w:shd w:val="clear" w:color="000000" w:fill="FFFFFF"/>
          </w:tcPr>
          <w:p w14:paraId="4566EA7E" w14:textId="06ED858A" w:rsidR="003809ED" w:rsidRDefault="003809ED" w:rsidP="003809ED">
            <w:pPr>
              <w:rPr>
                <w:rFonts w:ascii="Arial" w:hAnsi="Arial" w:cs="Arial"/>
                <w:sz w:val="16"/>
                <w:szCs w:val="16"/>
              </w:rPr>
            </w:pPr>
            <w:r>
              <w:rPr>
                <w:rFonts w:ascii="Arial" w:hAnsi="Arial" w:cs="Arial"/>
                <w:sz w:val="16"/>
                <w:szCs w:val="16"/>
              </w:rPr>
              <w:t>Thaw Bypass Variable</w:t>
            </w:r>
            <w:r w:rsidR="006B03AF">
              <w:rPr>
                <w:rFonts w:ascii="Arial" w:hAnsi="Arial" w:cs="Arial"/>
                <w:sz w:val="16"/>
                <w:szCs w:val="16"/>
              </w:rPr>
              <w:t xml:space="preserve"> </w:t>
            </w:r>
            <w:r w:rsidR="006B03AF" w:rsidRPr="006B03AF">
              <w:rPr>
                <w:rFonts w:ascii="Arial" w:hAnsi="Arial" w:cs="Arial"/>
                <w:b/>
                <w:sz w:val="16"/>
                <w:szCs w:val="16"/>
              </w:rPr>
              <w:t>[Req0011-3-5-3a</w:t>
            </w:r>
            <w:r w:rsidR="006B03AF">
              <w:rPr>
                <w:rFonts w:ascii="Arial" w:hAnsi="Arial" w:cs="Arial"/>
                <w:b/>
                <w:sz w:val="16"/>
                <w:szCs w:val="16"/>
              </w:rPr>
              <w:t>8</w:t>
            </w:r>
            <w:r w:rsidR="006B03AF" w:rsidRPr="006B03AF">
              <w:rPr>
                <w:rFonts w:ascii="Arial" w:hAnsi="Arial" w:cs="Arial"/>
                <w:b/>
                <w:sz w:val="16"/>
                <w:szCs w:val="16"/>
              </w:rPr>
              <w:t>]</w:t>
            </w:r>
          </w:p>
        </w:tc>
        <w:tc>
          <w:tcPr>
            <w:tcW w:w="1514" w:type="dxa"/>
            <w:shd w:val="clear" w:color="000000" w:fill="FFFFFF"/>
            <w:vAlign w:val="bottom"/>
          </w:tcPr>
          <w:p w14:paraId="183EC6E8" w14:textId="77777777" w:rsidR="003809ED" w:rsidRPr="00246EA6" w:rsidRDefault="003809ED" w:rsidP="003809ED">
            <w:pPr>
              <w:rPr>
                <w:rFonts w:ascii="Arial" w:hAnsi="Arial" w:cs="Arial"/>
                <w:sz w:val="16"/>
                <w:szCs w:val="16"/>
              </w:rPr>
            </w:pPr>
          </w:p>
        </w:tc>
        <w:tc>
          <w:tcPr>
            <w:tcW w:w="1514" w:type="dxa"/>
            <w:shd w:val="clear" w:color="000000" w:fill="FFFFFF"/>
            <w:vAlign w:val="bottom"/>
          </w:tcPr>
          <w:p w14:paraId="3B6171AC" w14:textId="77777777" w:rsidR="003809ED" w:rsidRPr="00246EA6" w:rsidRDefault="003809ED" w:rsidP="003809ED">
            <w:pPr>
              <w:rPr>
                <w:rFonts w:ascii="Arial" w:hAnsi="Arial" w:cs="Arial"/>
                <w:sz w:val="16"/>
                <w:szCs w:val="16"/>
              </w:rPr>
            </w:pPr>
          </w:p>
        </w:tc>
        <w:tc>
          <w:tcPr>
            <w:tcW w:w="0" w:type="auto"/>
            <w:shd w:val="clear" w:color="000000" w:fill="FFFFFF"/>
            <w:vAlign w:val="bottom"/>
          </w:tcPr>
          <w:p w14:paraId="2452A096" w14:textId="33783F3E" w:rsidR="003809ED" w:rsidRPr="00246EA6" w:rsidRDefault="003809ED" w:rsidP="003809ED">
            <w:pPr>
              <w:jc w:val="center"/>
              <w:rPr>
                <w:rFonts w:ascii="Arial" w:hAnsi="Arial" w:cs="Arial"/>
                <w:sz w:val="16"/>
                <w:szCs w:val="16"/>
              </w:rPr>
            </w:pPr>
            <w:r w:rsidRPr="00246EA6">
              <w:rPr>
                <w:rFonts w:ascii="Arial" w:hAnsi="Arial" w:cs="Arial"/>
                <w:sz w:val="16"/>
                <w:szCs w:val="16"/>
              </w:rPr>
              <w:t>X</w:t>
            </w:r>
          </w:p>
        </w:tc>
        <w:tc>
          <w:tcPr>
            <w:tcW w:w="1560" w:type="dxa"/>
            <w:shd w:val="clear" w:color="000000" w:fill="FFFFFF"/>
            <w:vAlign w:val="bottom"/>
          </w:tcPr>
          <w:p w14:paraId="10E770D0" w14:textId="271F0B56" w:rsidR="003809ED" w:rsidRPr="00246EA6" w:rsidRDefault="003809ED" w:rsidP="003809ED">
            <w:pPr>
              <w:rPr>
                <w:rFonts w:ascii="Arial" w:hAnsi="Arial" w:cs="Arial"/>
                <w:sz w:val="16"/>
                <w:szCs w:val="16"/>
              </w:rPr>
            </w:pPr>
            <w:r w:rsidRPr="00246EA6">
              <w:rPr>
                <w:rFonts w:ascii="Arial" w:hAnsi="Arial" w:cs="Arial"/>
                <w:sz w:val="16"/>
                <w:szCs w:val="16"/>
              </w:rPr>
              <w:t> </w:t>
            </w:r>
          </w:p>
        </w:tc>
        <w:tc>
          <w:tcPr>
            <w:tcW w:w="0" w:type="auto"/>
            <w:gridSpan w:val="2"/>
            <w:shd w:val="clear" w:color="000000" w:fill="FFFFFF"/>
            <w:vAlign w:val="bottom"/>
          </w:tcPr>
          <w:p w14:paraId="19DF98A2" w14:textId="6D02A59A" w:rsidR="003809ED" w:rsidRPr="00246EA6" w:rsidRDefault="003809ED" w:rsidP="003809ED">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1792" w:type="dxa"/>
            <w:shd w:val="clear" w:color="000000" w:fill="FFFFFF"/>
            <w:vAlign w:val="center"/>
          </w:tcPr>
          <w:p w14:paraId="31EF33C1" w14:textId="43F93F98" w:rsidR="003809ED" w:rsidRDefault="005C6598" w:rsidP="003809ED">
            <w:pPr>
              <w:spacing w:before="100" w:beforeAutospacing="1" w:afterAutospacing="1"/>
              <w:jc w:val="center"/>
              <w:textAlignment w:val="center"/>
              <w:rPr>
                <w:rFonts w:ascii="Arial" w:hAnsi="Arial" w:cs="Arial"/>
                <w:sz w:val="16"/>
                <w:szCs w:val="16"/>
              </w:rPr>
            </w:pPr>
            <w:r>
              <w:rPr>
                <w:rFonts w:ascii="Arial" w:hAnsi="Arial" w:cs="Arial"/>
                <w:sz w:val="16"/>
                <w:szCs w:val="16"/>
              </w:rPr>
              <w:t>56</w:t>
            </w:r>
            <w:r w:rsidR="009C012F">
              <w:rPr>
                <w:rFonts w:ascii="Arial" w:hAnsi="Arial" w:cs="Arial"/>
                <w:sz w:val="16"/>
                <w:szCs w:val="16"/>
              </w:rPr>
              <w:t>3</w:t>
            </w:r>
          </w:p>
        </w:tc>
      </w:tr>
      <w:tr w:rsidR="003809ED" w:rsidRPr="00246EA6" w14:paraId="110EC05D" w14:textId="77777777" w:rsidTr="0003157A">
        <w:trPr>
          <w:gridAfter w:val="1"/>
          <w:wAfter w:w="14" w:type="dxa"/>
          <w:trHeight w:val="255"/>
          <w:jc w:val="center"/>
        </w:trPr>
        <w:tc>
          <w:tcPr>
            <w:tcW w:w="1844" w:type="dxa"/>
            <w:shd w:val="clear" w:color="000000" w:fill="FFFFFF"/>
          </w:tcPr>
          <w:p w14:paraId="176EC84A" w14:textId="1F6E24ED" w:rsidR="003809ED" w:rsidRPr="00BC2D22" w:rsidRDefault="003809ED" w:rsidP="003809ED">
            <w:pPr>
              <w:rPr>
                <w:rFonts w:ascii="Arial" w:hAnsi="Arial" w:cs="Arial"/>
                <w:sz w:val="16"/>
                <w:szCs w:val="16"/>
              </w:rPr>
            </w:pPr>
            <w:r>
              <w:rPr>
                <w:rFonts w:ascii="Arial" w:hAnsi="Arial" w:cs="Arial"/>
                <w:sz w:val="16"/>
                <w:szCs w:val="16"/>
              </w:rPr>
              <w:t>Freeze Time 20 Sample Mean</w:t>
            </w:r>
            <w:r w:rsidR="006B03AF">
              <w:rPr>
                <w:rFonts w:ascii="Arial" w:hAnsi="Arial" w:cs="Arial"/>
                <w:sz w:val="16"/>
                <w:szCs w:val="16"/>
              </w:rPr>
              <w:t xml:space="preserve"> </w:t>
            </w:r>
            <w:r w:rsidR="006B03AF" w:rsidRPr="006B03AF">
              <w:rPr>
                <w:rFonts w:ascii="Arial" w:hAnsi="Arial" w:cs="Arial"/>
                <w:b/>
                <w:sz w:val="16"/>
                <w:szCs w:val="16"/>
              </w:rPr>
              <w:t>[Req0011-3-5-3a</w:t>
            </w:r>
            <w:r w:rsidR="006B03AF">
              <w:rPr>
                <w:rFonts w:ascii="Arial" w:hAnsi="Arial" w:cs="Arial"/>
                <w:b/>
                <w:sz w:val="16"/>
                <w:szCs w:val="16"/>
              </w:rPr>
              <w:t>9</w:t>
            </w:r>
            <w:r w:rsidR="006B03AF" w:rsidRPr="006B03AF">
              <w:rPr>
                <w:rFonts w:ascii="Arial" w:hAnsi="Arial" w:cs="Arial"/>
                <w:b/>
                <w:sz w:val="16"/>
                <w:szCs w:val="16"/>
              </w:rPr>
              <w:t>]</w:t>
            </w:r>
          </w:p>
        </w:tc>
        <w:tc>
          <w:tcPr>
            <w:tcW w:w="1514" w:type="dxa"/>
            <w:shd w:val="clear" w:color="000000" w:fill="FFFFFF"/>
            <w:vAlign w:val="bottom"/>
          </w:tcPr>
          <w:p w14:paraId="100678BB" w14:textId="1D3BA87E" w:rsidR="003809ED" w:rsidRPr="00246EA6" w:rsidRDefault="003809ED" w:rsidP="003809ED">
            <w:pPr>
              <w:rPr>
                <w:rFonts w:ascii="Arial" w:hAnsi="Arial" w:cs="Arial"/>
                <w:sz w:val="16"/>
                <w:szCs w:val="16"/>
              </w:rPr>
            </w:pPr>
            <w:r w:rsidRPr="00246EA6">
              <w:rPr>
                <w:rFonts w:ascii="Arial" w:hAnsi="Arial" w:cs="Arial"/>
                <w:sz w:val="16"/>
                <w:szCs w:val="16"/>
              </w:rPr>
              <w:t> </w:t>
            </w:r>
          </w:p>
        </w:tc>
        <w:tc>
          <w:tcPr>
            <w:tcW w:w="1514" w:type="dxa"/>
            <w:shd w:val="clear" w:color="000000" w:fill="FFFFFF"/>
            <w:vAlign w:val="bottom"/>
          </w:tcPr>
          <w:p w14:paraId="63525A19" w14:textId="0004A9F7" w:rsidR="003809ED" w:rsidRPr="00246EA6" w:rsidRDefault="003809ED" w:rsidP="003809ED">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69576BD0" w14:textId="678E1C81" w:rsidR="003809ED" w:rsidRPr="00246EA6" w:rsidRDefault="003809ED" w:rsidP="003809ED">
            <w:pPr>
              <w:jc w:val="center"/>
              <w:rPr>
                <w:rFonts w:ascii="Arial" w:hAnsi="Arial" w:cs="Arial"/>
                <w:sz w:val="16"/>
                <w:szCs w:val="16"/>
              </w:rPr>
            </w:pPr>
            <w:r w:rsidRPr="00246EA6">
              <w:rPr>
                <w:rFonts w:ascii="Arial" w:hAnsi="Arial" w:cs="Arial"/>
                <w:sz w:val="16"/>
                <w:szCs w:val="16"/>
              </w:rPr>
              <w:t>X</w:t>
            </w:r>
          </w:p>
        </w:tc>
        <w:tc>
          <w:tcPr>
            <w:tcW w:w="1560" w:type="dxa"/>
            <w:shd w:val="clear" w:color="000000" w:fill="FFFFFF"/>
            <w:vAlign w:val="bottom"/>
          </w:tcPr>
          <w:p w14:paraId="59CFF8A2" w14:textId="5D8A136B" w:rsidR="003809ED" w:rsidRPr="00246EA6" w:rsidRDefault="003809ED" w:rsidP="003809ED">
            <w:pPr>
              <w:rPr>
                <w:rFonts w:ascii="Arial" w:hAnsi="Arial" w:cs="Arial"/>
                <w:sz w:val="16"/>
                <w:szCs w:val="16"/>
              </w:rPr>
            </w:pPr>
            <w:r w:rsidRPr="00246EA6">
              <w:rPr>
                <w:rFonts w:ascii="Arial" w:hAnsi="Arial" w:cs="Arial"/>
                <w:sz w:val="16"/>
                <w:szCs w:val="16"/>
              </w:rPr>
              <w:t> </w:t>
            </w:r>
          </w:p>
        </w:tc>
        <w:tc>
          <w:tcPr>
            <w:tcW w:w="0" w:type="auto"/>
            <w:gridSpan w:val="2"/>
            <w:shd w:val="clear" w:color="000000" w:fill="FFFFFF"/>
            <w:vAlign w:val="bottom"/>
          </w:tcPr>
          <w:p w14:paraId="1A82322D" w14:textId="4EEC8268" w:rsidR="003809ED" w:rsidRPr="00246EA6" w:rsidRDefault="003809ED" w:rsidP="003809ED">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1792" w:type="dxa"/>
            <w:shd w:val="clear" w:color="000000" w:fill="FFFFFF"/>
            <w:vAlign w:val="center"/>
          </w:tcPr>
          <w:p w14:paraId="0FCB9B3A" w14:textId="4C098987" w:rsidR="003809ED" w:rsidRPr="00246EA6" w:rsidRDefault="005C6598" w:rsidP="003809ED">
            <w:pPr>
              <w:spacing w:before="100" w:beforeAutospacing="1" w:afterAutospacing="1"/>
              <w:jc w:val="center"/>
              <w:textAlignment w:val="center"/>
              <w:rPr>
                <w:rFonts w:ascii="Arial" w:hAnsi="Arial" w:cs="Arial"/>
                <w:sz w:val="16"/>
                <w:szCs w:val="16"/>
              </w:rPr>
            </w:pPr>
            <w:r>
              <w:rPr>
                <w:rFonts w:ascii="Arial" w:hAnsi="Arial" w:cs="Arial"/>
                <w:sz w:val="16"/>
                <w:szCs w:val="16"/>
              </w:rPr>
              <w:t>56</w:t>
            </w:r>
            <w:r w:rsidR="009C012F">
              <w:rPr>
                <w:rFonts w:ascii="Arial" w:hAnsi="Arial" w:cs="Arial"/>
                <w:sz w:val="16"/>
                <w:szCs w:val="16"/>
              </w:rPr>
              <w:t>4</w:t>
            </w:r>
          </w:p>
        </w:tc>
      </w:tr>
      <w:tr w:rsidR="003809ED" w:rsidRPr="00246EA6" w14:paraId="3C222645" w14:textId="77777777" w:rsidTr="0003157A">
        <w:trPr>
          <w:gridAfter w:val="1"/>
          <w:wAfter w:w="14" w:type="dxa"/>
          <w:trHeight w:val="255"/>
          <w:jc w:val="center"/>
        </w:trPr>
        <w:tc>
          <w:tcPr>
            <w:tcW w:w="1844" w:type="dxa"/>
            <w:shd w:val="clear" w:color="000000" w:fill="FFFFFF"/>
          </w:tcPr>
          <w:p w14:paraId="7DF65D6A" w14:textId="0A4F1664" w:rsidR="003809ED" w:rsidRPr="00BC2D22" w:rsidRDefault="003809ED" w:rsidP="003809ED">
            <w:pPr>
              <w:rPr>
                <w:rFonts w:ascii="Arial" w:hAnsi="Arial" w:cs="Arial"/>
                <w:sz w:val="16"/>
                <w:szCs w:val="16"/>
              </w:rPr>
            </w:pPr>
            <w:r>
              <w:rPr>
                <w:rFonts w:ascii="Arial" w:hAnsi="Arial" w:cs="Arial"/>
                <w:sz w:val="16"/>
                <w:szCs w:val="16"/>
              </w:rPr>
              <w:t>Freeze Time 20 Sample Median</w:t>
            </w:r>
            <w:r w:rsidR="006B03AF">
              <w:rPr>
                <w:rFonts w:ascii="Arial" w:hAnsi="Arial" w:cs="Arial"/>
                <w:sz w:val="16"/>
                <w:szCs w:val="16"/>
              </w:rPr>
              <w:t xml:space="preserve"> </w:t>
            </w:r>
            <w:r w:rsidR="006B03AF" w:rsidRPr="006B03AF">
              <w:rPr>
                <w:rFonts w:ascii="Arial" w:hAnsi="Arial" w:cs="Arial"/>
                <w:b/>
                <w:sz w:val="16"/>
                <w:szCs w:val="16"/>
              </w:rPr>
              <w:t>[Req0011-3-5-3a</w:t>
            </w:r>
            <w:r w:rsidR="006B03AF">
              <w:rPr>
                <w:rFonts w:ascii="Arial" w:hAnsi="Arial" w:cs="Arial"/>
                <w:b/>
                <w:sz w:val="16"/>
                <w:szCs w:val="16"/>
              </w:rPr>
              <w:t>10</w:t>
            </w:r>
            <w:r w:rsidR="006B03AF" w:rsidRPr="006B03AF">
              <w:rPr>
                <w:rFonts w:ascii="Arial" w:hAnsi="Arial" w:cs="Arial"/>
                <w:b/>
                <w:sz w:val="16"/>
                <w:szCs w:val="16"/>
              </w:rPr>
              <w:t>]</w:t>
            </w:r>
          </w:p>
        </w:tc>
        <w:tc>
          <w:tcPr>
            <w:tcW w:w="1514" w:type="dxa"/>
            <w:shd w:val="clear" w:color="000000" w:fill="FFFFFF"/>
            <w:vAlign w:val="bottom"/>
          </w:tcPr>
          <w:p w14:paraId="6F6A9D19" w14:textId="77777777" w:rsidR="003809ED" w:rsidRPr="00246EA6" w:rsidRDefault="003809ED" w:rsidP="003809ED">
            <w:pPr>
              <w:rPr>
                <w:rFonts w:ascii="Arial" w:hAnsi="Arial" w:cs="Arial"/>
                <w:sz w:val="16"/>
                <w:szCs w:val="16"/>
              </w:rPr>
            </w:pPr>
            <w:r w:rsidRPr="00246EA6">
              <w:rPr>
                <w:rFonts w:ascii="Arial" w:hAnsi="Arial" w:cs="Arial"/>
                <w:sz w:val="16"/>
                <w:szCs w:val="16"/>
              </w:rPr>
              <w:t> </w:t>
            </w:r>
          </w:p>
        </w:tc>
        <w:tc>
          <w:tcPr>
            <w:tcW w:w="1514" w:type="dxa"/>
            <w:shd w:val="clear" w:color="000000" w:fill="FFFFFF"/>
            <w:vAlign w:val="bottom"/>
          </w:tcPr>
          <w:p w14:paraId="6819B001" w14:textId="77777777" w:rsidR="003809ED" w:rsidRPr="00246EA6" w:rsidRDefault="003809ED" w:rsidP="003809ED">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3C82142B" w14:textId="77777777" w:rsidR="003809ED" w:rsidRPr="00246EA6" w:rsidRDefault="003809ED" w:rsidP="003809ED">
            <w:pPr>
              <w:jc w:val="center"/>
              <w:rPr>
                <w:rFonts w:ascii="Arial" w:hAnsi="Arial" w:cs="Arial"/>
                <w:sz w:val="16"/>
                <w:szCs w:val="16"/>
              </w:rPr>
            </w:pPr>
            <w:r w:rsidRPr="00246EA6">
              <w:rPr>
                <w:rFonts w:ascii="Arial" w:hAnsi="Arial" w:cs="Arial"/>
                <w:sz w:val="16"/>
                <w:szCs w:val="16"/>
              </w:rPr>
              <w:t>X</w:t>
            </w:r>
          </w:p>
        </w:tc>
        <w:tc>
          <w:tcPr>
            <w:tcW w:w="1560" w:type="dxa"/>
            <w:shd w:val="clear" w:color="000000" w:fill="FFFFFF"/>
            <w:vAlign w:val="bottom"/>
          </w:tcPr>
          <w:p w14:paraId="654C8E7C" w14:textId="77777777" w:rsidR="003809ED" w:rsidRPr="00246EA6" w:rsidRDefault="003809ED" w:rsidP="003809ED">
            <w:pPr>
              <w:rPr>
                <w:rFonts w:ascii="Arial" w:hAnsi="Arial" w:cs="Arial"/>
                <w:sz w:val="16"/>
                <w:szCs w:val="16"/>
              </w:rPr>
            </w:pPr>
            <w:r w:rsidRPr="00246EA6">
              <w:rPr>
                <w:rFonts w:ascii="Arial" w:hAnsi="Arial" w:cs="Arial"/>
                <w:sz w:val="16"/>
                <w:szCs w:val="16"/>
              </w:rPr>
              <w:t> </w:t>
            </w:r>
          </w:p>
        </w:tc>
        <w:tc>
          <w:tcPr>
            <w:tcW w:w="0" w:type="auto"/>
            <w:gridSpan w:val="2"/>
            <w:shd w:val="clear" w:color="000000" w:fill="FFFFFF"/>
            <w:vAlign w:val="bottom"/>
          </w:tcPr>
          <w:p w14:paraId="45031538" w14:textId="77777777" w:rsidR="003809ED" w:rsidRPr="00246EA6" w:rsidRDefault="003809ED" w:rsidP="003809ED">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1792" w:type="dxa"/>
            <w:shd w:val="clear" w:color="000000" w:fill="FFFFFF"/>
            <w:vAlign w:val="center"/>
          </w:tcPr>
          <w:p w14:paraId="2251EDF2" w14:textId="24EDDBAF" w:rsidR="003809ED" w:rsidRPr="00246EA6" w:rsidRDefault="005C6598" w:rsidP="003809ED">
            <w:pPr>
              <w:spacing w:before="100" w:beforeAutospacing="1" w:afterAutospacing="1"/>
              <w:jc w:val="center"/>
              <w:textAlignment w:val="center"/>
              <w:rPr>
                <w:rFonts w:ascii="Arial" w:hAnsi="Arial" w:cs="Arial"/>
                <w:sz w:val="16"/>
                <w:szCs w:val="16"/>
              </w:rPr>
            </w:pPr>
            <w:r>
              <w:rPr>
                <w:rFonts w:ascii="Arial" w:hAnsi="Arial" w:cs="Arial"/>
                <w:sz w:val="16"/>
                <w:szCs w:val="16"/>
              </w:rPr>
              <w:t>56</w:t>
            </w:r>
            <w:r w:rsidR="009C012F">
              <w:rPr>
                <w:rFonts w:ascii="Arial" w:hAnsi="Arial" w:cs="Arial"/>
                <w:sz w:val="16"/>
                <w:szCs w:val="16"/>
              </w:rPr>
              <w:t>5</w:t>
            </w:r>
          </w:p>
        </w:tc>
      </w:tr>
      <w:tr w:rsidR="003809ED" w:rsidRPr="00246EA6" w14:paraId="2B212AEA" w14:textId="77777777" w:rsidTr="0003157A">
        <w:trPr>
          <w:gridAfter w:val="1"/>
          <w:wAfter w:w="14" w:type="dxa"/>
          <w:trHeight w:val="255"/>
          <w:jc w:val="center"/>
        </w:trPr>
        <w:tc>
          <w:tcPr>
            <w:tcW w:w="1844" w:type="dxa"/>
            <w:shd w:val="clear" w:color="000000" w:fill="FFFFFF"/>
          </w:tcPr>
          <w:p w14:paraId="2D617A29" w14:textId="669D3663" w:rsidR="003809ED" w:rsidRPr="00BC2D22" w:rsidRDefault="003809ED" w:rsidP="003809ED">
            <w:pPr>
              <w:rPr>
                <w:rFonts w:ascii="Arial" w:hAnsi="Arial" w:cs="Arial"/>
                <w:sz w:val="16"/>
                <w:szCs w:val="16"/>
              </w:rPr>
            </w:pPr>
            <w:r>
              <w:rPr>
                <w:rFonts w:ascii="Arial" w:hAnsi="Arial" w:cs="Arial"/>
                <w:sz w:val="16"/>
                <w:szCs w:val="16"/>
              </w:rPr>
              <w:t>Freeze Time 20 Sample Standard Deviation</w:t>
            </w:r>
            <w:r w:rsidR="006B03AF">
              <w:rPr>
                <w:rFonts w:ascii="Arial" w:hAnsi="Arial" w:cs="Arial"/>
                <w:sz w:val="16"/>
                <w:szCs w:val="16"/>
              </w:rPr>
              <w:t xml:space="preserve"> </w:t>
            </w:r>
            <w:r w:rsidR="006B03AF" w:rsidRPr="006B03AF">
              <w:rPr>
                <w:rFonts w:ascii="Arial" w:hAnsi="Arial" w:cs="Arial"/>
                <w:b/>
                <w:sz w:val="16"/>
                <w:szCs w:val="16"/>
              </w:rPr>
              <w:t>[Req0011-3-5-3a</w:t>
            </w:r>
            <w:r w:rsidR="006B03AF">
              <w:rPr>
                <w:rFonts w:ascii="Arial" w:hAnsi="Arial" w:cs="Arial"/>
                <w:b/>
                <w:sz w:val="16"/>
                <w:szCs w:val="16"/>
              </w:rPr>
              <w:t>11</w:t>
            </w:r>
            <w:r w:rsidR="006B03AF" w:rsidRPr="006B03AF">
              <w:rPr>
                <w:rFonts w:ascii="Arial" w:hAnsi="Arial" w:cs="Arial"/>
                <w:b/>
                <w:sz w:val="16"/>
                <w:szCs w:val="16"/>
              </w:rPr>
              <w:t>]</w:t>
            </w:r>
          </w:p>
        </w:tc>
        <w:tc>
          <w:tcPr>
            <w:tcW w:w="1514" w:type="dxa"/>
            <w:shd w:val="clear" w:color="000000" w:fill="FFFFFF"/>
            <w:vAlign w:val="bottom"/>
          </w:tcPr>
          <w:p w14:paraId="0F9850E3" w14:textId="6DDAD5FC" w:rsidR="003809ED" w:rsidRPr="00246EA6" w:rsidRDefault="003809ED" w:rsidP="003809ED">
            <w:pPr>
              <w:rPr>
                <w:rFonts w:ascii="Arial" w:hAnsi="Arial" w:cs="Arial"/>
                <w:sz w:val="16"/>
                <w:szCs w:val="16"/>
              </w:rPr>
            </w:pPr>
            <w:r w:rsidRPr="00246EA6">
              <w:rPr>
                <w:rFonts w:ascii="Arial" w:hAnsi="Arial" w:cs="Arial"/>
                <w:sz w:val="16"/>
                <w:szCs w:val="16"/>
              </w:rPr>
              <w:t> </w:t>
            </w:r>
          </w:p>
        </w:tc>
        <w:tc>
          <w:tcPr>
            <w:tcW w:w="1514" w:type="dxa"/>
            <w:shd w:val="clear" w:color="000000" w:fill="FFFFFF"/>
            <w:vAlign w:val="bottom"/>
          </w:tcPr>
          <w:p w14:paraId="6163CDB5" w14:textId="7F500893" w:rsidR="003809ED" w:rsidRPr="00246EA6" w:rsidRDefault="003809ED" w:rsidP="003809ED">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CD79044" w14:textId="3C65DC20" w:rsidR="003809ED" w:rsidRPr="00246EA6" w:rsidRDefault="003809ED" w:rsidP="003809ED">
            <w:pPr>
              <w:jc w:val="center"/>
              <w:rPr>
                <w:rFonts w:ascii="Arial" w:hAnsi="Arial" w:cs="Arial"/>
                <w:sz w:val="16"/>
                <w:szCs w:val="16"/>
              </w:rPr>
            </w:pPr>
            <w:r w:rsidRPr="00246EA6">
              <w:rPr>
                <w:rFonts w:ascii="Arial" w:hAnsi="Arial" w:cs="Arial"/>
                <w:sz w:val="16"/>
                <w:szCs w:val="16"/>
              </w:rPr>
              <w:t>X</w:t>
            </w:r>
          </w:p>
        </w:tc>
        <w:tc>
          <w:tcPr>
            <w:tcW w:w="1560" w:type="dxa"/>
            <w:shd w:val="clear" w:color="000000" w:fill="FFFFFF"/>
            <w:vAlign w:val="bottom"/>
          </w:tcPr>
          <w:p w14:paraId="04C64FAE" w14:textId="2ABA80AF" w:rsidR="003809ED" w:rsidRPr="00246EA6" w:rsidRDefault="003809ED" w:rsidP="003809ED">
            <w:pPr>
              <w:rPr>
                <w:rFonts w:ascii="Arial" w:hAnsi="Arial" w:cs="Arial"/>
                <w:sz w:val="16"/>
                <w:szCs w:val="16"/>
              </w:rPr>
            </w:pPr>
            <w:r w:rsidRPr="00246EA6">
              <w:rPr>
                <w:rFonts w:ascii="Arial" w:hAnsi="Arial" w:cs="Arial"/>
                <w:sz w:val="16"/>
                <w:szCs w:val="16"/>
              </w:rPr>
              <w:t> </w:t>
            </w:r>
          </w:p>
        </w:tc>
        <w:tc>
          <w:tcPr>
            <w:tcW w:w="0" w:type="auto"/>
            <w:gridSpan w:val="2"/>
            <w:shd w:val="clear" w:color="000000" w:fill="FFFFFF"/>
            <w:vAlign w:val="bottom"/>
          </w:tcPr>
          <w:p w14:paraId="46EB8AEC" w14:textId="4FE770DF" w:rsidR="003809ED" w:rsidRPr="00246EA6" w:rsidRDefault="003809ED" w:rsidP="003809ED">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1792" w:type="dxa"/>
            <w:shd w:val="clear" w:color="000000" w:fill="FFFFFF"/>
            <w:vAlign w:val="center"/>
          </w:tcPr>
          <w:p w14:paraId="553D48DD" w14:textId="541181AB" w:rsidR="003809ED" w:rsidRDefault="005C6598" w:rsidP="003809ED">
            <w:pPr>
              <w:spacing w:before="100" w:beforeAutospacing="1" w:afterAutospacing="1"/>
              <w:jc w:val="center"/>
              <w:textAlignment w:val="center"/>
              <w:rPr>
                <w:rFonts w:ascii="Arial" w:hAnsi="Arial" w:cs="Arial"/>
                <w:sz w:val="16"/>
                <w:szCs w:val="16"/>
              </w:rPr>
            </w:pPr>
            <w:r>
              <w:rPr>
                <w:rFonts w:ascii="Arial" w:hAnsi="Arial" w:cs="Arial"/>
                <w:sz w:val="16"/>
                <w:szCs w:val="16"/>
              </w:rPr>
              <w:t>56</w:t>
            </w:r>
            <w:r w:rsidR="009C012F">
              <w:rPr>
                <w:rFonts w:ascii="Arial" w:hAnsi="Arial" w:cs="Arial"/>
                <w:sz w:val="16"/>
                <w:szCs w:val="16"/>
              </w:rPr>
              <w:t>6</w:t>
            </w:r>
          </w:p>
        </w:tc>
      </w:tr>
      <w:tr w:rsidR="003809ED" w:rsidRPr="00246EA6" w14:paraId="3048DE16" w14:textId="77777777" w:rsidTr="0003157A">
        <w:trPr>
          <w:gridAfter w:val="1"/>
          <w:wAfter w:w="14" w:type="dxa"/>
          <w:trHeight w:val="255"/>
          <w:jc w:val="center"/>
        </w:trPr>
        <w:tc>
          <w:tcPr>
            <w:tcW w:w="1844" w:type="dxa"/>
            <w:shd w:val="clear" w:color="000000" w:fill="FFFFFF"/>
          </w:tcPr>
          <w:p w14:paraId="43230FBF" w14:textId="68C51525" w:rsidR="003809ED" w:rsidRPr="00BC2D22" w:rsidRDefault="003809ED" w:rsidP="003809ED">
            <w:pPr>
              <w:rPr>
                <w:rFonts w:ascii="Arial" w:hAnsi="Arial" w:cs="Arial"/>
                <w:sz w:val="16"/>
                <w:szCs w:val="16"/>
              </w:rPr>
            </w:pPr>
            <w:r>
              <w:rPr>
                <w:rFonts w:ascii="Arial" w:hAnsi="Arial" w:cs="Arial"/>
                <w:sz w:val="16"/>
                <w:szCs w:val="16"/>
              </w:rPr>
              <w:t>Freeze Time 20 Sample Range</w:t>
            </w:r>
            <w:r w:rsidR="006B03AF">
              <w:rPr>
                <w:rFonts w:ascii="Arial" w:hAnsi="Arial" w:cs="Arial"/>
                <w:sz w:val="16"/>
                <w:szCs w:val="16"/>
              </w:rPr>
              <w:t xml:space="preserve"> </w:t>
            </w:r>
            <w:r w:rsidR="006B03AF" w:rsidRPr="006B03AF">
              <w:rPr>
                <w:rFonts w:ascii="Arial" w:hAnsi="Arial" w:cs="Arial"/>
                <w:b/>
                <w:sz w:val="16"/>
                <w:szCs w:val="16"/>
              </w:rPr>
              <w:t>[Req0011-3-5-3a</w:t>
            </w:r>
            <w:r w:rsidR="006B03AF">
              <w:rPr>
                <w:rFonts w:ascii="Arial" w:hAnsi="Arial" w:cs="Arial"/>
                <w:b/>
                <w:sz w:val="16"/>
                <w:szCs w:val="16"/>
              </w:rPr>
              <w:t>12</w:t>
            </w:r>
            <w:r w:rsidR="006B03AF" w:rsidRPr="006B03AF">
              <w:rPr>
                <w:rFonts w:ascii="Arial" w:hAnsi="Arial" w:cs="Arial"/>
                <w:b/>
                <w:sz w:val="16"/>
                <w:szCs w:val="16"/>
              </w:rPr>
              <w:t>]</w:t>
            </w:r>
          </w:p>
        </w:tc>
        <w:tc>
          <w:tcPr>
            <w:tcW w:w="1514" w:type="dxa"/>
            <w:shd w:val="clear" w:color="000000" w:fill="FFFFFF"/>
            <w:vAlign w:val="bottom"/>
          </w:tcPr>
          <w:p w14:paraId="331FE974" w14:textId="58CF7F32" w:rsidR="003809ED" w:rsidRPr="00246EA6" w:rsidRDefault="003809ED" w:rsidP="003809ED">
            <w:pPr>
              <w:rPr>
                <w:rFonts w:ascii="Arial" w:hAnsi="Arial" w:cs="Arial"/>
                <w:sz w:val="16"/>
                <w:szCs w:val="16"/>
              </w:rPr>
            </w:pPr>
            <w:r w:rsidRPr="00246EA6">
              <w:rPr>
                <w:rFonts w:ascii="Arial" w:hAnsi="Arial" w:cs="Arial"/>
                <w:sz w:val="16"/>
                <w:szCs w:val="16"/>
              </w:rPr>
              <w:t> </w:t>
            </w:r>
          </w:p>
        </w:tc>
        <w:tc>
          <w:tcPr>
            <w:tcW w:w="1514" w:type="dxa"/>
            <w:shd w:val="clear" w:color="000000" w:fill="FFFFFF"/>
            <w:vAlign w:val="bottom"/>
          </w:tcPr>
          <w:p w14:paraId="6A4BE386" w14:textId="2B4F7922" w:rsidR="003809ED" w:rsidRPr="00246EA6" w:rsidRDefault="003809ED" w:rsidP="003809ED">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C648A74" w14:textId="69183861" w:rsidR="003809ED" w:rsidRPr="00246EA6" w:rsidRDefault="003809ED" w:rsidP="003809ED">
            <w:pPr>
              <w:jc w:val="center"/>
              <w:rPr>
                <w:rFonts w:ascii="Arial" w:hAnsi="Arial" w:cs="Arial"/>
                <w:sz w:val="16"/>
                <w:szCs w:val="16"/>
              </w:rPr>
            </w:pPr>
            <w:r w:rsidRPr="00246EA6">
              <w:rPr>
                <w:rFonts w:ascii="Arial" w:hAnsi="Arial" w:cs="Arial"/>
                <w:sz w:val="16"/>
                <w:szCs w:val="16"/>
              </w:rPr>
              <w:t>X</w:t>
            </w:r>
          </w:p>
        </w:tc>
        <w:tc>
          <w:tcPr>
            <w:tcW w:w="1560" w:type="dxa"/>
            <w:shd w:val="clear" w:color="000000" w:fill="FFFFFF"/>
            <w:vAlign w:val="bottom"/>
          </w:tcPr>
          <w:p w14:paraId="3820913B" w14:textId="3712C642" w:rsidR="003809ED" w:rsidRPr="00246EA6" w:rsidRDefault="003809ED" w:rsidP="003809ED">
            <w:pPr>
              <w:rPr>
                <w:rFonts w:ascii="Arial" w:hAnsi="Arial" w:cs="Arial"/>
                <w:sz w:val="16"/>
                <w:szCs w:val="16"/>
              </w:rPr>
            </w:pPr>
            <w:r w:rsidRPr="00246EA6">
              <w:rPr>
                <w:rFonts w:ascii="Arial" w:hAnsi="Arial" w:cs="Arial"/>
                <w:sz w:val="16"/>
                <w:szCs w:val="16"/>
              </w:rPr>
              <w:t> </w:t>
            </w:r>
          </w:p>
        </w:tc>
        <w:tc>
          <w:tcPr>
            <w:tcW w:w="0" w:type="auto"/>
            <w:gridSpan w:val="2"/>
            <w:shd w:val="clear" w:color="000000" w:fill="FFFFFF"/>
            <w:vAlign w:val="bottom"/>
          </w:tcPr>
          <w:p w14:paraId="54705F78" w14:textId="26DB3D6D" w:rsidR="003809ED" w:rsidRPr="00246EA6" w:rsidRDefault="003809ED" w:rsidP="003809ED">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1792" w:type="dxa"/>
            <w:shd w:val="clear" w:color="000000" w:fill="FFFFFF"/>
            <w:vAlign w:val="center"/>
          </w:tcPr>
          <w:p w14:paraId="760B7308" w14:textId="3EA866B2" w:rsidR="003809ED" w:rsidRDefault="005C6598" w:rsidP="003809ED">
            <w:pPr>
              <w:spacing w:before="100" w:beforeAutospacing="1" w:afterAutospacing="1"/>
              <w:jc w:val="center"/>
              <w:textAlignment w:val="center"/>
              <w:rPr>
                <w:rFonts w:ascii="Arial" w:hAnsi="Arial" w:cs="Arial"/>
                <w:sz w:val="16"/>
                <w:szCs w:val="16"/>
              </w:rPr>
            </w:pPr>
            <w:r>
              <w:rPr>
                <w:rFonts w:ascii="Arial" w:hAnsi="Arial" w:cs="Arial"/>
                <w:sz w:val="16"/>
                <w:szCs w:val="16"/>
              </w:rPr>
              <w:t>5</w:t>
            </w:r>
            <w:r w:rsidR="009C012F">
              <w:rPr>
                <w:rFonts w:ascii="Arial" w:hAnsi="Arial" w:cs="Arial"/>
                <w:sz w:val="16"/>
                <w:szCs w:val="16"/>
              </w:rPr>
              <w:t>67</w:t>
            </w:r>
          </w:p>
        </w:tc>
      </w:tr>
      <w:tr w:rsidR="003809ED" w:rsidRPr="00246EA6" w14:paraId="4CB3D92E" w14:textId="77777777" w:rsidTr="0003157A">
        <w:trPr>
          <w:gridAfter w:val="1"/>
          <w:wAfter w:w="14" w:type="dxa"/>
          <w:trHeight w:val="255"/>
          <w:jc w:val="center"/>
        </w:trPr>
        <w:tc>
          <w:tcPr>
            <w:tcW w:w="1844" w:type="dxa"/>
            <w:shd w:val="clear" w:color="000000" w:fill="FFFFFF"/>
          </w:tcPr>
          <w:p w14:paraId="10EBD422" w14:textId="56964475" w:rsidR="003809ED" w:rsidRDefault="003809ED" w:rsidP="003809ED">
            <w:pPr>
              <w:rPr>
                <w:rFonts w:ascii="Arial" w:hAnsi="Arial" w:cs="Arial"/>
                <w:sz w:val="16"/>
                <w:szCs w:val="16"/>
              </w:rPr>
            </w:pPr>
            <w:r>
              <w:rPr>
                <w:rFonts w:ascii="Arial" w:hAnsi="Arial" w:cs="Arial"/>
                <w:sz w:val="16"/>
                <w:szCs w:val="16"/>
              </w:rPr>
              <w:t>Target Freeze-Time Prediction</w:t>
            </w:r>
            <w:r w:rsidR="006B03AF">
              <w:rPr>
                <w:rFonts w:ascii="Arial" w:hAnsi="Arial" w:cs="Arial"/>
                <w:sz w:val="16"/>
                <w:szCs w:val="16"/>
              </w:rPr>
              <w:t xml:space="preserve"> </w:t>
            </w:r>
            <w:r w:rsidR="006B03AF" w:rsidRPr="006B03AF">
              <w:rPr>
                <w:rFonts w:ascii="Arial" w:hAnsi="Arial" w:cs="Arial"/>
                <w:b/>
                <w:sz w:val="16"/>
                <w:szCs w:val="16"/>
              </w:rPr>
              <w:t>[Req0011-3-5-3a</w:t>
            </w:r>
            <w:r w:rsidR="006B03AF">
              <w:rPr>
                <w:rFonts w:ascii="Arial" w:hAnsi="Arial" w:cs="Arial"/>
                <w:b/>
                <w:sz w:val="16"/>
                <w:szCs w:val="16"/>
              </w:rPr>
              <w:t>13</w:t>
            </w:r>
            <w:r w:rsidR="006B03AF" w:rsidRPr="006B03AF">
              <w:rPr>
                <w:rFonts w:ascii="Arial" w:hAnsi="Arial" w:cs="Arial"/>
                <w:b/>
                <w:sz w:val="16"/>
                <w:szCs w:val="16"/>
              </w:rPr>
              <w:t>]</w:t>
            </w:r>
          </w:p>
        </w:tc>
        <w:tc>
          <w:tcPr>
            <w:tcW w:w="1514" w:type="dxa"/>
            <w:shd w:val="clear" w:color="000000" w:fill="FFFFFF"/>
            <w:vAlign w:val="bottom"/>
          </w:tcPr>
          <w:p w14:paraId="4235DD17" w14:textId="77777777" w:rsidR="003809ED" w:rsidRPr="00246EA6" w:rsidRDefault="003809ED" w:rsidP="003809ED">
            <w:pPr>
              <w:rPr>
                <w:rFonts w:ascii="Arial" w:hAnsi="Arial" w:cs="Arial"/>
                <w:sz w:val="16"/>
                <w:szCs w:val="16"/>
              </w:rPr>
            </w:pPr>
          </w:p>
        </w:tc>
        <w:tc>
          <w:tcPr>
            <w:tcW w:w="1514" w:type="dxa"/>
            <w:shd w:val="clear" w:color="000000" w:fill="FFFFFF"/>
            <w:vAlign w:val="bottom"/>
          </w:tcPr>
          <w:p w14:paraId="276F92CC" w14:textId="77777777" w:rsidR="003809ED" w:rsidRPr="00246EA6" w:rsidRDefault="003809ED" w:rsidP="003809ED">
            <w:pPr>
              <w:rPr>
                <w:rFonts w:ascii="Arial" w:hAnsi="Arial" w:cs="Arial"/>
                <w:sz w:val="16"/>
                <w:szCs w:val="16"/>
              </w:rPr>
            </w:pPr>
          </w:p>
        </w:tc>
        <w:tc>
          <w:tcPr>
            <w:tcW w:w="0" w:type="auto"/>
            <w:shd w:val="clear" w:color="000000" w:fill="FFFFFF"/>
            <w:vAlign w:val="bottom"/>
          </w:tcPr>
          <w:p w14:paraId="7E5F74F9" w14:textId="090C0172" w:rsidR="003809ED" w:rsidRPr="00246EA6" w:rsidRDefault="003809ED" w:rsidP="003809ED">
            <w:pPr>
              <w:jc w:val="center"/>
              <w:rPr>
                <w:rFonts w:ascii="Arial" w:hAnsi="Arial" w:cs="Arial"/>
                <w:sz w:val="16"/>
                <w:szCs w:val="16"/>
              </w:rPr>
            </w:pPr>
            <w:r w:rsidRPr="00246EA6">
              <w:rPr>
                <w:rFonts w:ascii="Arial" w:hAnsi="Arial" w:cs="Arial"/>
                <w:sz w:val="16"/>
                <w:szCs w:val="16"/>
              </w:rPr>
              <w:t>X</w:t>
            </w:r>
          </w:p>
        </w:tc>
        <w:tc>
          <w:tcPr>
            <w:tcW w:w="1560" w:type="dxa"/>
            <w:shd w:val="clear" w:color="000000" w:fill="FFFFFF"/>
            <w:vAlign w:val="bottom"/>
          </w:tcPr>
          <w:p w14:paraId="2F175EA2" w14:textId="2CA02E95" w:rsidR="003809ED" w:rsidRPr="00246EA6" w:rsidRDefault="003809ED" w:rsidP="003809ED">
            <w:pPr>
              <w:rPr>
                <w:rFonts w:ascii="Arial" w:hAnsi="Arial" w:cs="Arial"/>
                <w:sz w:val="16"/>
                <w:szCs w:val="16"/>
              </w:rPr>
            </w:pPr>
            <w:r w:rsidRPr="00246EA6">
              <w:rPr>
                <w:rFonts w:ascii="Arial" w:hAnsi="Arial" w:cs="Arial"/>
                <w:sz w:val="16"/>
                <w:szCs w:val="16"/>
              </w:rPr>
              <w:t> </w:t>
            </w:r>
          </w:p>
        </w:tc>
        <w:tc>
          <w:tcPr>
            <w:tcW w:w="0" w:type="auto"/>
            <w:gridSpan w:val="2"/>
            <w:shd w:val="clear" w:color="000000" w:fill="FFFFFF"/>
            <w:vAlign w:val="bottom"/>
          </w:tcPr>
          <w:p w14:paraId="2E962F2A" w14:textId="1827DE80" w:rsidR="003809ED" w:rsidRPr="00246EA6" w:rsidRDefault="003809ED" w:rsidP="003809ED">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1792" w:type="dxa"/>
            <w:shd w:val="clear" w:color="000000" w:fill="FFFFFF"/>
            <w:vAlign w:val="center"/>
          </w:tcPr>
          <w:p w14:paraId="529C2E95" w14:textId="5D7891E1" w:rsidR="003809ED" w:rsidRDefault="005C6598" w:rsidP="003809ED">
            <w:pPr>
              <w:spacing w:before="100" w:beforeAutospacing="1" w:afterAutospacing="1"/>
              <w:jc w:val="center"/>
              <w:textAlignment w:val="center"/>
              <w:rPr>
                <w:rFonts w:ascii="Arial" w:hAnsi="Arial" w:cs="Arial"/>
                <w:sz w:val="16"/>
                <w:szCs w:val="16"/>
              </w:rPr>
            </w:pPr>
            <w:r>
              <w:rPr>
                <w:rFonts w:ascii="Arial" w:hAnsi="Arial" w:cs="Arial"/>
                <w:sz w:val="16"/>
                <w:szCs w:val="16"/>
              </w:rPr>
              <w:t>5</w:t>
            </w:r>
            <w:r w:rsidR="009C012F">
              <w:rPr>
                <w:rFonts w:ascii="Arial" w:hAnsi="Arial" w:cs="Arial"/>
                <w:sz w:val="16"/>
                <w:szCs w:val="16"/>
              </w:rPr>
              <w:t>68</w:t>
            </w:r>
          </w:p>
        </w:tc>
      </w:tr>
      <w:tr w:rsidR="003809ED" w:rsidRPr="00246EA6" w14:paraId="4006E8DE" w14:textId="77777777" w:rsidTr="0003157A">
        <w:trPr>
          <w:gridAfter w:val="1"/>
          <w:wAfter w:w="14" w:type="dxa"/>
          <w:trHeight w:val="255"/>
          <w:jc w:val="center"/>
        </w:trPr>
        <w:tc>
          <w:tcPr>
            <w:tcW w:w="1844" w:type="dxa"/>
            <w:shd w:val="clear" w:color="000000" w:fill="FFFFFF"/>
          </w:tcPr>
          <w:p w14:paraId="43BF9A13" w14:textId="6E95FA67" w:rsidR="003809ED" w:rsidRDefault="003809ED" w:rsidP="003809ED">
            <w:pPr>
              <w:rPr>
                <w:rFonts w:ascii="Arial" w:hAnsi="Arial" w:cs="Arial"/>
                <w:sz w:val="16"/>
                <w:szCs w:val="16"/>
              </w:rPr>
            </w:pPr>
            <w:r>
              <w:rPr>
                <w:rFonts w:ascii="Arial" w:hAnsi="Arial" w:cs="Arial"/>
                <w:sz w:val="16"/>
                <w:szCs w:val="16"/>
              </w:rPr>
              <w:t>q-Statistic for Normality</w:t>
            </w:r>
            <w:r w:rsidR="006B03AF">
              <w:rPr>
                <w:rFonts w:ascii="Arial" w:hAnsi="Arial" w:cs="Arial"/>
                <w:sz w:val="16"/>
                <w:szCs w:val="16"/>
              </w:rPr>
              <w:t xml:space="preserve"> </w:t>
            </w:r>
            <w:r w:rsidR="006B03AF" w:rsidRPr="006B03AF">
              <w:rPr>
                <w:rFonts w:ascii="Arial" w:hAnsi="Arial" w:cs="Arial"/>
                <w:b/>
                <w:sz w:val="16"/>
                <w:szCs w:val="16"/>
              </w:rPr>
              <w:t>[Req0011-3-5-3a</w:t>
            </w:r>
            <w:r w:rsidR="006B03AF">
              <w:rPr>
                <w:rFonts w:ascii="Arial" w:hAnsi="Arial" w:cs="Arial"/>
                <w:b/>
                <w:sz w:val="16"/>
                <w:szCs w:val="16"/>
              </w:rPr>
              <w:t>14</w:t>
            </w:r>
            <w:r w:rsidR="006B03AF" w:rsidRPr="006B03AF">
              <w:rPr>
                <w:rFonts w:ascii="Arial" w:hAnsi="Arial" w:cs="Arial"/>
                <w:b/>
                <w:sz w:val="16"/>
                <w:szCs w:val="16"/>
              </w:rPr>
              <w:t>]</w:t>
            </w:r>
          </w:p>
        </w:tc>
        <w:tc>
          <w:tcPr>
            <w:tcW w:w="1514" w:type="dxa"/>
            <w:shd w:val="clear" w:color="000000" w:fill="FFFFFF"/>
            <w:vAlign w:val="bottom"/>
          </w:tcPr>
          <w:p w14:paraId="28869A1A" w14:textId="77777777" w:rsidR="003809ED" w:rsidRPr="00246EA6" w:rsidRDefault="003809ED" w:rsidP="003809ED">
            <w:pPr>
              <w:rPr>
                <w:rFonts w:ascii="Arial" w:hAnsi="Arial" w:cs="Arial"/>
                <w:sz w:val="16"/>
                <w:szCs w:val="16"/>
              </w:rPr>
            </w:pPr>
          </w:p>
        </w:tc>
        <w:tc>
          <w:tcPr>
            <w:tcW w:w="1514" w:type="dxa"/>
            <w:shd w:val="clear" w:color="000000" w:fill="FFFFFF"/>
            <w:vAlign w:val="bottom"/>
          </w:tcPr>
          <w:p w14:paraId="4ED2B10F" w14:textId="77777777" w:rsidR="003809ED" w:rsidRPr="00246EA6" w:rsidRDefault="003809ED" w:rsidP="003809ED">
            <w:pPr>
              <w:rPr>
                <w:rFonts w:ascii="Arial" w:hAnsi="Arial" w:cs="Arial"/>
                <w:sz w:val="16"/>
                <w:szCs w:val="16"/>
              </w:rPr>
            </w:pPr>
          </w:p>
        </w:tc>
        <w:tc>
          <w:tcPr>
            <w:tcW w:w="0" w:type="auto"/>
            <w:shd w:val="clear" w:color="000000" w:fill="FFFFFF"/>
            <w:vAlign w:val="bottom"/>
          </w:tcPr>
          <w:p w14:paraId="03DF6F95" w14:textId="5C27B480" w:rsidR="003809ED" w:rsidRPr="00246EA6" w:rsidRDefault="003809ED" w:rsidP="003809ED">
            <w:pPr>
              <w:jc w:val="center"/>
              <w:rPr>
                <w:rFonts w:ascii="Arial" w:hAnsi="Arial" w:cs="Arial"/>
                <w:sz w:val="16"/>
                <w:szCs w:val="16"/>
              </w:rPr>
            </w:pPr>
            <w:r w:rsidRPr="00246EA6">
              <w:rPr>
                <w:rFonts w:ascii="Arial" w:hAnsi="Arial" w:cs="Arial"/>
                <w:sz w:val="16"/>
                <w:szCs w:val="16"/>
              </w:rPr>
              <w:t>X</w:t>
            </w:r>
          </w:p>
        </w:tc>
        <w:tc>
          <w:tcPr>
            <w:tcW w:w="1560" w:type="dxa"/>
            <w:shd w:val="clear" w:color="000000" w:fill="FFFFFF"/>
            <w:vAlign w:val="bottom"/>
          </w:tcPr>
          <w:p w14:paraId="2DC86685" w14:textId="7A44696A" w:rsidR="003809ED" w:rsidRPr="00246EA6" w:rsidRDefault="003809ED" w:rsidP="003809ED">
            <w:pPr>
              <w:rPr>
                <w:rFonts w:ascii="Arial" w:hAnsi="Arial" w:cs="Arial"/>
                <w:sz w:val="16"/>
                <w:szCs w:val="16"/>
              </w:rPr>
            </w:pPr>
            <w:r w:rsidRPr="00246EA6">
              <w:rPr>
                <w:rFonts w:ascii="Arial" w:hAnsi="Arial" w:cs="Arial"/>
                <w:sz w:val="16"/>
                <w:szCs w:val="16"/>
              </w:rPr>
              <w:t> </w:t>
            </w:r>
          </w:p>
        </w:tc>
        <w:tc>
          <w:tcPr>
            <w:tcW w:w="0" w:type="auto"/>
            <w:gridSpan w:val="2"/>
            <w:shd w:val="clear" w:color="000000" w:fill="FFFFFF"/>
            <w:vAlign w:val="bottom"/>
          </w:tcPr>
          <w:p w14:paraId="7C11C96A" w14:textId="2D8CFC53" w:rsidR="003809ED" w:rsidRPr="00246EA6" w:rsidRDefault="003809ED" w:rsidP="003809ED">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1792" w:type="dxa"/>
            <w:shd w:val="clear" w:color="000000" w:fill="FFFFFF"/>
            <w:vAlign w:val="center"/>
          </w:tcPr>
          <w:p w14:paraId="5168E430" w14:textId="75814F0F" w:rsidR="003809ED" w:rsidRDefault="005C6598" w:rsidP="003809ED">
            <w:pPr>
              <w:spacing w:before="100" w:beforeAutospacing="1" w:afterAutospacing="1"/>
              <w:jc w:val="center"/>
              <w:textAlignment w:val="center"/>
              <w:rPr>
                <w:rFonts w:ascii="Arial" w:hAnsi="Arial" w:cs="Arial"/>
                <w:sz w:val="16"/>
                <w:szCs w:val="16"/>
              </w:rPr>
            </w:pPr>
            <w:r>
              <w:rPr>
                <w:rFonts w:ascii="Arial" w:hAnsi="Arial" w:cs="Arial"/>
                <w:sz w:val="16"/>
                <w:szCs w:val="16"/>
              </w:rPr>
              <w:t>5</w:t>
            </w:r>
            <w:r w:rsidR="009C012F">
              <w:rPr>
                <w:rFonts w:ascii="Arial" w:hAnsi="Arial" w:cs="Arial"/>
                <w:sz w:val="16"/>
                <w:szCs w:val="16"/>
              </w:rPr>
              <w:t>69</w:t>
            </w:r>
          </w:p>
        </w:tc>
      </w:tr>
      <w:tr w:rsidR="00925147" w:rsidRPr="00246EA6" w14:paraId="78D52242" w14:textId="77777777" w:rsidTr="0003157A">
        <w:trPr>
          <w:gridAfter w:val="1"/>
          <w:wAfter w:w="14" w:type="dxa"/>
          <w:trHeight w:val="255"/>
          <w:jc w:val="center"/>
        </w:trPr>
        <w:tc>
          <w:tcPr>
            <w:tcW w:w="1844" w:type="dxa"/>
            <w:shd w:val="clear" w:color="000000" w:fill="FFFFFF"/>
          </w:tcPr>
          <w:p w14:paraId="2B373B57" w14:textId="38CD350B" w:rsidR="00925147" w:rsidRPr="006B03AF" w:rsidRDefault="00925147" w:rsidP="00925147">
            <w:r>
              <w:rPr>
                <w:rFonts w:ascii="Arial" w:hAnsi="Arial" w:cs="Arial"/>
                <w:sz w:val="16"/>
                <w:szCs w:val="16"/>
              </w:rPr>
              <w:t>Active-Sensing Enable Status</w:t>
            </w:r>
            <w:r w:rsidR="006B03AF">
              <w:rPr>
                <w:rFonts w:ascii="Arial" w:hAnsi="Arial" w:cs="Arial"/>
                <w:sz w:val="16"/>
                <w:szCs w:val="16"/>
              </w:rPr>
              <w:t xml:space="preserve"> </w:t>
            </w:r>
            <w:r w:rsidR="006B03AF" w:rsidRPr="006B03AF">
              <w:rPr>
                <w:rFonts w:ascii="Arial" w:hAnsi="Arial" w:cs="Arial"/>
                <w:b/>
                <w:sz w:val="16"/>
                <w:szCs w:val="16"/>
              </w:rPr>
              <w:t>[Req0011-3-5-3a</w:t>
            </w:r>
            <w:r w:rsidR="006B03AF">
              <w:rPr>
                <w:rFonts w:ascii="Arial" w:hAnsi="Arial" w:cs="Arial"/>
                <w:b/>
                <w:sz w:val="16"/>
                <w:szCs w:val="16"/>
              </w:rPr>
              <w:t>15</w:t>
            </w:r>
            <w:r w:rsidR="006B03AF" w:rsidRPr="006B03AF">
              <w:rPr>
                <w:rFonts w:ascii="Arial" w:hAnsi="Arial" w:cs="Arial"/>
                <w:b/>
                <w:sz w:val="16"/>
                <w:szCs w:val="16"/>
              </w:rPr>
              <w:t>]</w:t>
            </w:r>
          </w:p>
        </w:tc>
        <w:tc>
          <w:tcPr>
            <w:tcW w:w="1514" w:type="dxa"/>
            <w:shd w:val="clear" w:color="000000" w:fill="FFFFFF"/>
            <w:vAlign w:val="bottom"/>
          </w:tcPr>
          <w:p w14:paraId="00EC4197" w14:textId="77777777" w:rsidR="00925147" w:rsidRPr="00246EA6" w:rsidRDefault="00925147" w:rsidP="00925147">
            <w:pPr>
              <w:rPr>
                <w:rFonts w:ascii="Arial" w:hAnsi="Arial" w:cs="Arial"/>
                <w:sz w:val="16"/>
                <w:szCs w:val="16"/>
              </w:rPr>
            </w:pPr>
          </w:p>
        </w:tc>
        <w:tc>
          <w:tcPr>
            <w:tcW w:w="1514" w:type="dxa"/>
            <w:shd w:val="clear" w:color="000000" w:fill="FFFFFF"/>
            <w:vAlign w:val="bottom"/>
          </w:tcPr>
          <w:p w14:paraId="029CEE30" w14:textId="77777777" w:rsidR="00925147" w:rsidRPr="00246EA6" w:rsidRDefault="00925147" w:rsidP="00925147">
            <w:pPr>
              <w:rPr>
                <w:rFonts w:ascii="Arial" w:hAnsi="Arial" w:cs="Arial"/>
                <w:sz w:val="16"/>
                <w:szCs w:val="16"/>
              </w:rPr>
            </w:pPr>
          </w:p>
        </w:tc>
        <w:tc>
          <w:tcPr>
            <w:tcW w:w="0" w:type="auto"/>
            <w:shd w:val="clear" w:color="000000" w:fill="FFFFFF"/>
            <w:vAlign w:val="bottom"/>
          </w:tcPr>
          <w:p w14:paraId="596A60FB" w14:textId="52F3B15B" w:rsidR="00925147" w:rsidRPr="00246EA6" w:rsidRDefault="00925147" w:rsidP="00925147">
            <w:pPr>
              <w:jc w:val="center"/>
              <w:rPr>
                <w:rFonts w:ascii="Arial" w:hAnsi="Arial" w:cs="Arial"/>
                <w:sz w:val="16"/>
                <w:szCs w:val="16"/>
              </w:rPr>
            </w:pPr>
            <w:r w:rsidRPr="00246EA6">
              <w:rPr>
                <w:rFonts w:ascii="Arial" w:hAnsi="Arial" w:cs="Arial"/>
                <w:sz w:val="16"/>
                <w:szCs w:val="16"/>
              </w:rPr>
              <w:t>X</w:t>
            </w:r>
          </w:p>
        </w:tc>
        <w:tc>
          <w:tcPr>
            <w:tcW w:w="1560" w:type="dxa"/>
            <w:shd w:val="clear" w:color="000000" w:fill="FFFFFF"/>
            <w:vAlign w:val="bottom"/>
          </w:tcPr>
          <w:p w14:paraId="611775B4" w14:textId="69E7DECD" w:rsidR="00925147" w:rsidRPr="00246EA6" w:rsidRDefault="00925147" w:rsidP="00925147">
            <w:pPr>
              <w:rPr>
                <w:rFonts w:ascii="Arial" w:hAnsi="Arial" w:cs="Arial"/>
                <w:sz w:val="16"/>
                <w:szCs w:val="16"/>
              </w:rPr>
            </w:pPr>
            <w:r w:rsidRPr="00246EA6">
              <w:rPr>
                <w:rFonts w:ascii="Arial" w:hAnsi="Arial" w:cs="Arial"/>
                <w:sz w:val="16"/>
                <w:szCs w:val="16"/>
              </w:rPr>
              <w:t> </w:t>
            </w:r>
          </w:p>
        </w:tc>
        <w:tc>
          <w:tcPr>
            <w:tcW w:w="0" w:type="auto"/>
            <w:gridSpan w:val="2"/>
            <w:shd w:val="clear" w:color="000000" w:fill="FFFFFF"/>
            <w:vAlign w:val="bottom"/>
          </w:tcPr>
          <w:p w14:paraId="5C0B56ED" w14:textId="7F5B4A24" w:rsidR="00925147" w:rsidRPr="00246EA6" w:rsidRDefault="00925147" w:rsidP="00925147">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1792" w:type="dxa"/>
            <w:shd w:val="clear" w:color="000000" w:fill="FFFFFF"/>
            <w:vAlign w:val="center"/>
          </w:tcPr>
          <w:p w14:paraId="3A12A873" w14:textId="7CC2E8FB" w:rsidR="00925147" w:rsidRDefault="005C6598" w:rsidP="00925147">
            <w:pPr>
              <w:spacing w:before="100" w:beforeAutospacing="1" w:afterAutospacing="1"/>
              <w:jc w:val="center"/>
              <w:textAlignment w:val="center"/>
              <w:rPr>
                <w:rFonts w:ascii="Arial" w:hAnsi="Arial" w:cs="Arial"/>
                <w:sz w:val="16"/>
                <w:szCs w:val="16"/>
              </w:rPr>
            </w:pPr>
            <w:r>
              <w:rPr>
                <w:rFonts w:ascii="Arial" w:hAnsi="Arial" w:cs="Arial"/>
                <w:sz w:val="16"/>
                <w:szCs w:val="16"/>
              </w:rPr>
              <w:t>5</w:t>
            </w:r>
            <w:r w:rsidR="009C012F">
              <w:rPr>
                <w:rFonts w:ascii="Arial" w:hAnsi="Arial" w:cs="Arial"/>
                <w:sz w:val="16"/>
                <w:szCs w:val="16"/>
              </w:rPr>
              <w:t>70</w:t>
            </w:r>
          </w:p>
        </w:tc>
      </w:tr>
      <w:tr w:rsidR="00925147" w:rsidRPr="00246EA6" w14:paraId="247C1484" w14:textId="77777777" w:rsidTr="0003157A">
        <w:trPr>
          <w:gridAfter w:val="1"/>
          <w:wAfter w:w="14" w:type="dxa"/>
          <w:trHeight w:val="255"/>
          <w:jc w:val="center"/>
        </w:trPr>
        <w:tc>
          <w:tcPr>
            <w:tcW w:w="1844" w:type="dxa"/>
            <w:vMerge w:val="restart"/>
            <w:tcBorders>
              <w:top w:val="single" w:sz="4" w:space="0" w:color="99CCFF"/>
              <w:left w:val="single" w:sz="4" w:space="0" w:color="99CCFF"/>
              <w:right w:val="single" w:sz="4" w:space="0" w:color="99CCFF"/>
            </w:tcBorders>
            <w:shd w:val="clear" w:color="000000" w:fill="FFFFFF"/>
          </w:tcPr>
          <w:p w14:paraId="66708D27" w14:textId="172EFDAE" w:rsidR="00925147" w:rsidRPr="00097150" w:rsidRDefault="00925147" w:rsidP="00925147">
            <w:pPr>
              <w:jc w:val="center"/>
              <w:rPr>
                <w:rFonts w:ascii="Arial" w:hAnsi="Arial" w:cs="Arial"/>
                <w:b/>
                <w:sz w:val="16"/>
                <w:szCs w:val="16"/>
              </w:rPr>
            </w:pPr>
            <w:r>
              <w:rPr>
                <w:rFonts w:ascii="Arial" w:hAnsi="Arial" w:cs="Arial"/>
                <w:b/>
                <w:sz w:val="16"/>
                <w:szCs w:val="16"/>
              </w:rPr>
              <w:t>E</w:t>
            </w:r>
            <w:r w:rsidR="00E75B5D">
              <w:rPr>
                <w:rFonts w:ascii="Arial" w:hAnsi="Arial" w:cs="Arial"/>
                <w:b/>
                <w:sz w:val="16"/>
                <w:szCs w:val="16"/>
              </w:rPr>
              <w:t>39</w:t>
            </w:r>
          </w:p>
          <w:p w14:paraId="06E40336" w14:textId="41C55496" w:rsidR="00925147" w:rsidRPr="00246EA6" w:rsidRDefault="00925147" w:rsidP="00925147">
            <w:pPr>
              <w:jc w:val="center"/>
              <w:rPr>
                <w:rFonts w:ascii="Arial" w:hAnsi="Arial" w:cs="Arial"/>
                <w:sz w:val="16"/>
                <w:szCs w:val="16"/>
              </w:rPr>
            </w:pPr>
            <w:r w:rsidRPr="00246EA6">
              <w:rPr>
                <w:rFonts w:ascii="Arial" w:hAnsi="Arial" w:cs="Arial"/>
                <w:sz w:val="16"/>
                <w:szCs w:val="16"/>
              </w:rPr>
              <w:t>(</w:t>
            </w:r>
            <w:r>
              <w:rPr>
                <w:rFonts w:ascii="Arial" w:hAnsi="Arial" w:cs="Arial"/>
                <w:sz w:val="16"/>
                <w:szCs w:val="16"/>
              </w:rPr>
              <w:t>Active Sensing Long Freeze Error</w:t>
            </w:r>
            <w:r w:rsidRPr="00246EA6">
              <w:rPr>
                <w:rFonts w:ascii="Arial" w:hAnsi="Arial" w:cs="Arial"/>
                <w:sz w:val="16"/>
                <w:szCs w:val="16"/>
              </w:rPr>
              <w:t>)</w:t>
            </w:r>
            <w:r w:rsidR="006B03AF">
              <w:rPr>
                <w:rFonts w:ascii="Arial" w:hAnsi="Arial" w:cs="Arial"/>
                <w:sz w:val="16"/>
                <w:szCs w:val="16"/>
              </w:rPr>
              <w:t xml:space="preserve"> </w:t>
            </w:r>
            <w:r w:rsidR="006B03AF" w:rsidRPr="006B03AF">
              <w:rPr>
                <w:rFonts w:ascii="Arial" w:hAnsi="Arial" w:cs="Arial"/>
                <w:b/>
                <w:sz w:val="16"/>
                <w:szCs w:val="16"/>
              </w:rPr>
              <w:t>[Req0011-3-5-3a</w:t>
            </w:r>
            <w:r w:rsidR="006B03AF">
              <w:rPr>
                <w:rFonts w:ascii="Arial" w:hAnsi="Arial" w:cs="Arial"/>
                <w:b/>
                <w:sz w:val="16"/>
                <w:szCs w:val="16"/>
              </w:rPr>
              <w:t>16</w:t>
            </w:r>
            <w:r w:rsidR="006B03AF" w:rsidRPr="006B03AF">
              <w:rPr>
                <w:rFonts w:ascii="Arial" w:hAnsi="Arial" w:cs="Arial"/>
                <w:b/>
                <w:sz w:val="16"/>
                <w:szCs w:val="16"/>
              </w:rPr>
              <w:t>]</w:t>
            </w:r>
          </w:p>
        </w:tc>
        <w:tc>
          <w:tcPr>
            <w:tcW w:w="1514" w:type="dxa"/>
            <w:tcBorders>
              <w:top w:val="single" w:sz="4" w:space="0" w:color="99CCFF"/>
              <w:left w:val="single" w:sz="4" w:space="0" w:color="99CCFF"/>
              <w:bottom w:val="single" w:sz="4" w:space="0" w:color="99CCFF"/>
              <w:right w:val="single" w:sz="4" w:space="0" w:color="99CCFF"/>
            </w:tcBorders>
            <w:shd w:val="clear" w:color="000000" w:fill="FFFFFF"/>
            <w:vAlign w:val="bottom"/>
          </w:tcPr>
          <w:p w14:paraId="745BF3A0" w14:textId="77777777" w:rsidR="00925147" w:rsidRPr="00246EA6" w:rsidRDefault="00925147" w:rsidP="00925147">
            <w:pPr>
              <w:rPr>
                <w:rFonts w:ascii="Arial" w:hAnsi="Arial" w:cs="Arial"/>
                <w:sz w:val="16"/>
                <w:szCs w:val="16"/>
              </w:rPr>
            </w:pPr>
            <w:r w:rsidRPr="00246EA6">
              <w:rPr>
                <w:rFonts w:ascii="Arial" w:hAnsi="Arial" w:cs="Arial"/>
                <w:sz w:val="16"/>
                <w:szCs w:val="16"/>
              </w:rPr>
              <w:t> </w:t>
            </w:r>
          </w:p>
        </w:tc>
        <w:tc>
          <w:tcPr>
            <w:tcW w:w="1514" w:type="dxa"/>
            <w:tcBorders>
              <w:top w:val="single" w:sz="4" w:space="0" w:color="99CCFF"/>
              <w:left w:val="single" w:sz="4" w:space="0" w:color="99CCFF"/>
              <w:bottom w:val="single" w:sz="4" w:space="0" w:color="99CCFF"/>
              <w:right w:val="single" w:sz="4" w:space="0" w:color="99CCFF"/>
            </w:tcBorders>
            <w:shd w:val="clear" w:color="000000" w:fill="FFFFFF"/>
            <w:vAlign w:val="bottom"/>
          </w:tcPr>
          <w:p w14:paraId="069E2622" w14:textId="77777777" w:rsidR="00925147" w:rsidRPr="00246EA6" w:rsidRDefault="00925147" w:rsidP="00925147">
            <w:pPr>
              <w:rPr>
                <w:rFonts w:ascii="Arial" w:hAnsi="Arial" w:cs="Arial"/>
                <w:sz w:val="16"/>
                <w:szCs w:val="16"/>
              </w:rPr>
            </w:pPr>
            <w:r w:rsidRPr="00246EA6">
              <w:rPr>
                <w:rFonts w:ascii="Arial" w:hAnsi="Arial" w:cs="Arial"/>
                <w:sz w:val="16"/>
                <w:szCs w:val="16"/>
              </w:rPr>
              <w:t>X</w:t>
            </w:r>
          </w:p>
        </w:tc>
        <w:tc>
          <w:tcPr>
            <w:tcW w:w="0" w:type="auto"/>
            <w:tcBorders>
              <w:top w:val="single" w:sz="4" w:space="0" w:color="99CCFF"/>
              <w:left w:val="single" w:sz="4" w:space="0" w:color="99CCFF"/>
              <w:bottom w:val="single" w:sz="4" w:space="0" w:color="99CCFF"/>
              <w:right w:val="single" w:sz="4" w:space="0" w:color="99CCFF"/>
            </w:tcBorders>
            <w:shd w:val="clear" w:color="000000" w:fill="FFFFFF"/>
            <w:vAlign w:val="bottom"/>
          </w:tcPr>
          <w:p w14:paraId="7C299421" w14:textId="77777777" w:rsidR="00925147" w:rsidRPr="00246EA6" w:rsidRDefault="00925147" w:rsidP="00925147">
            <w:pPr>
              <w:jc w:val="center"/>
              <w:rPr>
                <w:rFonts w:ascii="Arial" w:hAnsi="Arial" w:cs="Arial"/>
                <w:sz w:val="16"/>
                <w:szCs w:val="16"/>
              </w:rPr>
            </w:pPr>
            <w:r w:rsidRPr="00246EA6">
              <w:rPr>
                <w:rFonts w:ascii="Arial" w:hAnsi="Arial" w:cs="Arial"/>
                <w:sz w:val="16"/>
                <w:szCs w:val="16"/>
              </w:rPr>
              <w:t> </w:t>
            </w:r>
          </w:p>
        </w:tc>
        <w:tc>
          <w:tcPr>
            <w:tcW w:w="1560" w:type="dxa"/>
            <w:tcBorders>
              <w:top w:val="single" w:sz="4" w:space="0" w:color="99CCFF"/>
              <w:left w:val="single" w:sz="4" w:space="0" w:color="99CCFF"/>
              <w:bottom w:val="single" w:sz="4" w:space="0" w:color="99CCFF"/>
              <w:right w:val="single" w:sz="4" w:space="0" w:color="99CCFF"/>
            </w:tcBorders>
            <w:shd w:val="clear" w:color="000000" w:fill="FFFFFF"/>
            <w:vAlign w:val="bottom"/>
          </w:tcPr>
          <w:p w14:paraId="6224B584" w14:textId="77777777" w:rsidR="00925147" w:rsidRPr="00246EA6" w:rsidRDefault="00925147" w:rsidP="00925147">
            <w:pPr>
              <w:rPr>
                <w:rFonts w:ascii="Arial" w:hAnsi="Arial" w:cs="Arial"/>
                <w:sz w:val="16"/>
                <w:szCs w:val="16"/>
              </w:rPr>
            </w:pPr>
            <w:r w:rsidRPr="00246EA6">
              <w:rPr>
                <w:rFonts w:ascii="Arial" w:hAnsi="Arial" w:cs="Arial"/>
                <w:sz w:val="16"/>
                <w:szCs w:val="16"/>
              </w:rPr>
              <w:t> </w:t>
            </w:r>
          </w:p>
        </w:tc>
        <w:tc>
          <w:tcPr>
            <w:tcW w:w="0" w:type="auto"/>
            <w:gridSpan w:val="2"/>
            <w:tcBorders>
              <w:top w:val="single" w:sz="4" w:space="0" w:color="99CCFF"/>
              <w:left w:val="single" w:sz="4" w:space="0" w:color="99CCFF"/>
              <w:bottom w:val="single" w:sz="4" w:space="0" w:color="99CCFF"/>
              <w:right w:val="single" w:sz="4" w:space="0" w:color="99CCFF"/>
            </w:tcBorders>
            <w:shd w:val="clear" w:color="000000" w:fill="FFFFFF"/>
            <w:vAlign w:val="bottom"/>
          </w:tcPr>
          <w:p w14:paraId="355468CA" w14:textId="77777777" w:rsidR="00925147" w:rsidRPr="00246EA6" w:rsidRDefault="00925147" w:rsidP="00925147">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1792" w:type="dxa"/>
            <w:tcBorders>
              <w:top w:val="single" w:sz="4" w:space="0" w:color="99CCFF"/>
              <w:left w:val="single" w:sz="4" w:space="0" w:color="99CCFF"/>
              <w:bottom w:val="single" w:sz="4" w:space="0" w:color="99CCFF"/>
              <w:right w:val="single" w:sz="4" w:space="0" w:color="99CCFF"/>
            </w:tcBorders>
            <w:shd w:val="clear" w:color="000000" w:fill="FFFFFF"/>
            <w:vAlign w:val="center"/>
          </w:tcPr>
          <w:p w14:paraId="0244CD13" w14:textId="5C70F32C" w:rsidR="00925147" w:rsidRPr="00246EA6" w:rsidRDefault="009C012F" w:rsidP="00925147">
            <w:pPr>
              <w:spacing w:before="100" w:beforeAutospacing="1" w:afterAutospacing="1"/>
              <w:jc w:val="center"/>
              <w:textAlignment w:val="center"/>
              <w:rPr>
                <w:rFonts w:ascii="Arial" w:hAnsi="Arial" w:cs="Arial"/>
                <w:sz w:val="16"/>
                <w:szCs w:val="16"/>
              </w:rPr>
            </w:pPr>
            <w:r>
              <w:rPr>
                <w:rFonts w:ascii="Arial" w:hAnsi="Arial" w:cs="Arial"/>
                <w:sz w:val="16"/>
                <w:szCs w:val="16"/>
              </w:rPr>
              <w:t>571</w:t>
            </w:r>
          </w:p>
        </w:tc>
      </w:tr>
      <w:tr w:rsidR="00925147" w:rsidRPr="00246EA6" w14:paraId="7C1D9860" w14:textId="77777777" w:rsidTr="0003157A">
        <w:trPr>
          <w:gridAfter w:val="1"/>
          <w:wAfter w:w="14" w:type="dxa"/>
          <w:trHeight w:val="255"/>
          <w:jc w:val="center"/>
        </w:trPr>
        <w:tc>
          <w:tcPr>
            <w:tcW w:w="1844" w:type="dxa"/>
            <w:vMerge/>
            <w:tcBorders>
              <w:left w:val="single" w:sz="4" w:space="0" w:color="99CCFF"/>
              <w:right w:val="single" w:sz="4" w:space="0" w:color="99CCFF"/>
            </w:tcBorders>
            <w:shd w:val="clear" w:color="000000" w:fill="FFFFFF"/>
          </w:tcPr>
          <w:p w14:paraId="472BD1CA" w14:textId="77777777" w:rsidR="00925147" w:rsidRPr="00246EA6" w:rsidRDefault="00925147" w:rsidP="00925147">
            <w:pPr>
              <w:rPr>
                <w:rFonts w:ascii="Arial" w:hAnsi="Arial" w:cs="Arial"/>
                <w:sz w:val="16"/>
                <w:szCs w:val="16"/>
              </w:rPr>
            </w:pPr>
          </w:p>
        </w:tc>
        <w:tc>
          <w:tcPr>
            <w:tcW w:w="1514" w:type="dxa"/>
            <w:tcBorders>
              <w:top w:val="single" w:sz="4" w:space="0" w:color="99CCFF"/>
              <w:left w:val="single" w:sz="4" w:space="0" w:color="99CCFF"/>
              <w:bottom w:val="single" w:sz="4" w:space="0" w:color="99CCFF"/>
              <w:right w:val="single" w:sz="4" w:space="0" w:color="99CCFF"/>
            </w:tcBorders>
            <w:shd w:val="clear" w:color="000000" w:fill="FFFFFF"/>
            <w:vAlign w:val="bottom"/>
          </w:tcPr>
          <w:p w14:paraId="771C07F3" w14:textId="77777777" w:rsidR="00925147" w:rsidRPr="00246EA6" w:rsidRDefault="00925147" w:rsidP="00925147">
            <w:pPr>
              <w:rPr>
                <w:rFonts w:ascii="Arial" w:hAnsi="Arial" w:cs="Arial"/>
                <w:sz w:val="16"/>
                <w:szCs w:val="16"/>
              </w:rPr>
            </w:pPr>
            <w:r w:rsidRPr="00246EA6">
              <w:rPr>
                <w:rFonts w:ascii="Arial" w:hAnsi="Arial" w:cs="Arial"/>
                <w:sz w:val="16"/>
                <w:szCs w:val="16"/>
              </w:rPr>
              <w:t> </w:t>
            </w:r>
          </w:p>
        </w:tc>
        <w:tc>
          <w:tcPr>
            <w:tcW w:w="1514" w:type="dxa"/>
            <w:tcBorders>
              <w:top w:val="single" w:sz="4" w:space="0" w:color="99CCFF"/>
              <w:left w:val="single" w:sz="4" w:space="0" w:color="99CCFF"/>
              <w:bottom w:val="single" w:sz="4" w:space="0" w:color="99CCFF"/>
              <w:right w:val="single" w:sz="4" w:space="0" w:color="99CCFF"/>
            </w:tcBorders>
            <w:shd w:val="clear" w:color="000000" w:fill="FFFFFF"/>
            <w:vAlign w:val="bottom"/>
          </w:tcPr>
          <w:p w14:paraId="0969DFC1" w14:textId="77777777" w:rsidR="00925147" w:rsidRPr="00246EA6" w:rsidRDefault="00925147" w:rsidP="00925147">
            <w:pPr>
              <w:rPr>
                <w:rFonts w:ascii="Arial" w:hAnsi="Arial" w:cs="Arial"/>
                <w:sz w:val="16"/>
                <w:szCs w:val="16"/>
              </w:rPr>
            </w:pPr>
            <w:r w:rsidRPr="00246EA6">
              <w:rPr>
                <w:rFonts w:ascii="Arial" w:hAnsi="Arial" w:cs="Arial"/>
                <w:sz w:val="16"/>
                <w:szCs w:val="16"/>
              </w:rPr>
              <w:t>X</w:t>
            </w:r>
          </w:p>
        </w:tc>
        <w:tc>
          <w:tcPr>
            <w:tcW w:w="0" w:type="auto"/>
            <w:tcBorders>
              <w:top w:val="single" w:sz="4" w:space="0" w:color="99CCFF"/>
              <w:left w:val="single" w:sz="4" w:space="0" w:color="99CCFF"/>
              <w:bottom w:val="single" w:sz="4" w:space="0" w:color="99CCFF"/>
              <w:right w:val="single" w:sz="4" w:space="0" w:color="99CCFF"/>
            </w:tcBorders>
            <w:shd w:val="clear" w:color="000000" w:fill="FFFFFF"/>
            <w:vAlign w:val="bottom"/>
          </w:tcPr>
          <w:p w14:paraId="3DB9A6EF" w14:textId="299692E6" w:rsidR="00925147" w:rsidRPr="00246EA6" w:rsidRDefault="00925147" w:rsidP="00925147">
            <w:pPr>
              <w:jc w:val="center"/>
              <w:rPr>
                <w:rFonts w:ascii="Arial" w:hAnsi="Arial" w:cs="Arial"/>
                <w:sz w:val="16"/>
                <w:szCs w:val="16"/>
              </w:rPr>
            </w:pPr>
          </w:p>
        </w:tc>
        <w:tc>
          <w:tcPr>
            <w:tcW w:w="1560" w:type="dxa"/>
            <w:tcBorders>
              <w:top w:val="single" w:sz="4" w:space="0" w:color="99CCFF"/>
              <w:left w:val="single" w:sz="4" w:space="0" w:color="99CCFF"/>
              <w:bottom w:val="single" w:sz="4" w:space="0" w:color="99CCFF"/>
              <w:right w:val="single" w:sz="4" w:space="0" w:color="99CCFF"/>
            </w:tcBorders>
            <w:shd w:val="clear" w:color="000000" w:fill="FFFFFF"/>
            <w:vAlign w:val="bottom"/>
          </w:tcPr>
          <w:p w14:paraId="16460507" w14:textId="77777777" w:rsidR="00925147" w:rsidRPr="00246EA6" w:rsidRDefault="00925147" w:rsidP="00925147">
            <w:pPr>
              <w:rPr>
                <w:rFonts w:ascii="Arial" w:hAnsi="Arial" w:cs="Arial"/>
                <w:sz w:val="16"/>
                <w:szCs w:val="16"/>
              </w:rPr>
            </w:pPr>
            <w:r w:rsidRPr="00246EA6">
              <w:rPr>
                <w:rFonts w:ascii="Arial" w:hAnsi="Arial" w:cs="Arial"/>
                <w:sz w:val="16"/>
                <w:szCs w:val="16"/>
              </w:rPr>
              <w:t> </w:t>
            </w:r>
          </w:p>
        </w:tc>
        <w:tc>
          <w:tcPr>
            <w:tcW w:w="0" w:type="auto"/>
            <w:gridSpan w:val="2"/>
            <w:tcBorders>
              <w:top w:val="single" w:sz="4" w:space="0" w:color="99CCFF"/>
              <w:left w:val="single" w:sz="4" w:space="0" w:color="99CCFF"/>
              <w:bottom w:val="single" w:sz="4" w:space="0" w:color="99CCFF"/>
              <w:right w:val="single" w:sz="4" w:space="0" w:color="99CCFF"/>
            </w:tcBorders>
            <w:shd w:val="clear" w:color="000000" w:fill="FFFFFF"/>
            <w:vAlign w:val="bottom"/>
          </w:tcPr>
          <w:p w14:paraId="173BAE18" w14:textId="77777777" w:rsidR="00925147" w:rsidRPr="00246EA6" w:rsidRDefault="00925147" w:rsidP="00925147">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1792" w:type="dxa"/>
            <w:tcBorders>
              <w:top w:val="single" w:sz="4" w:space="0" w:color="99CCFF"/>
              <w:left w:val="single" w:sz="4" w:space="0" w:color="99CCFF"/>
              <w:bottom w:val="single" w:sz="4" w:space="0" w:color="99CCFF"/>
              <w:right w:val="single" w:sz="4" w:space="0" w:color="99CCFF"/>
            </w:tcBorders>
            <w:shd w:val="clear" w:color="000000" w:fill="FFFFFF"/>
            <w:vAlign w:val="center"/>
          </w:tcPr>
          <w:p w14:paraId="67928C4F" w14:textId="742DC0EA" w:rsidR="00925147" w:rsidRPr="00246EA6" w:rsidRDefault="009C012F" w:rsidP="00925147">
            <w:pPr>
              <w:spacing w:before="100" w:beforeAutospacing="1" w:afterAutospacing="1"/>
              <w:jc w:val="center"/>
              <w:textAlignment w:val="center"/>
              <w:rPr>
                <w:rFonts w:ascii="Arial" w:hAnsi="Arial" w:cs="Arial"/>
                <w:sz w:val="16"/>
                <w:szCs w:val="16"/>
              </w:rPr>
            </w:pPr>
            <w:r>
              <w:rPr>
                <w:rFonts w:ascii="Arial" w:hAnsi="Arial" w:cs="Arial"/>
                <w:sz w:val="16"/>
                <w:szCs w:val="16"/>
              </w:rPr>
              <w:t>572</w:t>
            </w:r>
          </w:p>
        </w:tc>
      </w:tr>
      <w:tr w:rsidR="00925147" w:rsidRPr="00246EA6" w14:paraId="06846B46" w14:textId="77777777" w:rsidTr="0003157A">
        <w:trPr>
          <w:gridAfter w:val="1"/>
          <w:wAfter w:w="14" w:type="dxa"/>
          <w:trHeight w:val="255"/>
          <w:jc w:val="center"/>
        </w:trPr>
        <w:tc>
          <w:tcPr>
            <w:tcW w:w="1844" w:type="dxa"/>
            <w:vMerge/>
            <w:tcBorders>
              <w:left w:val="single" w:sz="4" w:space="0" w:color="99CCFF"/>
              <w:right w:val="single" w:sz="4" w:space="0" w:color="99CCFF"/>
            </w:tcBorders>
            <w:shd w:val="clear" w:color="000000" w:fill="FFFFFF"/>
          </w:tcPr>
          <w:p w14:paraId="166B8760" w14:textId="77777777" w:rsidR="00925147" w:rsidRPr="00246EA6" w:rsidRDefault="00925147" w:rsidP="00925147">
            <w:pPr>
              <w:rPr>
                <w:rFonts w:ascii="Arial" w:hAnsi="Arial" w:cs="Arial"/>
                <w:sz w:val="16"/>
                <w:szCs w:val="16"/>
              </w:rPr>
            </w:pPr>
          </w:p>
        </w:tc>
        <w:tc>
          <w:tcPr>
            <w:tcW w:w="1514" w:type="dxa"/>
            <w:tcBorders>
              <w:top w:val="single" w:sz="4" w:space="0" w:color="99CCFF"/>
              <w:left w:val="single" w:sz="4" w:space="0" w:color="99CCFF"/>
              <w:bottom w:val="single" w:sz="4" w:space="0" w:color="99CCFF"/>
              <w:right w:val="single" w:sz="4" w:space="0" w:color="99CCFF"/>
            </w:tcBorders>
            <w:shd w:val="clear" w:color="000000" w:fill="FFFFFF"/>
            <w:vAlign w:val="bottom"/>
          </w:tcPr>
          <w:p w14:paraId="363521F3" w14:textId="77777777" w:rsidR="00925147" w:rsidRPr="00246EA6" w:rsidRDefault="00925147" w:rsidP="00925147">
            <w:pPr>
              <w:rPr>
                <w:rFonts w:ascii="Arial" w:hAnsi="Arial" w:cs="Arial"/>
                <w:sz w:val="16"/>
                <w:szCs w:val="16"/>
              </w:rPr>
            </w:pPr>
            <w:r w:rsidRPr="00246EA6">
              <w:rPr>
                <w:rFonts w:ascii="Arial" w:hAnsi="Arial" w:cs="Arial"/>
                <w:sz w:val="16"/>
                <w:szCs w:val="16"/>
              </w:rPr>
              <w:t> </w:t>
            </w:r>
          </w:p>
        </w:tc>
        <w:tc>
          <w:tcPr>
            <w:tcW w:w="1514" w:type="dxa"/>
            <w:tcBorders>
              <w:top w:val="single" w:sz="4" w:space="0" w:color="99CCFF"/>
              <w:left w:val="single" w:sz="4" w:space="0" w:color="99CCFF"/>
              <w:bottom w:val="single" w:sz="4" w:space="0" w:color="99CCFF"/>
              <w:right w:val="single" w:sz="4" w:space="0" w:color="99CCFF"/>
            </w:tcBorders>
            <w:shd w:val="clear" w:color="000000" w:fill="FFFFFF"/>
            <w:vAlign w:val="bottom"/>
          </w:tcPr>
          <w:p w14:paraId="2F644A55" w14:textId="77777777" w:rsidR="00925147" w:rsidRPr="00246EA6" w:rsidRDefault="00925147" w:rsidP="00925147">
            <w:pPr>
              <w:rPr>
                <w:rFonts w:ascii="Arial" w:hAnsi="Arial" w:cs="Arial"/>
                <w:sz w:val="16"/>
                <w:szCs w:val="16"/>
              </w:rPr>
            </w:pPr>
            <w:r w:rsidRPr="00246EA6">
              <w:rPr>
                <w:rFonts w:ascii="Arial" w:hAnsi="Arial" w:cs="Arial"/>
                <w:sz w:val="16"/>
                <w:szCs w:val="16"/>
              </w:rPr>
              <w:t>X</w:t>
            </w:r>
          </w:p>
        </w:tc>
        <w:tc>
          <w:tcPr>
            <w:tcW w:w="0" w:type="auto"/>
            <w:tcBorders>
              <w:top w:val="single" w:sz="4" w:space="0" w:color="99CCFF"/>
              <w:left w:val="single" w:sz="4" w:space="0" w:color="99CCFF"/>
              <w:bottom w:val="single" w:sz="4" w:space="0" w:color="99CCFF"/>
              <w:right w:val="single" w:sz="4" w:space="0" w:color="99CCFF"/>
            </w:tcBorders>
            <w:shd w:val="clear" w:color="000000" w:fill="FFFFFF"/>
            <w:vAlign w:val="bottom"/>
          </w:tcPr>
          <w:p w14:paraId="35847DAA" w14:textId="77777777" w:rsidR="00925147" w:rsidRPr="00246EA6" w:rsidRDefault="00925147" w:rsidP="00925147">
            <w:pPr>
              <w:jc w:val="center"/>
              <w:rPr>
                <w:rFonts w:ascii="Arial" w:hAnsi="Arial" w:cs="Arial"/>
                <w:sz w:val="16"/>
                <w:szCs w:val="16"/>
              </w:rPr>
            </w:pPr>
            <w:r w:rsidRPr="00246EA6">
              <w:rPr>
                <w:rFonts w:ascii="Arial" w:hAnsi="Arial" w:cs="Arial"/>
                <w:sz w:val="16"/>
                <w:szCs w:val="16"/>
              </w:rPr>
              <w:t> </w:t>
            </w:r>
          </w:p>
        </w:tc>
        <w:tc>
          <w:tcPr>
            <w:tcW w:w="1560" w:type="dxa"/>
            <w:tcBorders>
              <w:top w:val="single" w:sz="4" w:space="0" w:color="99CCFF"/>
              <w:left w:val="single" w:sz="4" w:space="0" w:color="99CCFF"/>
              <w:bottom w:val="single" w:sz="4" w:space="0" w:color="99CCFF"/>
              <w:right w:val="single" w:sz="4" w:space="0" w:color="99CCFF"/>
            </w:tcBorders>
            <w:shd w:val="clear" w:color="000000" w:fill="FFFFFF"/>
            <w:vAlign w:val="bottom"/>
          </w:tcPr>
          <w:p w14:paraId="36D5B3FB" w14:textId="77777777" w:rsidR="00925147" w:rsidRPr="00246EA6" w:rsidRDefault="00925147" w:rsidP="00925147">
            <w:pPr>
              <w:rPr>
                <w:rFonts w:ascii="Arial" w:hAnsi="Arial" w:cs="Arial"/>
                <w:sz w:val="16"/>
                <w:szCs w:val="16"/>
              </w:rPr>
            </w:pPr>
            <w:r w:rsidRPr="00246EA6">
              <w:rPr>
                <w:rFonts w:ascii="Arial" w:hAnsi="Arial" w:cs="Arial"/>
                <w:sz w:val="16"/>
                <w:szCs w:val="16"/>
              </w:rPr>
              <w:t> </w:t>
            </w:r>
          </w:p>
        </w:tc>
        <w:tc>
          <w:tcPr>
            <w:tcW w:w="0" w:type="auto"/>
            <w:gridSpan w:val="2"/>
            <w:tcBorders>
              <w:top w:val="single" w:sz="4" w:space="0" w:color="99CCFF"/>
              <w:left w:val="single" w:sz="4" w:space="0" w:color="99CCFF"/>
              <w:bottom w:val="single" w:sz="4" w:space="0" w:color="99CCFF"/>
              <w:right w:val="single" w:sz="4" w:space="0" w:color="99CCFF"/>
            </w:tcBorders>
            <w:shd w:val="clear" w:color="000000" w:fill="FFFFFF"/>
            <w:vAlign w:val="bottom"/>
          </w:tcPr>
          <w:p w14:paraId="3F667A20" w14:textId="77777777" w:rsidR="00925147" w:rsidRPr="00246EA6" w:rsidRDefault="00925147" w:rsidP="00925147">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1792" w:type="dxa"/>
            <w:tcBorders>
              <w:top w:val="single" w:sz="4" w:space="0" w:color="99CCFF"/>
              <w:left w:val="single" w:sz="4" w:space="0" w:color="99CCFF"/>
              <w:bottom w:val="single" w:sz="4" w:space="0" w:color="99CCFF"/>
              <w:right w:val="single" w:sz="4" w:space="0" w:color="99CCFF"/>
            </w:tcBorders>
            <w:shd w:val="clear" w:color="000000" w:fill="FFFFFF"/>
            <w:vAlign w:val="center"/>
          </w:tcPr>
          <w:p w14:paraId="59680493" w14:textId="1A4EBA5C" w:rsidR="00925147" w:rsidRPr="00246EA6" w:rsidRDefault="009C012F" w:rsidP="00925147">
            <w:pPr>
              <w:spacing w:before="100" w:beforeAutospacing="1" w:afterAutospacing="1"/>
              <w:jc w:val="center"/>
              <w:textAlignment w:val="center"/>
              <w:rPr>
                <w:rFonts w:ascii="Arial" w:hAnsi="Arial" w:cs="Arial"/>
                <w:sz w:val="16"/>
                <w:szCs w:val="16"/>
              </w:rPr>
            </w:pPr>
            <w:r>
              <w:rPr>
                <w:rFonts w:ascii="Arial" w:hAnsi="Arial" w:cs="Arial"/>
                <w:sz w:val="16"/>
                <w:szCs w:val="16"/>
              </w:rPr>
              <w:t>573</w:t>
            </w:r>
          </w:p>
        </w:tc>
      </w:tr>
      <w:tr w:rsidR="00925147" w:rsidRPr="00246EA6" w14:paraId="4E6E98FA" w14:textId="77777777" w:rsidTr="0003157A">
        <w:trPr>
          <w:gridAfter w:val="1"/>
          <w:wAfter w:w="14" w:type="dxa"/>
          <w:trHeight w:val="255"/>
          <w:jc w:val="center"/>
        </w:trPr>
        <w:tc>
          <w:tcPr>
            <w:tcW w:w="1844" w:type="dxa"/>
            <w:vMerge/>
            <w:tcBorders>
              <w:left w:val="single" w:sz="4" w:space="0" w:color="99CCFF"/>
              <w:right w:val="single" w:sz="4" w:space="0" w:color="99CCFF"/>
            </w:tcBorders>
            <w:shd w:val="clear" w:color="000000" w:fill="FFFFFF"/>
          </w:tcPr>
          <w:p w14:paraId="2114172D" w14:textId="77777777" w:rsidR="00925147" w:rsidRPr="00246EA6" w:rsidRDefault="00925147" w:rsidP="00925147">
            <w:pPr>
              <w:rPr>
                <w:rFonts w:ascii="Arial" w:hAnsi="Arial" w:cs="Arial"/>
                <w:sz w:val="16"/>
                <w:szCs w:val="16"/>
              </w:rPr>
            </w:pPr>
          </w:p>
        </w:tc>
        <w:tc>
          <w:tcPr>
            <w:tcW w:w="1514" w:type="dxa"/>
            <w:tcBorders>
              <w:top w:val="single" w:sz="4" w:space="0" w:color="99CCFF"/>
              <w:left w:val="single" w:sz="4" w:space="0" w:color="99CCFF"/>
              <w:bottom w:val="single" w:sz="4" w:space="0" w:color="99CCFF"/>
              <w:right w:val="single" w:sz="4" w:space="0" w:color="99CCFF"/>
            </w:tcBorders>
            <w:shd w:val="clear" w:color="000000" w:fill="FFFFFF"/>
            <w:vAlign w:val="bottom"/>
          </w:tcPr>
          <w:p w14:paraId="1AC9DC69" w14:textId="77777777" w:rsidR="00925147" w:rsidRPr="00246EA6" w:rsidRDefault="00925147" w:rsidP="00925147">
            <w:pPr>
              <w:rPr>
                <w:rFonts w:ascii="Arial" w:hAnsi="Arial" w:cs="Arial"/>
                <w:sz w:val="16"/>
                <w:szCs w:val="16"/>
              </w:rPr>
            </w:pPr>
            <w:r w:rsidRPr="00246EA6">
              <w:rPr>
                <w:rFonts w:ascii="Arial" w:hAnsi="Arial" w:cs="Arial"/>
                <w:sz w:val="16"/>
                <w:szCs w:val="16"/>
              </w:rPr>
              <w:t> </w:t>
            </w:r>
          </w:p>
        </w:tc>
        <w:tc>
          <w:tcPr>
            <w:tcW w:w="1514" w:type="dxa"/>
            <w:tcBorders>
              <w:top w:val="single" w:sz="4" w:space="0" w:color="99CCFF"/>
              <w:left w:val="single" w:sz="4" w:space="0" w:color="99CCFF"/>
              <w:bottom w:val="single" w:sz="4" w:space="0" w:color="99CCFF"/>
              <w:right w:val="single" w:sz="4" w:space="0" w:color="99CCFF"/>
            </w:tcBorders>
            <w:shd w:val="clear" w:color="000000" w:fill="FFFFFF"/>
            <w:vAlign w:val="bottom"/>
          </w:tcPr>
          <w:p w14:paraId="4D19716D" w14:textId="77777777" w:rsidR="00925147" w:rsidRPr="00246EA6" w:rsidRDefault="00925147" w:rsidP="00925147">
            <w:pPr>
              <w:rPr>
                <w:rFonts w:ascii="Arial" w:hAnsi="Arial" w:cs="Arial"/>
                <w:sz w:val="16"/>
                <w:szCs w:val="16"/>
              </w:rPr>
            </w:pPr>
            <w:r w:rsidRPr="00246EA6">
              <w:rPr>
                <w:rFonts w:ascii="Arial" w:hAnsi="Arial" w:cs="Arial"/>
                <w:sz w:val="16"/>
                <w:szCs w:val="16"/>
              </w:rPr>
              <w:t>X</w:t>
            </w:r>
          </w:p>
        </w:tc>
        <w:tc>
          <w:tcPr>
            <w:tcW w:w="0" w:type="auto"/>
            <w:tcBorders>
              <w:top w:val="single" w:sz="4" w:space="0" w:color="99CCFF"/>
              <w:left w:val="single" w:sz="4" w:space="0" w:color="99CCFF"/>
              <w:bottom w:val="single" w:sz="4" w:space="0" w:color="99CCFF"/>
              <w:right w:val="single" w:sz="4" w:space="0" w:color="99CCFF"/>
            </w:tcBorders>
            <w:shd w:val="clear" w:color="000000" w:fill="FFFFFF"/>
            <w:vAlign w:val="bottom"/>
          </w:tcPr>
          <w:p w14:paraId="64212ECC" w14:textId="77777777" w:rsidR="00925147" w:rsidRPr="00246EA6" w:rsidRDefault="00925147" w:rsidP="00925147">
            <w:pPr>
              <w:jc w:val="center"/>
              <w:rPr>
                <w:rFonts w:ascii="Arial" w:hAnsi="Arial" w:cs="Arial"/>
                <w:sz w:val="16"/>
                <w:szCs w:val="16"/>
              </w:rPr>
            </w:pPr>
            <w:r w:rsidRPr="00246EA6">
              <w:rPr>
                <w:rFonts w:ascii="Arial" w:hAnsi="Arial" w:cs="Arial"/>
                <w:sz w:val="16"/>
                <w:szCs w:val="16"/>
              </w:rPr>
              <w:t> </w:t>
            </w:r>
          </w:p>
        </w:tc>
        <w:tc>
          <w:tcPr>
            <w:tcW w:w="1560" w:type="dxa"/>
            <w:tcBorders>
              <w:top w:val="single" w:sz="4" w:space="0" w:color="99CCFF"/>
              <w:left w:val="single" w:sz="4" w:space="0" w:color="99CCFF"/>
              <w:bottom w:val="single" w:sz="4" w:space="0" w:color="99CCFF"/>
              <w:right w:val="single" w:sz="4" w:space="0" w:color="99CCFF"/>
            </w:tcBorders>
            <w:shd w:val="clear" w:color="000000" w:fill="FFFFFF"/>
            <w:vAlign w:val="bottom"/>
          </w:tcPr>
          <w:p w14:paraId="680D3DE5" w14:textId="77777777" w:rsidR="00925147" w:rsidRPr="00246EA6" w:rsidRDefault="00925147" w:rsidP="00925147">
            <w:pPr>
              <w:rPr>
                <w:rFonts w:ascii="Arial" w:hAnsi="Arial" w:cs="Arial"/>
                <w:sz w:val="16"/>
                <w:szCs w:val="16"/>
              </w:rPr>
            </w:pPr>
            <w:r w:rsidRPr="00246EA6">
              <w:rPr>
                <w:rFonts w:ascii="Arial" w:hAnsi="Arial" w:cs="Arial"/>
                <w:sz w:val="16"/>
                <w:szCs w:val="16"/>
              </w:rPr>
              <w:t> </w:t>
            </w:r>
          </w:p>
        </w:tc>
        <w:tc>
          <w:tcPr>
            <w:tcW w:w="0" w:type="auto"/>
            <w:gridSpan w:val="2"/>
            <w:tcBorders>
              <w:top w:val="single" w:sz="4" w:space="0" w:color="99CCFF"/>
              <w:left w:val="single" w:sz="4" w:space="0" w:color="99CCFF"/>
              <w:bottom w:val="single" w:sz="4" w:space="0" w:color="99CCFF"/>
              <w:right w:val="single" w:sz="4" w:space="0" w:color="99CCFF"/>
            </w:tcBorders>
            <w:shd w:val="clear" w:color="000000" w:fill="FFFFFF"/>
            <w:vAlign w:val="bottom"/>
          </w:tcPr>
          <w:p w14:paraId="5F0C68B6" w14:textId="73D5A7FC" w:rsidR="00925147" w:rsidRPr="00246EA6" w:rsidRDefault="00925147" w:rsidP="00925147">
            <w:pPr>
              <w:spacing w:before="100" w:beforeAutospacing="1" w:afterAutospacing="1"/>
              <w:jc w:val="center"/>
              <w:textAlignment w:val="center"/>
              <w:rPr>
                <w:rFonts w:ascii="Arial" w:hAnsi="Arial" w:cs="Arial"/>
                <w:sz w:val="16"/>
                <w:szCs w:val="16"/>
              </w:rPr>
            </w:pPr>
          </w:p>
        </w:tc>
        <w:tc>
          <w:tcPr>
            <w:tcW w:w="1792" w:type="dxa"/>
            <w:tcBorders>
              <w:top w:val="single" w:sz="4" w:space="0" w:color="99CCFF"/>
              <w:left w:val="single" w:sz="4" w:space="0" w:color="99CCFF"/>
              <w:bottom w:val="single" w:sz="4" w:space="0" w:color="99CCFF"/>
              <w:right w:val="single" w:sz="4" w:space="0" w:color="99CCFF"/>
            </w:tcBorders>
            <w:shd w:val="clear" w:color="000000" w:fill="FFFFFF"/>
            <w:vAlign w:val="center"/>
          </w:tcPr>
          <w:p w14:paraId="7A19E4E2" w14:textId="59501DE2" w:rsidR="00925147" w:rsidRPr="00246EA6" w:rsidRDefault="009C012F" w:rsidP="00925147">
            <w:pPr>
              <w:spacing w:before="100" w:beforeAutospacing="1" w:afterAutospacing="1"/>
              <w:jc w:val="center"/>
              <w:textAlignment w:val="center"/>
              <w:rPr>
                <w:rFonts w:ascii="Arial" w:hAnsi="Arial" w:cs="Arial"/>
                <w:sz w:val="16"/>
                <w:szCs w:val="16"/>
              </w:rPr>
            </w:pPr>
            <w:r>
              <w:rPr>
                <w:rFonts w:ascii="Arial" w:hAnsi="Arial" w:cs="Arial"/>
                <w:sz w:val="16"/>
                <w:szCs w:val="16"/>
              </w:rPr>
              <w:t>574</w:t>
            </w:r>
          </w:p>
        </w:tc>
      </w:tr>
      <w:tr w:rsidR="003F238D" w:rsidRPr="00246EA6" w14:paraId="69E3E9B5" w14:textId="77777777" w:rsidTr="0003157A">
        <w:trPr>
          <w:gridAfter w:val="1"/>
          <w:wAfter w:w="14" w:type="dxa"/>
          <w:trHeight w:val="255"/>
          <w:jc w:val="center"/>
        </w:trPr>
        <w:tc>
          <w:tcPr>
            <w:tcW w:w="1844" w:type="dxa"/>
            <w:tcBorders>
              <w:left w:val="single" w:sz="4" w:space="0" w:color="99CCFF"/>
              <w:bottom w:val="single" w:sz="4" w:space="0" w:color="99CCFF"/>
              <w:right w:val="single" w:sz="4" w:space="0" w:color="99CCFF"/>
            </w:tcBorders>
            <w:shd w:val="clear" w:color="000000" w:fill="FFFFFF"/>
          </w:tcPr>
          <w:p w14:paraId="53049729" w14:textId="001D0983" w:rsidR="003F238D" w:rsidRPr="00246EA6" w:rsidRDefault="005C4388" w:rsidP="00925147">
            <w:pPr>
              <w:rPr>
                <w:rFonts w:ascii="Arial" w:hAnsi="Arial" w:cs="Arial"/>
                <w:sz w:val="16"/>
                <w:szCs w:val="16"/>
              </w:rPr>
            </w:pPr>
            <w:r>
              <w:rPr>
                <w:rFonts w:ascii="Arial" w:hAnsi="Arial" w:cs="Arial"/>
                <w:sz w:val="16"/>
                <w:szCs w:val="16"/>
              </w:rPr>
              <w:t>Freeze Time 1 – Freeze Time 20</w:t>
            </w:r>
          </w:p>
        </w:tc>
        <w:tc>
          <w:tcPr>
            <w:tcW w:w="1514" w:type="dxa"/>
            <w:tcBorders>
              <w:top w:val="single" w:sz="4" w:space="0" w:color="99CCFF"/>
              <w:left w:val="single" w:sz="4" w:space="0" w:color="99CCFF"/>
              <w:bottom w:val="single" w:sz="4" w:space="0" w:color="99CCFF"/>
              <w:right w:val="single" w:sz="4" w:space="0" w:color="99CCFF"/>
            </w:tcBorders>
            <w:shd w:val="clear" w:color="000000" w:fill="FFFFFF"/>
            <w:vAlign w:val="bottom"/>
          </w:tcPr>
          <w:p w14:paraId="7227E079" w14:textId="77777777" w:rsidR="003F238D" w:rsidRPr="00246EA6" w:rsidRDefault="003F238D" w:rsidP="00925147">
            <w:pPr>
              <w:rPr>
                <w:rFonts w:ascii="Arial" w:hAnsi="Arial" w:cs="Arial"/>
                <w:sz w:val="16"/>
                <w:szCs w:val="16"/>
              </w:rPr>
            </w:pPr>
          </w:p>
        </w:tc>
        <w:tc>
          <w:tcPr>
            <w:tcW w:w="1514" w:type="dxa"/>
            <w:tcBorders>
              <w:top w:val="single" w:sz="4" w:space="0" w:color="99CCFF"/>
              <w:left w:val="single" w:sz="4" w:space="0" w:color="99CCFF"/>
              <w:bottom w:val="single" w:sz="4" w:space="0" w:color="99CCFF"/>
              <w:right w:val="single" w:sz="4" w:space="0" w:color="99CCFF"/>
            </w:tcBorders>
            <w:shd w:val="clear" w:color="000000" w:fill="FFFFFF"/>
            <w:vAlign w:val="bottom"/>
          </w:tcPr>
          <w:p w14:paraId="7EDB8753" w14:textId="77777777" w:rsidR="003F238D" w:rsidRPr="00246EA6" w:rsidRDefault="003F238D" w:rsidP="00925147">
            <w:pPr>
              <w:rPr>
                <w:rFonts w:ascii="Arial" w:hAnsi="Arial" w:cs="Arial"/>
                <w:sz w:val="16"/>
                <w:szCs w:val="16"/>
              </w:rPr>
            </w:pPr>
          </w:p>
        </w:tc>
        <w:tc>
          <w:tcPr>
            <w:tcW w:w="0" w:type="auto"/>
            <w:tcBorders>
              <w:top w:val="single" w:sz="4" w:space="0" w:color="99CCFF"/>
              <w:left w:val="single" w:sz="4" w:space="0" w:color="99CCFF"/>
              <w:bottom w:val="single" w:sz="4" w:space="0" w:color="99CCFF"/>
              <w:right w:val="single" w:sz="4" w:space="0" w:color="99CCFF"/>
            </w:tcBorders>
            <w:shd w:val="clear" w:color="000000" w:fill="FFFFFF"/>
            <w:vAlign w:val="bottom"/>
          </w:tcPr>
          <w:p w14:paraId="46E387A5" w14:textId="11615852" w:rsidR="003F238D" w:rsidRPr="00246EA6" w:rsidRDefault="00FA13D8" w:rsidP="00925147">
            <w:pPr>
              <w:jc w:val="center"/>
              <w:rPr>
                <w:rFonts w:ascii="Arial" w:hAnsi="Arial" w:cs="Arial"/>
                <w:sz w:val="16"/>
                <w:szCs w:val="16"/>
              </w:rPr>
            </w:pPr>
            <w:r>
              <w:rPr>
                <w:rFonts w:ascii="Arial" w:hAnsi="Arial" w:cs="Arial"/>
                <w:sz w:val="16"/>
                <w:szCs w:val="16"/>
              </w:rPr>
              <w:t>X *only when active sense enabled</w:t>
            </w:r>
          </w:p>
        </w:tc>
        <w:tc>
          <w:tcPr>
            <w:tcW w:w="1560" w:type="dxa"/>
            <w:tcBorders>
              <w:top w:val="single" w:sz="4" w:space="0" w:color="99CCFF"/>
              <w:left w:val="single" w:sz="4" w:space="0" w:color="99CCFF"/>
              <w:bottom w:val="single" w:sz="4" w:space="0" w:color="99CCFF"/>
              <w:right w:val="single" w:sz="4" w:space="0" w:color="99CCFF"/>
            </w:tcBorders>
            <w:shd w:val="clear" w:color="000000" w:fill="FFFFFF"/>
            <w:vAlign w:val="bottom"/>
          </w:tcPr>
          <w:p w14:paraId="21D78E99" w14:textId="77777777" w:rsidR="003F238D" w:rsidRPr="00246EA6" w:rsidRDefault="003F238D" w:rsidP="00925147">
            <w:pPr>
              <w:rPr>
                <w:rFonts w:ascii="Arial" w:hAnsi="Arial" w:cs="Arial"/>
                <w:sz w:val="16"/>
                <w:szCs w:val="16"/>
              </w:rPr>
            </w:pPr>
          </w:p>
        </w:tc>
        <w:tc>
          <w:tcPr>
            <w:tcW w:w="0" w:type="auto"/>
            <w:gridSpan w:val="2"/>
            <w:tcBorders>
              <w:top w:val="single" w:sz="4" w:space="0" w:color="99CCFF"/>
              <w:left w:val="single" w:sz="4" w:space="0" w:color="99CCFF"/>
              <w:bottom w:val="single" w:sz="4" w:space="0" w:color="99CCFF"/>
              <w:right w:val="single" w:sz="4" w:space="0" w:color="99CCFF"/>
            </w:tcBorders>
            <w:shd w:val="clear" w:color="000000" w:fill="FFFFFF"/>
            <w:vAlign w:val="bottom"/>
          </w:tcPr>
          <w:p w14:paraId="65864C43" w14:textId="4CFF346D" w:rsidR="003F238D" w:rsidRPr="00246EA6" w:rsidRDefault="00FA13D8" w:rsidP="00925147">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1792" w:type="dxa"/>
            <w:tcBorders>
              <w:top w:val="single" w:sz="4" w:space="0" w:color="99CCFF"/>
              <w:left w:val="single" w:sz="4" w:space="0" w:color="99CCFF"/>
              <w:bottom w:val="single" w:sz="4" w:space="0" w:color="99CCFF"/>
              <w:right w:val="single" w:sz="4" w:space="0" w:color="99CCFF"/>
            </w:tcBorders>
            <w:shd w:val="clear" w:color="000000" w:fill="FFFFFF"/>
            <w:vAlign w:val="center"/>
          </w:tcPr>
          <w:p w14:paraId="6C288785" w14:textId="75F1C80D" w:rsidR="003F238D" w:rsidRDefault="000C0D8E" w:rsidP="00925147">
            <w:pPr>
              <w:spacing w:before="100" w:beforeAutospacing="1" w:afterAutospacing="1"/>
              <w:jc w:val="center"/>
              <w:textAlignment w:val="center"/>
              <w:rPr>
                <w:rFonts w:ascii="Arial" w:hAnsi="Arial" w:cs="Arial"/>
                <w:sz w:val="16"/>
                <w:szCs w:val="16"/>
              </w:rPr>
            </w:pPr>
            <w:r>
              <w:rPr>
                <w:rFonts w:ascii="Arial" w:hAnsi="Arial" w:cs="Arial"/>
                <w:sz w:val="16"/>
                <w:szCs w:val="16"/>
              </w:rPr>
              <w:t>575-594</w:t>
            </w:r>
          </w:p>
        </w:tc>
      </w:tr>
      <w:tr w:rsidR="0003157A" w14:paraId="6AD49617" w14:textId="77777777" w:rsidTr="0003157A">
        <w:trPr>
          <w:gridAfter w:val="1"/>
          <w:wAfter w:w="14" w:type="dxa"/>
          <w:trHeight w:val="255"/>
          <w:jc w:val="center"/>
        </w:trPr>
        <w:tc>
          <w:tcPr>
            <w:tcW w:w="1844" w:type="dxa"/>
            <w:vMerge w:val="restart"/>
            <w:tcBorders>
              <w:left w:val="single" w:sz="4" w:space="0" w:color="99CCFF"/>
              <w:right w:val="single" w:sz="4" w:space="0" w:color="99CCFF"/>
            </w:tcBorders>
            <w:shd w:val="clear" w:color="000000" w:fill="FFFFFF"/>
          </w:tcPr>
          <w:p w14:paraId="0C5C1E89" w14:textId="77777777" w:rsidR="0003157A" w:rsidRPr="00097150" w:rsidRDefault="0003157A" w:rsidP="0003157A">
            <w:pPr>
              <w:jc w:val="center"/>
              <w:rPr>
                <w:rFonts w:ascii="Arial" w:hAnsi="Arial" w:cs="Arial"/>
                <w:b/>
                <w:sz w:val="16"/>
                <w:szCs w:val="16"/>
              </w:rPr>
            </w:pPr>
            <w:bookmarkStart w:id="445" w:name="_Toc519155560"/>
            <w:bookmarkEnd w:id="443"/>
            <w:r>
              <w:rPr>
                <w:rFonts w:ascii="Arial" w:hAnsi="Arial" w:cs="Arial"/>
                <w:b/>
                <w:sz w:val="16"/>
                <w:szCs w:val="16"/>
              </w:rPr>
              <w:t>E40</w:t>
            </w:r>
          </w:p>
          <w:p w14:paraId="450C194E" w14:textId="77777777" w:rsidR="0003157A" w:rsidRPr="00246EA6" w:rsidRDefault="0003157A" w:rsidP="0003157A">
            <w:pPr>
              <w:rPr>
                <w:rFonts w:ascii="Arial" w:hAnsi="Arial" w:cs="Arial"/>
                <w:sz w:val="16"/>
                <w:szCs w:val="16"/>
              </w:rPr>
            </w:pPr>
            <w:r w:rsidRPr="00246EA6">
              <w:rPr>
                <w:rFonts w:ascii="Arial" w:hAnsi="Arial" w:cs="Arial"/>
                <w:sz w:val="16"/>
                <w:szCs w:val="16"/>
              </w:rPr>
              <w:t>(</w:t>
            </w:r>
            <w:r w:rsidRPr="0003157A">
              <w:rPr>
                <w:rFonts w:ascii="Arial" w:hAnsi="Arial" w:cs="Arial"/>
                <w:sz w:val="16"/>
                <w:szCs w:val="16"/>
              </w:rPr>
              <w:t>Active Sense Freeze-Check Harvests</w:t>
            </w:r>
            <w:r w:rsidRPr="00246EA6">
              <w:rPr>
                <w:rFonts w:ascii="Arial" w:hAnsi="Arial" w:cs="Arial"/>
                <w:sz w:val="16"/>
                <w:szCs w:val="16"/>
              </w:rPr>
              <w:t>)</w:t>
            </w:r>
            <w:r>
              <w:rPr>
                <w:rFonts w:ascii="Arial" w:hAnsi="Arial" w:cs="Arial"/>
                <w:sz w:val="16"/>
                <w:szCs w:val="16"/>
              </w:rPr>
              <w:t xml:space="preserve"> </w:t>
            </w:r>
            <w:r w:rsidRPr="006B03AF">
              <w:rPr>
                <w:rFonts w:ascii="Arial" w:hAnsi="Arial" w:cs="Arial"/>
                <w:b/>
                <w:sz w:val="16"/>
                <w:szCs w:val="16"/>
              </w:rPr>
              <w:t>[Req0011-3-5-3a</w:t>
            </w:r>
            <w:r>
              <w:rPr>
                <w:rFonts w:ascii="Arial" w:hAnsi="Arial" w:cs="Arial"/>
                <w:b/>
                <w:sz w:val="16"/>
                <w:szCs w:val="16"/>
              </w:rPr>
              <w:t>16</w:t>
            </w:r>
            <w:r w:rsidRPr="006B03AF">
              <w:rPr>
                <w:rFonts w:ascii="Arial" w:hAnsi="Arial" w:cs="Arial"/>
                <w:b/>
                <w:sz w:val="16"/>
                <w:szCs w:val="16"/>
              </w:rPr>
              <w:t>]</w:t>
            </w:r>
          </w:p>
        </w:tc>
        <w:tc>
          <w:tcPr>
            <w:tcW w:w="1514" w:type="dxa"/>
            <w:tcBorders>
              <w:top w:val="single" w:sz="4" w:space="0" w:color="99CCFF"/>
              <w:left w:val="single" w:sz="4" w:space="0" w:color="99CCFF"/>
              <w:bottom w:val="single" w:sz="4" w:space="0" w:color="99CCFF"/>
              <w:right w:val="single" w:sz="4" w:space="0" w:color="99CCFF"/>
            </w:tcBorders>
            <w:shd w:val="clear" w:color="000000" w:fill="FFFFFF"/>
            <w:vAlign w:val="bottom"/>
          </w:tcPr>
          <w:p w14:paraId="7C338D44" w14:textId="77777777" w:rsidR="0003157A" w:rsidRPr="00246EA6" w:rsidRDefault="0003157A" w:rsidP="0003157A">
            <w:pPr>
              <w:rPr>
                <w:rFonts w:ascii="Arial" w:hAnsi="Arial" w:cs="Arial"/>
                <w:sz w:val="16"/>
                <w:szCs w:val="16"/>
              </w:rPr>
            </w:pPr>
          </w:p>
        </w:tc>
        <w:tc>
          <w:tcPr>
            <w:tcW w:w="1514" w:type="dxa"/>
            <w:tcBorders>
              <w:top w:val="single" w:sz="4" w:space="0" w:color="99CCFF"/>
              <w:left w:val="single" w:sz="4" w:space="0" w:color="99CCFF"/>
              <w:bottom w:val="single" w:sz="4" w:space="0" w:color="99CCFF"/>
              <w:right w:val="single" w:sz="4" w:space="0" w:color="99CCFF"/>
            </w:tcBorders>
            <w:shd w:val="clear" w:color="000000" w:fill="FFFFFF"/>
            <w:vAlign w:val="bottom"/>
          </w:tcPr>
          <w:p w14:paraId="60BF51ED" w14:textId="53DD74BF" w:rsidR="0003157A" w:rsidRPr="00246EA6" w:rsidRDefault="0003157A" w:rsidP="0003157A">
            <w:pPr>
              <w:rPr>
                <w:rFonts w:ascii="Arial" w:hAnsi="Arial" w:cs="Arial"/>
                <w:sz w:val="16"/>
                <w:szCs w:val="16"/>
              </w:rPr>
            </w:pPr>
            <w:r w:rsidRPr="00246EA6">
              <w:rPr>
                <w:rFonts w:ascii="Arial" w:hAnsi="Arial" w:cs="Arial"/>
                <w:sz w:val="16"/>
                <w:szCs w:val="16"/>
              </w:rPr>
              <w:t>X</w:t>
            </w:r>
          </w:p>
        </w:tc>
        <w:tc>
          <w:tcPr>
            <w:tcW w:w="0" w:type="auto"/>
            <w:tcBorders>
              <w:top w:val="single" w:sz="4" w:space="0" w:color="99CCFF"/>
              <w:left w:val="single" w:sz="4" w:space="0" w:color="99CCFF"/>
              <w:bottom w:val="single" w:sz="4" w:space="0" w:color="99CCFF"/>
              <w:right w:val="single" w:sz="4" w:space="0" w:color="99CCFF"/>
            </w:tcBorders>
            <w:shd w:val="clear" w:color="000000" w:fill="FFFFFF"/>
            <w:vAlign w:val="bottom"/>
          </w:tcPr>
          <w:p w14:paraId="26B6E46A" w14:textId="77777777" w:rsidR="0003157A" w:rsidRPr="00246EA6" w:rsidRDefault="0003157A" w:rsidP="0003157A">
            <w:pPr>
              <w:jc w:val="center"/>
              <w:rPr>
                <w:rFonts w:ascii="Arial" w:hAnsi="Arial" w:cs="Arial"/>
                <w:sz w:val="16"/>
                <w:szCs w:val="16"/>
              </w:rPr>
            </w:pPr>
          </w:p>
        </w:tc>
        <w:tc>
          <w:tcPr>
            <w:tcW w:w="1560" w:type="dxa"/>
            <w:tcBorders>
              <w:top w:val="single" w:sz="4" w:space="0" w:color="99CCFF"/>
              <w:left w:val="single" w:sz="4" w:space="0" w:color="99CCFF"/>
              <w:bottom w:val="single" w:sz="4" w:space="0" w:color="99CCFF"/>
              <w:right w:val="single" w:sz="4" w:space="0" w:color="99CCFF"/>
            </w:tcBorders>
            <w:shd w:val="clear" w:color="000000" w:fill="FFFFFF"/>
            <w:vAlign w:val="bottom"/>
          </w:tcPr>
          <w:p w14:paraId="51657EE3" w14:textId="77777777" w:rsidR="0003157A" w:rsidRPr="00246EA6" w:rsidRDefault="0003157A" w:rsidP="0003157A">
            <w:pPr>
              <w:rPr>
                <w:rFonts w:ascii="Arial" w:hAnsi="Arial" w:cs="Arial"/>
                <w:sz w:val="16"/>
                <w:szCs w:val="16"/>
              </w:rPr>
            </w:pPr>
          </w:p>
        </w:tc>
        <w:tc>
          <w:tcPr>
            <w:tcW w:w="0" w:type="auto"/>
            <w:gridSpan w:val="2"/>
            <w:tcBorders>
              <w:top w:val="single" w:sz="4" w:space="0" w:color="99CCFF"/>
              <w:left w:val="single" w:sz="4" w:space="0" w:color="99CCFF"/>
              <w:bottom w:val="single" w:sz="4" w:space="0" w:color="99CCFF"/>
              <w:right w:val="single" w:sz="4" w:space="0" w:color="99CCFF"/>
            </w:tcBorders>
            <w:shd w:val="clear" w:color="000000" w:fill="FFFFFF"/>
            <w:vAlign w:val="bottom"/>
          </w:tcPr>
          <w:p w14:paraId="3DC1B623" w14:textId="03EEDFE2" w:rsidR="0003157A" w:rsidRPr="00246EA6" w:rsidRDefault="0003157A" w:rsidP="0003157A">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1792" w:type="dxa"/>
            <w:tcBorders>
              <w:top w:val="single" w:sz="4" w:space="0" w:color="99CCFF"/>
              <w:left w:val="single" w:sz="4" w:space="0" w:color="99CCFF"/>
              <w:bottom w:val="single" w:sz="4" w:space="0" w:color="99CCFF"/>
              <w:right w:val="single" w:sz="4" w:space="0" w:color="99CCFF"/>
            </w:tcBorders>
            <w:shd w:val="clear" w:color="000000" w:fill="FFFFFF"/>
            <w:vAlign w:val="center"/>
          </w:tcPr>
          <w:p w14:paraId="4B75373A" w14:textId="620D0EB6" w:rsidR="0003157A" w:rsidRDefault="008F35A8" w:rsidP="0003157A">
            <w:pPr>
              <w:spacing w:before="100" w:beforeAutospacing="1" w:afterAutospacing="1"/>
              <w:jc w:val="center"/>
              <w:textAlignment w:val="center"/>
              <w:rPr>
                <w:rFonts w:ascii="Arial" w:hAnsi="Arial" w:cs="Arial"/>
                <w:sz w:val="16"/>
                <w:szCs w:val="16"/>
              </w:rPr>
            </w:pPr>
            <w:r>
              <w:rPr>
                <w:rFonts w:ascii="Arial" w:hAnsi="Arial" w:cs="Arial"/>
                <w:sz w:val="16"/>
                <w:szCs w:val="16"/>
              </w:rPr>
              <w:t>290</w:t>
            </w:r>
          </w:p>
        </w:tc>
      </w:tr>
      <w:tr w:rsidR="0003157A" w14:paraId="00A23B96" w14:textId="77777777" w:rsidTr="0003157A">
        <w:trPr>
          <w:gridAfter w:val="1"/>
          <w:wAfter w:w="14" w:type="dxa"/>
          <w:trHeight w:val="255"/>
          <w:jc w:val="center"/>
        </w:trPr>
        <w:tc>
          <w:tcPr>
            <w:tcW w:w="1844" w:type="dxa"/>
            <w:vMerge/>
            <w:tcBorders>
              <w:left w:val="single" w:sz="4" w:space="0" w:color="99CCFF"/>
              <w:right w:val="single" w:sz="4" w:space="0" w:color="99CCFF"/>
            </w:tcBorders>
            <w:shd w:val="clear" w:color="000000" w:fill="FFFFFF"/>
          </w:tcPr>
          <w:p w14:paraId="788EF161" w14:textId="77777777" w:rsidR="0003157A" w:rsidRPr="00246EA6" w:rsidRDefault="0003157A" w:rsidP="0003157A">
            <w:pPr>
              <w:rPr>
                <w:rFonts w:ascii="Arial" w:hAnsi="Arial" w:cs="Arial"/>
                <w:sz w:val="16"/>
                <w:szCs w:val="16"/>
              </w:rPr>
            </w:pPr>
          </w:p>
        </w:tc>
        <w:tc>
          <w:tcPr>
            <w:tcW w:w="1514" w:type="dxa"/>
            <w:tcBorders>
              <w:top w:val="single" w:sz="4" w:space="0" w:color="99CCFF"/>
              <w:left w:val="single" w:sz="4" w:space="0" w:color="99CCFF"/>
              <w:bottom w:val="single" w:sz="4" w:space="0" w:color="99CCFF"/>
              <w:right w:val="single" w:sz="4" w:space="0" w:color="99CCFF"/>
            </w:tcBorders>
            <w:shd w:val="clear" w:color="000000" w:fill="FFFFFF"/>
            <w:vAlign w:val="bottom"/>
          </w:tcPr>
          <w:p w14:paraId="1ECF0E5A" w14:textId="77777777" w:rsidR="0003157A" w:rsidRPr="00246EA6" w:rsidRDefault="0003157A" w:rsidP="0003157A">
            <w:pPr>
              <w:rPr>
                <w:rFonts w:ascii="Arial" w:hAnsi="Arial" w:cs="Arial"/>
                <w:sz w:val="16"/>
                <w:szCs w:val="16"/>
              </w:rPr>
            </w:pPr>
          </w:p>
        </w:tc>
        <w:tc>
          <w:tcPr>
            <w:tcW w:w="1514" w:type="dxa"/>
            <w:tcBorders>
              <w:top w:val="single" w:sz="4" w:space="0" w:color="99CCFF"/>
              <w:left w:val="single" w:sz="4" w:space="0" w:color="99CCFF"/>
              <w:bottom w:val="single" w:sz="4" w:space="0" w:color="99CCFF"/>
              <w:right w:val="single" w:sz="4" w:space="0" w:color="99CCFF"/>
            </w:tcBorders>
            <w:shd w:val="clear" w:color="000000" w:fill="FFFFFF"/>
            <w:vAlign w:val="bottom"/>
          </w:tcPr>
          <w:p w14:paraId="08664CC5" w14:textId="71D49E0C" w:rsidR="0003157A" w:rsidRPr="00246EA6" w:rsidRDefault="0003157A" w:rsidP="0003157A">
            <w:pPr>
              <w:rPr>
                <w:rFonts w:ascii="Arial" w:hAnsi="Arial" w:cs="Arial"/>
                <w:sz w:val="16"/>
                <w:szCs w:val="16"/>
              </w:rPr>
            </w:pPr>
            <w:r w:rsidRPr="00246EA6">
              <w:rPr>
                <w:rFonts w:ascii="Arial" w:hAnsi="Arial" w:cs="Arial"/>
                <w:sz w:val="16"/>
                <w:szCs w:val="16"/>
              </w:rPr>
              <w:t>X</w:t>
            </w:r>
          </w:p>
        </w:tc>
        <w:tc>
          <w:tcPr>
            <w:tcW w:w="0" w:type="auto"/>
            <w:tcBorders>
              <w:top w:val="single" w:sz="4" w:space="0" w:color="99CCFF"/>
              <w:left w:val="single" w:sz="4" w:space="0" w:color="99CCFF"/>
              <w:bottom w:val="single" w:sz="4" w:space="0" w:color="99CCFF"/>
              <w:right w:val="single" w:sz="4" w:space="0" w:color="99CCFF"/>
            </w:tcBorders>
            <w:shd w:val="clear" w:color="000000" w:fill="FFFFFF"/>
            <w:vAlign w:val="bottom"/>
          </w:tcPr>
          <w:p w14:paraId="579BCC46" w14:textId="77777777" w:rsidR="0003157A" w:rsidRPr="00246EA6" w:rsidRDefault="0003157A" w:rsidP="0003157A">
            <w:pPr>
              <w:jc w:val="center"/>
              <w:rPr>
                <w:rFonts w:ascii="Arial" w:hAnsi="Arial" w:cs="Arial"/>
                <w:sz w:val="16"/>
                <w:szCs w:val="16"/>
              </w:rPr>
            </w:pPr>
          </w:p>
        </w:tc>
        <w:tc>
          <w:tcPr>
            <w:tcW w:w="1560" w:type="dxa"/>
            <w:tcBorders>
              <w:top w:val="single" w:sz="4" w:space="0" w:color="99CCFF"/>
              <w:left w:val="single" w:sz="4" w:space="0" w:color="99CCFF"/>
              <w:bottom w:val="single" w:sz="4" w:space="0" w:color="99CCFF"/>
              <w:right w:val="single" w:sz="4" w:space="0" w:color="99CCFF"/>
            </w:tcBorders>
            <w:shd w:val="clear" w:color="000000" w:fill="FFFFFF"/>
            <w:vAlign w:val="bottom"/>
          </w:tcPr>
          <w:p w14:paraId="0EF887CD" w14:textId="77777777" w:rsidR="0003157A" w:rsidRPr="00246EA6" w:rsidRDefault="0003157A" w:rsidP="0003157A">
            <w:pPr>
              <w:rPr>
                <w:rFonts w:ascii="Arial" w:hAnsi="Arial" w:cs="Arial"/>
                <w:sz w:val="16"/>
                <w:szCs w:val="16"/>
              </w:rPr>
            </w:pPr>
          </w:p>
        </w:tc>
        <w:tc>
          <w:tcPr>
            <w:tcW w:w="0" w:type="auto"/>
            <w:gridSpan w:val="2"/>
            <w:tcBorders>
              <w:top w:val="single" w:sz="4" w:space="0" w:color="99CCFF"/>
              <w:left w:val="single" w:sz="4" w:space="0" w:color="99CCFF"/>
              <w:bottom w:val="single" w:sz="4" w:space="0" w:color="99CCFF"/>
              <w:right w:val="single" w:sz="4" w:space="0" w:color="99CCFF"/>
            </w:tcBorders>
            <w:shd w:val="clear" w:color="000000" w:fill="FFFFFF"/>
            <w:vAlign w:val="bottom"/>
          </w:tcPr>
          <w:p w14:paraId="6F7E8C4D" w14:textId="7E0F8E5B" w:rsidR="0003157A" w:rsidRPr="00246EA6" w:rsidRDefault="0003157A" w:rsidP="0003157A">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1792" w:type="dxa"/>
            <w:tcBorders>
              <w:top w:val="single" w:sz="4" w:space="0" w:color="99CCFF"/>
              <w:left w:val="single" w:sz="4" w:space="0" w:color="99CCFF"/>
              <w:bottom w:val="single" w:sz="4" w:space="0" w:color="99CCFF"/>
              <w:right w:val="single" w:sz="4" w:space="0" w:color="99CCFF"/>
            </w:tcBorders>
            <w:shd w:val="clear" w:color="000000" w:fill="FFFFFF"/>
            <w:vAlign w:val="center"/>
          </w:tcPr>
          <w:p w14:paraId="64D95517" w14:textId="196C3F8F" w:rsidR="0003157A" w:rsidRDefault="008F35A8" w:rsidP="0003157A">
            <w:pPr>
              <w:spacing w:before="100" w:beforeAutospacing="1" w:afterAutospacing="1"/>
              <w:jc w:val="center"/>
              <w:textAlignment w:val="center"/>
              <w:rPr>
                <w:rFonts w:ascii="Arial" w:hAnsi="Arial" w:cs="Arial"/>
                <w:sz w:val="16"/>
                <w:szCs w:val="16"/>
              </w:rPr>
            </w:pPr>
            <w:r>
              <w:rPr>
                <w:rFonts w:ascii="Arial" w:hAnsi="Arial" w:cs="Arial"/>
                <w:sz w:val="16"/>
                <w:szCs w:val="16"/>
              </w:rPr>
              <w:t>291</w:t>
            </w:r>
          </w:p>
        </w:tc>
      </w:tr>
      <w:tr w:rsidR="0003157A" w14:paraId="10C513EC" w14:textId="77777777" w:rsidTr="0003157A">
        <w:trPr>
          <w:gridAfter w:val="1"/>
          <w:wAfter w:w="14" w:type="dxa"/>
          <w:trHeight w:val="255"/>
          <w:jc w:val="center"/>
        </w:trPr>
        <w:tc>
          <w:tcPr>
            <w:tcW w:w="1844" w:type="dxa"/>
            <w:vMerge/>
            <w:tcBorders>
              <w:left w:val="single" w:sz="4" w:space="0" w:color="99CCFF"/>
              <w:right w:val="single" w:sz="4" w:space="0" w:color="99CCFF"/>
            </w:tcBorders>
            <w:shd w:val="clear" w:color="000000" w:fill="FFFFFF"/>
          </w:tcPr>
          <w:p w14:paraId="6AD49001" w14:textId="77777777" w:rsidR="0003157A" w:rsidRPr="00246EA6" w:rsidRDefault="0003157A" w:rsidP="0003157A">
            <w:pPr>
              <w:rPr>
                <w:rFonts w:ascii="Arial" w:hAnsi="Arial" w:cs="Arial"/>
                <w:sz w:val="16"/>
                <w:szCs w:val="16"/>
              </w:rPr>
            </w:pPr>
          </w:p>
        </w:tc>
        <w:tc>
          <w:tcPr>
            <w:tcW w:w="1514" w:type="dxa"/>
            <w:tcBorders>
              <w:top w:val="single" w:sz="4" w:space="0" w:color="99CCFF"/>
              <w:left w:val="single" w:sz="4" w:space="0" w:color="99CCFF"/>
              <w:bottom w:val="single" w:sz="4" w:space="0" w:color="99CCFF"/>
              <w:right w:val="single" w:sz="4" w:space="0" w:color="99CCFF"/>
            </w:tcBorders>
            <w:shd w:val="clear" w:color="000000" w:fill="FFFFFF"/>
            <w:vAlign w:val="bottom"/>
          </w:tcPr>
          <w:p w14:paraId="77A55E23" w14:textId="77777777" w:rsidR="0003157A" w:rsidRPr="00246EA6" w:rsidRDefault="0003157A" w:rsidP="0003157A">
            <w:pPr>
              <w:rPr>
                <w:rFonts w:ascii="Arial" w:hAnsi="Arial" w:cs="Arial"/>
                <w:sz w:val="16"/>
                <w:szCs w:val="16"/>
              </w:rPr>
            </w:pPr>
          </w:p>
        </w:tc>
        <w:tc>
          <w:tcPr>
            <w:tcW w:w="1514" w:type="dxa"/>
            <w:tcBorders>
              <w:top w:val="single" w:sz="4" w:space="0" w:color="99CCFF"/>
              <w:left w:val="single" w:sz="4" w:space="0" w:color="99CCFF"/>
              <w:bottom w:val="single" w:sz="4" w:space="0" w:color="99CCFF"/>
              <w:right w:val="single" w:sz="4" w:space="0" w:color="99CCFF"/>
            </w:tcBorders>
            <w:shd w:val="clear" w:color="000000" w:fill="FFFFFF"/>
            <w:vAlign w:val="bottom"/>
          </w:tcPr>
          <w:p w14:paraId="1E196020" w14:textId="04C02A53" w:rsidR="0003157A" w:rsidRPr="00246EA6" w:rsidRDefault="0003157A" w:rsidP="0003157A">
            <w:pPr>
              <w:rPr>
                <w:rFonts w:ascii="Arial" w:hAnsi="Arial" w:cs="Arial"/>
                <w:sz w:val="16"/>
                <w:szCs w:val="16"/>
              </w:rPr>
            </w:pPr>
            <w:r w:rsidRPr="00246EA6">
              <w:rPr>
                <w:rFonts w:ascii="Arial" w:hAnsi="Arial" w:cs="Arial"/>
                <w:sz w:val="16"/>
                <w:szCs w:val="16"/>
              </w:rPr>
              <w:t>X</w:t>
            </w:r>
          </w:p>
        </w:tc>
        <w:tc>
          <w:tcPr>
            <w:tcW w:w="0" w:type="auto"/>
            <w:tcBorders>
              <w:top w:val="single" w:sz="4" w:space="0" w:color="99CCFF"/>
              <w:left w:val="single" w:sz="4" w:space="0" w:color="99CCFF"/>
              <w:bottom w:val="single" w:sz="4" w:space="0" w:color="99CCFF"/>
              <w:right w:val="single" w:sz="4" w:space="0" w:color="99CCFF"/>
            </w:tcBorders>
            <w:shd w:val="clear" w:color="000000" w:fill="FFFFFF"/>
            <w:vAlign w:val="bottom"/>
          </w:tcPr>
          <w:p w14:paraId="4E896565" w14:textId="77777777" w:rsidR="0003157A" w:rsidRPr="00246EA6" w:rsidRDefault="0003157A" w:rsidP="0003157A">
            <w:pPr>
              <w:jc w:val="center"/>
              <w:rPr>
                <w:rFonts w:ascii="Arial" w:hAnsi="Arial" w:cs="Arial"/>
                <w:sz w:val="16"/>
                <w:szCs w:val="16"/>
              </w:rPr>
            </w:pPr>
          </w:p>
        </w:tc>
        <w:tc>
          <w:tcPr>
            <w:tcW w:w="1560" w:type="dxa"/>
            <w:tcBorders>
              <w:top w:val="single" w:sz="4" w:space="0" w:color="99CCFF"/>
              <w:left w:val="single" w:sz="4" w:space="0" w:color="99CCFF"/>
              <w:bottom w:val="single" w:sz="4" w:space="0" w:color="99CCFF"/>
              <w:right w:val="single" w:sz="4" w:space="0" w:color="99CCFF"/>
            </w:tcBorders>
            <w:shd w:val="clear" w:color="000000" w:fill="FFFFFF"/>
            <w:vAlign w:val="bottom"/>
          </w:tcPr>
          <w:p w14:paraId="0803AF42" w14:textId="77777777" w:rsidR="0003157A" w:rsidRPr="00246EA6" w:rsidRDefault="0003157A" w:rsidP="0003157A">
            <w:pPr>
              <w:rPr>
                <w:rFonts w:ascii="Arial" w:hAnsi="Arial" w:cs="Arial"/>
                <w:sz w:val="16"/>
                <w:szCs w:val="16"/>
              </w:rPr>
            </w:pPr>
          </w:p>
        </w:tc>
        <w:tc>
          <w:tcPr>
            <w:tcW w:w="0" w:type="auto"/>
            <w:gridSpan w:val="2"/>
            <w:tcBorders>
              <w:top w:val="single" w:sz="4" w:space="0" w:color="99CCFF"/>
              <w:left w:val="single" w:sz="4" w:space="0" w:color="99CCFF"/>
              <w:bottom w:val="single" w:sz="4" w:space="0" w:color="99CCFF"/>
              <w:right w:val="single" w:sz="4" w:space="0" w:color="99CCFF"/>
            </w:tcBorders>
            <w:shd w:val="clear" w:color="000000" w:fill="FFFFFF"/>
            <w:vAlign w:val="bottom"/>
          </w:tcPr>
          <w:p w14:paraId="1067291B" w14:textId="35D52E2C" w:rsidR="0003157A" w:rsidRPr="00246EA6" w:rsidRDefault="0003157A" w:rsidP="0003157A">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1792" w:type="dxa"/>
            <w:tcBorders>
              <w:top w:val="single" w:sz="4" w:space="0" w:color="99CCFF"/>
              <w:left w:val="single" w:sz="4" w:space="0" w:color="99CCFF"/>
              <w:bottom w:val="single" w:sz="4" w:space="0" w:color="99CCFF"/>
              <w:right w:val="single" w:sz="4" w:space="0" w:color="99CCFF"/>
            </w:tcBorders>
            <w:shd w:val="clear" w:color="000000" w:fill="FFFFFF"/>
            <w:vAlign w:val="center"/>
          </w:tcPr>
          <w:p w14:paraId="60A0B823" w14:textId="44C61C2B" w:rsidR="0003157A" w:rsidRDefault="008F35A8" w:rsidP="0003157A">
            <w:pPr>
              <w:spacing w:before="100" w:beforeAutospacing="1" w:afterAutospacing="1"/>
              <w:jc w:val="center"/>
              <w:textAlignment w:val="center"/>
              <w:rPr>
                <w:rFonts w:ascii="Arial" w:hAnsi="Arial" w:cs="Arial"/>
                <w:sz w:val="16"/>
                <w:szCs w:val="16"/>
              </w:rPr>
            </w:pPr>
            <w:r>
              <w:rPr>
                <w:rFonts w:ascii="Arial" w:hAnsi="Arial" w:cs="Arial"/>
                <w:sz w:val="16"/>
                <w:szCs w:val="16"/>
              </w:rPr>
              <w:t>292</w:t>
            </w:r>
          </w:p>
        </w:tc>
      </w:tr>
      <w:tr w:rsidR="0003157A" w14:paraId="328D8874" w14:textId="77777777" w:rsidTr="0003157A">
        <w:trPr>
          <w:gridAfter w:val="1"/>
          <w:wAfter w:w="14" w:type="dxa"/>
          <w:trHeight w:val="255"/>
          <w:jc w:val="center"/>
        </w:trPr>
        <w:tc>
          <w:tcPr>
            <w:tcW w:w="1844" w:type="dxa"/>
            <w:vMerge/>
            <w:tcBorders>
              <w:left w:val="single" w:sz="4" w:space="0" w:color="99CCFF"/>
              <w:right w:val="single" w:sz="4" w:space="0" w:color="99CCFF"/>
            </w:tcBorders>
            <w:shd w:val="clear" w:color="000000" w:fill="FFFFFF"/>
          </w:tcPr>
          <w:p w14:paraId="739A0C37" w14:textId="77777777" w:rsidR="0003157A" w:rsidRPr="00246EA6" w:rsidRDefault="0003157A" w:rsidP="0003157A">
            <w:pPr>
              <w:rPr>
                <w:rFonts w:ascii="Arial" w:hAnsi="Arial" w:cs="Arial"/>
                <w:sz w:val="16"/>
                <w:szCs w:val="16"/>
              </w:rPr>
            </w:pPr>
          </w:p>
        </w:tc>
        <w:tc>
          <w:tcPr>
            <w:tcW w:w="1514" w:type="dxa"/>
            <w:tcBorders>
              <w:top w:val="single" w:sz="4" w:space="0" w:color="99CCFF"/>
              <w:left w:val="single" w:sz="4" w:space="0" w:color="99CCFF"/>
              <w:bottom w:val="single" w:sz="4" w:space="0" w:color="99CCFF"/>
              <w:right w:val="single" w:sz="4" w:space="0" w:color="99CCFF"/>
            </w:tcBorders>
            <w:shd w:val="clear" w:color="000000" w:fill="FFFFFF"/>
            <w:vAlign w:val="bottom"/>
          </w:tcPr>
          <w:p w14:paraId="77D37EC2" w14:textId="77777777" w:rsidR="0003157A" w:rsidRPr="00246EA6" w:rsidRDefault="0003157A" w:rsidP="0003157A">
            <w:pPr>
              <w:rPr>
                <w:rFonts w:ascii="Arial" w:hAnsi="Arial" w:cs="Arial"/>
                <w:sz w:val="16"/>
                <w:szCs w:val="16"/>
              </w:rPr>
            </w:pPr>
          </w:p>
        </w:tc>
        <w:tc>
          <w:tcPr>
            <w:tcW w:w="1514" w:type="dxa"/>
            <w:tcBorders>
              <w:top w:val="single" w:sz="4" w:space="0" w:color="99CCFF"/>
              <w:left w:val="single" w:sz="4" w:space="0" w:color="99CCFF"/>
              <w:bottom w:val="single" w:sz="4" w:space="0" w:color="99CCFF"/>
              <w:right w:val="single" w:sz="4" w:space="0" w:color="99CCFF"/>
            </w:tcBorders>
            <w:shd w:val="clear" w:color="000000" w:fill="FFFFFF"/>
            <w:vAlign w:val="bottom"/>
          </w:tcPr>
          <w:p w14:paraId="07B2BE28" w14:textId="5B245E49" w:rsidR="0003157A" w:rsidRPr="00246EA6" w:rsidRDefault="0003157A" w:rsidP="0003157A">
            <w:pPr>
              <w:rPr>
                <w:rFonts w:ascii="Arial" w:hAnsi="Arial" w:cs="Arial"/>
                <w:sz w:val="16"/>
                <w:szCs w:val="16"/>
              </w:rPr>
            </w:pPr>
            <w:r w:rsidRPr="00246EA6">
              <w:rPr>
                <w:rFonts w:ascii="Arial" w:hAnsi="Arial" w:cs="Arial"/>
                <w:sz w:val="16"/>
                <w:szCs w:val="16"/>
              </w:rPr>
              <w:t>X</w:t>
            </w:r>
          </w:p>
        </w:tc>
        <w:tc>
          <w:tcPr>
            <w:tcW w:w="0" w:type="auto"/>
            <w:tcBorders>
              <w:top w:val="single" w:sz="4" w:space="0" w:color="99CCFF"/>
              <w:left w:val="single" w:sz="4" w:space="0" w:color="99CCFF"/>
              <w:bottom w:val="single" w:sz="4" w:space="0" w:color="99CCFF"/>
              <w:right w:val="single" w:sz="4" w:space="0" w:color="99CCFF"/>
            </w:tcBorders>
            <w:shd w:val="clear" w:color="000000" w:fill="FFFFFF"/>
            <w:vAlign w:val="bottom"/>
          </w:tcPr>
          <w:p w14:paraId="6F35CABD" w14:textId="77777777" w:rsidR="0003157A" w:rsidRPr="00246EA6" w:rsidRDefault="0003157A" w:rsidP="0003157A">
            <w:pPr>
              <w:jc w:val="center"/>
              <w:rPr>
                <w:rFonts w:ascii="Arial" w:hAnsi="Arial" w:cs="Arial"/>
                <w:sz w:val="16"/>
                <w:szCs w:val="16"/>
              </w:rPr>
            </w:pPr>
          </w:p>
        </w:tc>
        <w:tc>
          <w:tcPr>
            <w:tcW w:w="1560" w:type="dxa"/>
            <w:tcBorders>
              <w:top w:val="single" w:sz="4" w:space="0" w:color="99CCFF"/>
              <w:left w:val="single" w:sz="4" w:space="0" w:color="99CCFF"/>
              <w:bottom w:val="single" w:sz="4" w:space="0" w:color="99CCFF"/>
              <w:right w:val="single" w:sz="4" w:space="0" w:color="99CCFF"/>
            </w:tcBorders>
            <w:shd w:val="clear" w:color="000000" w:fill="FFFFFF"/>
            <w:vAlign w:val="bottom"/>
          </w:tcPr>
          <w:p w14:paraId="7DAF9610" w14:textId="77777777" w:rsidR="0003157A" w:rsidRPr="00246EA6" w:rsidRDefault="0003157A" w:rsidP="0003157A">
            <w:pPr>
              <w:rPr>
                <w:rFonts w:ascii="Arial" w:hAnsi="Arial" w:cs="Arial"/>
                <w:sz w:val="16"/>
                <w:szCs w:val="16"/>
              </w:rPr>
            </w:pPr>
          </w:p>
        </w:tc>
        <w:tc>
          <w:tcPr>
            <w:tcW w:w="0" w:type="auto"/>
            <w:gridSpan w:val="2"/>
            <w:tcBorders>
              <w:top w:val="single" w:sz="4" w:space="0" w:color="99CCFF"/>
              <w:left w:val="single" w:sz="4" w:space="0" w:color="99CCFF"/>
              <w:bottom w:val="single" w:sz="4" w:space="0" w:color="99CCFF"/>
              <w:right w:val="single" w:sz="4" w:space="0" w:color="99CCFF"/>
            </w:tcBorders>
            <w:shd w:val="clear" w:color="000000" w:fill="FFFFFF"/>
            <w:vAlign w:val="bottom"/>
          </w:tcPr>
          <w:p w14:paraId="541CE91C" w14:textId="4E59243A" w:rsidR="0003157A" w:rsidRPr="00246EA6" w:rsidRDefault="0003157A" w:rsidP="0003157A">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1792" w:type="dxa"/>
            <w:tcBorders>
              <w:top w:val="single" w:sz="4" w:space="0" w:color="99CCFF"/>
              <w:left w:val="single" w:sz="4" w:space="0" w:color="99CCFF"/>
              <w:bottom w:val="single" w:sz="4" w:space="0" w:color="99CCFF"/>
              <w:right w:val="single" w:sz="4" w:space="0" w:color="99CCFF"/>
            </w:tcBorders>
            <w:shd w:val="clear" w:color="000000" w:fill="FFFFFF"/>
            <w:vAlign w:val="center"/>
          </w:tcPr>
          <w:p w14:paraId="7427B667" w14:textId="18101E4B" w:rsidR="0003157A" w:rsidRDefault="008F35A8" w:rsidP="0003157A">
            <w:pPr>
              <w:spacing w:before="100" w:beforeAutospacing="1" w:afterAutospacing="1"/>
              <w:jc w:val="center"/>
              <w:textAlignment w:val="center"/>
              <w:rPr>
                <w:rFonts w:ascii="Arial" w:hAnsi="Arial" w:cs="Arial"/>
                <w:sz w:val="16"/>
                <w:szCs w:val="16"/>
              </w:rPr>
            </w:pPr>
            <w:r>
              <w:rPr>
                <w:rFonts w:ascii="Arial" w:hAnsi="Arial" w:cs="Arial"/>
                <w:sz w:val="16"/>
                <w:szCs w:val="16"/>
              </w:rPr>
              <w:t>293</w:t>
            </w:r>
          </w:p>
        </w:tc>
      </w:tr>
    </w:tbl>
    <w:p w14:paraId="0B00DBCE" w14:textId="67DFF2EF" w:rsidR="00097150" w:rsidRDefault="0003157A" w:rsidP="00D7441B">
      <w:pPr>
        <w:pStyle w:val="Heading3"/>
        <w:numPr>
          <w:ilvl w:val="3"/>
          <w:numId w:val="1"/>
        </w:numPr>
      </w:pPr>
      <w:r>
        <w:t xml:space="preserve"> </w:t>
      </w:r>
      <w:bookmarkStart w:id="446" w:name="_Toc13061901"/>
      <w:r w:rsidR="00097150">
        <w:t>Active Sensing Diagnostics [REQ0011-3-5-4]</w:t>
      </w:r>
      <w:bookmarkEnd w:id="445"/>
      <w:bookmarkEnd w:id="446"/>
    </w:p>
    <w:p w14:paraId="51803AB1" w14:textId="74C79A31" w:rsidR="00D4138C" w:rsidRPr="009671DA" w:rsidRDefault="00097150" w:rsidP="00097150">
      <w:pPr>
        <w:ind w:left="1080"/>
      </w:pPr>
      <w:r>
        <w:t xml:space="preserve">In addition to the behavior outlined for </w:t>
      </w:r>
      <w:r w:rsidR="00925147">
        <w:t>a</w:t>
      </w:r>
      <w:r>
        <w:t xml:space="preserve"> Freeze Cycle, the performance of the Active-S</w:t>
      </w:r>
      <w:r w:rsidR="00866A29">
        <w:t>ensing system</w:t>
      </w:r>
      <w:r w:rsidR="00925147">
        <w:t>,</w:t>
      </w:r>
      <w:r w:rsidR="00866A29">
        <w:t xml:space="preserve"> and its acoustic actuation device</w:t>
      </w:r>
      <w:r w:rsidR="00925147">
        <w:t>,</w:t>
      </w:r>
      <w:r w:rsidR="00866A29">
        <w:t xml:space="preserve"> shall be testable through the use of a </w:t>
      </w:r>
      <w:r w:rsidR="00925147">
        <w:t>service assessible d</w:t>
      </w:r>
      <w:r>
        <w:t>iagnostic screen (</w:t>
      </w:r>
      <w:r>
        <w:rPr>
          <w:rFonts w:eastAsia="SimSun"/>
        </w:rPr>
        <w:t xml:space="preserve">refer to </w:t>
      </w:r>
      <w:r w:rsidRPr="00DB1696">
        <w:rPr>
          <w:rFonts w:eastAsia="SimSun"/>
        </w:rPr>
        <w:t>D-11001.00005_Display_Storyboard</w:t>
      </w:r>
      <w:r w:rsidR="00866A29">
        <w:rPr>
          <w:rFonts w:eastAsia="SimSun"/>
        </w:rPr>
        <w:t>)</w:t>
      </w:r>
      <w:r w:rsidR="0066220E" w:rsidRPr="0066220E">
        <w:rPr>
          <w:b/>
        </w:rPr>
        <w:t xml:space="preserve"> </w:t>
      </w:r>
      <w:r w:rsidR="0066220E">
        <w:rPr>
          <w:b/>
        </w:rPr>
        <w:t>[Req0011-3-5-4a]</w:t>
      </w:r>
      <w:r w:rsidR="00866A29">
        <w:rPr>
          <w:rFonts w:eastAsia="SimSun"/>
        </w:rPr>
        <w:t>.  The Service Technician shall be given the ability to manually turn on the vibration device</w:t>
      </w:r>
      <w:r w:rsidR="0066220E">
        <w:rPr>
          <w:rFonts w:eastAsia="SimSun"/>
        </w:rPr>
        <w:t xml:space="preserve"> </w:t>
      </w:r>
      <w:r w:rsidR="00866A29">
        <w:rPr>
          <w:rFonts w:eastAsia="SimSun"/>
        </w:rPr>
        <w:t xml:space="preserve">and </w:t>
      </w:r>
      <w:r w:rsidR="00925147">
        <w:rPr>
          <w:rFonts w:eastAsia="SimSun"/>
        </w:rPr>
        <w:t>to confirm proper closed-</w:t>
      </w:r>
      <w:r w:rsidR="00866A29">
        <w:rPr>
          <w:rFonts w:eastAsia="SimSun"/>
        </w:rPr>
        <w:t>loop signal reception during the troubleshooting process</w:t>
      </w:r>
      <w:r w:rsidR="0066220E">
        <w:rPr>
          <w:rFonts w:eastAsia="SimSun"/>
        </w:rPr>
        <w:t xml:space="preserve"> </w:t>
      </w:r>
      <w:r w:rsidR="00D53BAB">
        <w:rPr>
          <w:b/>
        </w:rPr>
        <w:t>[Req0011-3-5-4b</w:t>
      </w:r>
      <w:r w:rsidR="0066220E">
        <w:rPr>
          <w:b/>
        </w:rPr>
        <w:t>]</w:t>
      </w:r>
      <w:r w:rsidR="00866A29">
        <w:rPr>
          <w:rFonts w:eastAsia="SimSun"/>
        </w:rPr>
        <w:t xml:space="preserve">.  The specific pattern of pulses shall be delivered upon manual request, and the control board PCBA shall monitor the feedback path for the presence of the </w:t>
      </w:r>
      <w:r w:rsidR="00A15B90">
        <w:rPr>
          <w:rFonts w:eastAsia="SimSun"/>
        </w:rPr>
        <w:t xml:space="preserve">300 - </w:t>
      </w:r>
      <w:r w:rsidR="00866A29">
        <w:rPr>
          <w:rFonts w:eastAsia="SimSun"/>
        </w:rPr>
        <w:t>1 kHz frequency component</w:t>
      </w:r>
      <w:r w:rsidR="00D53BAB">
        <w:rPr>
          <w:rFonts w:eastAsia="SimSun"/>
        </w:rPr>
        <w:t>.  During this</w:t>
      </w:r>
      <w:r w:rsidR="00866A29">
        <w:rPr>
          <w:rFonts w:eastAsia="SimSun"/>
        </w:rPr>
        <w:t xml:space="preserve"> diagnostic, the real-time value</w:t>
      </w:r>
      <w:r w:rsidR="008060D1">
        <w:rPr>
          <w:rFonts w:eastAsia="SimSun"/>
        </w:rPr>
        <w:t>s</w:t>
      </w:r>
      <w:r w:rsidR="00866A29">
        <w:rPr>
          <w:rFonts w:eastAsia="SimSun"/>
        </w:rPr>
        <w:t xml:space="preserve"> of the </w:t>
      </w:r>
      <w:r w:rsidR="00A15B90">
        <w:rPr>
          <w:rFonts w:eastAsia="SimSun"/>
        </w:rPr>
        <w:t xml:space="preserve">300 - </w:t>
      </w:r>
      <w:r w:rsidR="004F41CF">
        <w:rPr>
          <w:rFonts w:eastAsia="SimSun"/>
        </w:rPr>
        <w:t xml:space="preserve">1 kHz frequency component shall be placed on the screen to provide the technician with the current value of the </w:t>
      </w:r>
      <w:r w:rsidR="00A15B90">
        <w:rPr>
          <w:rFonts w:eastAsia="SimSun"/>
        </w:rPr>
        <w:t xml:space="preserve">300 - </w:t>
      </w:r>
      <w:r w:rsidR="008060D1">
        <w:rPr>
          <w:rFonts w:eastAsia="SimSun"/>
        </w:rPr>
        <w:t>1 kHz frequency</w:t>
      </w:r>
      <w:r w:rsidR="0066220E">
        <w:rPr>
          <w:rFonts w:eastAsia="SimSun"/>
        </w:rPr>
        <w:t xml:space="preserve"> </w:t>
      </w:r>
      <w:r w:rsidR="00D53BAB">
        <w:rPr>
          <w:b/>
        </w:rPr>
        <w:t>[Req0011-3-5-4c</w:t>
      </w:r>
      <w:r w:rsidR="0066220E">
        <w:rPr>
          <w:b/>
        </w:rPr>
        <w:t>]</w:t>
      </w:r>
      <w:r w:rsidR="007344EC">
        <w:rPr>
          <w:rFonts w:eastAsia="SimSun"/>
        </w:rPr>
        <w:t xml:space="preserve">.  At the conclusion of the test, the technician shall be given a Pass/Fail status </w:t>
      </w:r>
      <w:r w:rsidR="00D53BAB">
        <w:rPr>
          <w:b/>
        </w:rPr>
        <w:t>[Req0011-3-5-4c1</w:t>
      </w:r>
      <w:r w:rsidR="0066220E">
        <w:rPr>
          <w:b/>
        </w:rPr>
        <w:t xml:space="preserve">] </w:t>
      </w:r>
      <w:r w:rsidR="007344EC">
        <w:rPr>
          <w:rFonts w:eastAsia="SimSun"/>
        </w:rPr>
        <w:t>and the actuation device shall be automatically turned off</w:t>
      </w:r>
      <w:r w:rsidR="0066220E">
        <w:rPr>
          <w:rFonts w:eastAsia="SimSun"/>
        </w:rPr>
        <w:t xml:space="preserve"> </w:t>
      </w:r>
      <w:r w:rsidR="0066220E">
        <w:rPr>
          <w:b/>
        </w:rPr>
        <w:t>[Req0011-3-5-4d3]</w:t>
      </w:r>
      <w:r w:rsidR="007344EC">
        <w:rPr>
          <w:rFonts w:eastAsia="SimSun"/>
        </w:rPr>
        <w:t>.</w:t>
      </w:r>
    </w:p>
    <w:p w14:paraId="3E0AF206" w14:textId="77777777" w:rsidR="004A2EFC" w:rsidRPr="00246EA6" w:rsidRDefault="004A2EFC" w:rsidP="00D7441B">
      <w:pPr>
        <w:pStyle w:val="Heading3"/>
        <w:numPr>
          <w:ilvl w:val="2"/>
          <w:numId w:val="1"/>
        </w:numPr>
      </w:pPr>
      <w:bookmarkStart w:id="447" w:name="_Toc440362875"/>
      <w:bookmarkStart w:id="448" w:name="_Toc440364894"/>
      <w:bookmarkStart w:id="449" w:name="_Toc519155561"/>
      <w:bookmarkStart w:id="450" w:name="_Hlk508174379"/>
      <w:bookmarkStart w:id="451" w:name="_Toc13061902"/>
      <w:r w:rsidRPr="0009316D">
        <w:t>Harvest cycle (State 4)</w:t>
      </w:r>
      <w:bookmarkEnd w:id="447"/>
      <w:bookmarkEnd w:id="448"/>
      <w:r w:rsidRPr="0009316D">
        <w:t xml:space="preserve"> </w:t>
      </w:r>
      <w:r w:rsidRPr="003D7CB3">
        <w:t>[REQ0011-3-6]</w:t>
      </w:r>
      <w:bookmarkEnd w:id="449"/>
      <w:bookmarkEnd w:id="451"/>
    </w:p>
    <w:p w14:paraId="44F3B3C2" w14:textId="05F16AD0" w:rsidR="004A2EFC" w:rsidRPr="00246EA6" w:rsidRDefault="004A2EFC" w:rsidP="004A2EFC">
      <w:pPr>
        <w:ind w:left="720"/>
      </w:pPr>
      <w:r w:rsidRPr="00246EA6">
        <w:t xml:space="preserve">When the harvest cycle is initiated from the ice thickness probe coming in contact with the ice thickness probe </w:t>
      </w:r>
      <w:r>
        <w:t xml:space="preserve">above </w:t>
      </w:r>
      <w:r w:rsidRPr="00246EA6">
        <w:t xml:space="preserve">the sampling </w:t>
      </w:r>
      <w:r>
        <w:t>(</w:t>
      </w:r>
      <w:r w:rsidRPr="00246EA6">
        <w:t xml:space="preserve">average </w:t>
      </w:r>
      <w:r>
        <w:t>+</w:t>
      </w:r>
      <w:r w:rsidRPr="00246EA6">
        <w:t xml:space="preserve"> 3000</w:t>
      </w:r>
      <w:r>
        <w:t xml:space="preserve">) </w:t>
      </w:r>
      <w:r w:rsidRPr="00246EA6">
        <w:t>for 3 seconds, the harvest solenoid and dump valve are energized in conjunction with the water pump, and contactor relays</w:t>
      </w:r>
      <w:r w:rsidR="003D7CB3">
        <w:t xml:space="preserve"> </w:t>
      </w:r>
      <w:r w:rsidR="003D7CB3" w:rsidRPr="002B777D">
        <w:rPr>
          <w:b/>
        </w:rPr>
        <w:t>[REQ0011-3-6</w:t>
      </w:r>
      <w:r w:rsidR="003D7CB3">
        <w:rPr>
          <w:b/>
        </w:rPr>
        <w:t>a</w:t>
      </w:r>
      <w:r w:rsidR="003D7CB3" w:rsidRPr="002B777D">
        <w:rPr>
          <w:b/>
        </w:rPr>
        <w:t>]</w:t>
      </w:r>
      <w:r w:rsidRPr="00246EA6">
        <w:t>. The water pump and dump valve remain energized for 45 seconds, or by the water management feature rules. After 45 seconds the water pump will de-energize, followed 2 seconds (47 seconds) later by the dump valve</w:t>
      </w:r>
      <w:r w:rsidR="003D7CB3">
        <w:t xml:space="preserve"> </w:t>
      </w:r>
      <w:r w:rsidR="003D7CB3" w:rsidRPr="00B5692A">
        <w:rPr>
          <w:b/>
        </w:rPr>
        <w:t>[REQ0011-3-6</w:t>
      </w:r>
      <w:r w:rsidR="003D7CB3">
        <w:rPr>
          <w:b/>
        </w:rPr>
        <w:t>b</w:t>
      </w:r>
      <w:r w:rsidR="003D7CB3" w:rsidRPr="00B5692A">
        <w:rPr>
          <w:b/>
        </w:rPr>
        <w:t>]</w:t>
      </w:r>
      <w:r w:rsidRPr="00246EA6">
        <w:t xml:space="preserve">. This is to help reduce combined EMI noise from the water pump and dump valve.  Water management is for pure water applications, where the water is not dumped down the drain. This also can be set in the menu under “water miser”.  </w:t>
      </w:r>
    </w:p>
    <w:p w14:paraId="544402AD" w14:textId="62070B56" w:rsidR="004A2EFC" w:rsidRPr="00246EA6" w:rsidRDefault="004A2EFC" w:rsidP="004A2EFC">
      <w:pPr>
        <w:ind w:left="720"/>
      </w:pPr>
      <w:r w:rsidRPr="00246EA6">
        <w:t>When the ice is harvested, sliding off the evaporator and opens the water curtain – bin switch. The curtain switch activation is captured in the RTDATA during harvest (state 4) for diagnostics</w:t>
      </w:r>
      <w:r w:rsidR="003D7CB3">
        <w:t xml:space="preserve"> </w:t>
      </w:r>
      <w:r w:rsidR="003D7CB3" w:rsidRPr="00B5692A">
        <w:rPr>
          <w:b/>
        </w:rPr>
        <w:t>[REQ0011-3-6</w:t>
      </w:r>
      <w:r w:rsidR="003D7CB3">
        <w:rPr>
          <w:b/>
        </w:rPr>
        <w:t>c</w:t>
      </w:r>
      <w:r w:rsidR="003D7CB3" w:rsidRPr="00B5692A">
        <w:rPr>
          <w:b/>
        </w:rPr>
        <w:t>]</w:t>
      </w:r>
      <w:r w:rsidRPr="00246EA6">
        <w:t>.</w:t>
      </w:r>
      <w:bookmarkStart w:id="452" w:name="_Toc440362692"/>
      <w:bookmarkStart w:id="453" w:name="_Toc440362876"/>
      <w:bookmarkStart w:id="454" w:name="_Toc440363111"/>
      <w:bookmarkStart w:id="455" w:name="_Toc440363245"/>
      <w:bookmarkStart w:id="456" w:name="_Toc440364895"/>
    </w:p>
    <w:p w14:paraId="50278196" w14:textId="77777777" w:rsidR="004A2EFC" w:rsidRPr="00246EA6" w:rsidRDefault="004A2EFC" w:rsidP="004A2EFC">
      <w:pPr>
        <w:ind w:left="720"/>
        <w:rPr>
          <w:b/>
        </w:rPr>
      </w:pPr>
    </w:p>
    <w:p w14:paraId="2F842AB4" w14:textId="2A5AEF67" w:rsidR="00771DF2" w:rsidRDefault="004A2EFC" w:rsidP="002B777D">
      <w:pPr>
        <w:numPr>
          <w:ilvl w:val="0"/>
          <w:numId w:val="16"/>
        </w:numPr>
      </w:pPr>
      <w:r w:rsidRPr="00246EA6">
        <w:t>When the switch is opened and closed after the ice drops, the ice machine will go into another pre-chill cycle, within the 7.0 minute harvest</w:t>
      </w:r>
      <w:r w:rsidR="003D7CB3">
        <w:t xml:space="preserve"> </w:t>
      </w:r>
      <w:r w:rsidR="003D7CB3" w:rsidRPr="00B5692A">
        <w:rPr>
          <w:b/>
        </w:rPr>
        <w:t>[REQ0011-3-6</w:t>
      </w:r>
      <w:r w:rsidR="003D7CB3">
        <w:rPr>
          <w:b/>
        </w:rPr>
        <w:t>d</w:t>
      </w:r>
      <w:r w:rsidR="003D7CB3" w:rsidRPr="00B5692A">
        <w:rPr>
          <w:b/>
        </w:rPr>
        <w:t>]</w:t>
      </w:r>
      <w:r w:rsidRPr="00246EA6">
        <w:t xml:space="preserve">. </w:t>
      </w:r>
    </w:p>
    <w:p w14:paraId="16A3300F" w14:textId="7D9EF9B6" w:rsidR="004A2EFC" w:rsidRPr="00246EA6" w:rsidRDefault="004A2EFC" w:rsidP="002B777D">
      <w:pPr>
        <w:numPr>
          <w:ilvl w:val="0"/>
          <w:numId w:val="16"/>
        </w:numPr>
      </w:pPr>
      <w:r w:rsidRPr="00246EA6">
        <w:t>If the curtain is held open for more than 30 seconds the ice machine will shut off on full bin condition</w:t>
      </w:r>
      <w:r w:rsidR="003D7CB3">
        <w:t xml:space="preserve"> </w:t>
      </w:r>
      <w:r w:rsidR="003D7CB3" w:rsidRPr="00B5692A">
        <w:rPr>
          <w:b/>
        </w:rPr>
        <w:t>[REQ0011-3-6</w:t>
      </w:r>
      <w:r w:rsidR="003D7CB3">
        <w:rPr>
          <w:b/>
        </w:rPr>
        <w:t>e</w:t>
      </w:r>
      <w:r w:rsidR="003D7CB3" w:rsidRPr="00B5692A">
        <w:rPr>
          <w:b/>
        </w:rPr>
        <w:t>]</w:t>
      </w:r>
      <w:r w:rsidRPr="00246EA6">
        <w:t>. At this point the ice machine will remain off for a 3 minute delay, before the ice machine can restart (curtain switch), to allow the PTCR to cool down</w:t>
      </w:r>
      <w:r w:rsidR="003D7CB3">
        <w:t xml:space="preserve"> </w:t>
      </w:r>
      <w:r w:rsidR="003D7CB3" w:rsidRPr="00B5692A">
        <w:rPr>
          <w:b/>
        </w:rPr>
        <w:t>[REQ0011-3-6</w:t>
      </w:r>
      <w:r w:rsidR="003D7CB3">
        <w:rPr>
          <w:b/>
        </w:rPr>
        <w:t>f</w:t>
      </w:r>
      <w:r w:rsidR="003D7CB3" w:rsidRPr="00B5692A">
        <w:rPr>
          <w:b/>
        </w:rPr>
        <w:t>]</w:t>
      </w:r>
      <w:r w:rsidRPr="00246EA6">
        <w:t>. If there is a power interruption the ice machine will start up in harvest sequence when power is returned to the ice machine (see power interruption). If this should occur the ice machine will go into initial start-up cycle</w:t>
      </w:r>
      <w:bookmarkEnd w:id="452"/>
      <w:bookmarkEnd w:id="453"/>
      <w:bookmarkEnd w:id="454"/>
      <w:bookmarkEnd w:id="455"/>
      <w:bookmarkEnd w:id="456"/>
      <w:r w:rsidR="003D7CB3">
        <w:t xml:space="preserve"> </w:t>
      </w:r>
      <w:r w:rsidR="003D7CB3" w:rsidRPr="00B5692A">
        <w:rPr>
          <w:b/>
        </w:rPr>
        <w:t>[REQ0011-3-6</w:t>
      </w:r>
      <w:r w:rsidR="003D7CB3">
        <w:rPr>
          <w:b/>
        </w:rPr>
        <w:t>g</w:t>
      </w:r>
      <w:r w:rsidR="003D7CB3" w:rsidRPr="00B5692A">
        <w:rPr>
          <w:b/>
        </w:rPr>
        <w:t>]</w:t>
      </w:r>
      <w:r w:rsidR="003D7CB3">
        <w:t>.</w:t>
      </w:r>
    </w:p>
    <w:p w14:paraId="0D777DC1" w14:textId="77777777" w:rsidR="004A2EFC" w:rsidRPr="00246EA6" w:rsidRDefault="004A2EFC" w:rsidP="004A2EFC"/>
    <w:p w14:paraId="3C200179" w14:textId="77777777" w:rsidR="004A2EFC" w:rsidRPr="00246EA6" w:rsidRDefault="004A2EFC" w:rsidP="004A2EFC">
      <w:pPr>
        <w:ind w:left="720"/>
      </w:pPr>
      <w:r w:rsidRPr="00246EA6">
        <w:t xml:space="preserve">The </w:t>
      </w:r>
      <w:r w:rsidRPr="00246EA6">
        <w:rPr>
          <w:b/>
        </w:rPr>
        <w:t>number of bin switches</w:t>
      </w:r>
      <w:r w:rsidRPr="00246EA6">
        <w:t xml:space="preserve"> determine how long the ice machine can stay into harvest. This is determined by a hardware-jumper in the curtain switch connector. If there is no jumper this is for one curtain switch and harvest solenoid operation. If there is a jumper this is for two curtain switches and two harvest solenoids.</w:t>
      </w:r>
    </w:p>
    <w:p w14:paraId="20DA7AD2" w14:textId="41F1E4A2" w:rsidR="004A2EFC" w:rsidRPr="00246EA6" w:rsidRDefault="004A2EFC" w:rsidP="004A2EFC">
      <w:pPr>
        <w:ind w:left="720"/>
        <w:rPr>
          <w:szCs w:val="22"/>
        </w:rPr>
      </w:pPr>
      <w:r w:rsidRPr="00246EA6">
        <w:rPr>
          <w:b/>
        </w:rPr>
        <w:t>One bin switch</w:t>
      </w:r>
      <w:r w:rsidRPr="00246EA6">
        <w:t>:</w:t>
      </w:r>
      <w:r w:rsidRPr="00246EA6">
        <w:br/>
        <w:t>The maximum harvest time without opening the curtain switch is 7.0 minutes</w:t>
      </w:r>
      <w:r w:rsidR="003D7CB3">
        <w:t xml:space="preserve"> </w:t>
      </w:r>
      <w:r w:rsidR="003D7CB3" w:rsidRPr="00B5692A">
        <w:rPr>
          <w:b/>
        </w:rPr>
        <w:t>[REQ0011-3-6</w:t>
      </w:r>
      <w:r w:rsidR="003D7CB3">
        <w:rPr>
          <w:b/>
        </w:rPr>
        <w:t>h</w:t>
      </w:r>
      <w:r w:rsidR="003D7CB3" w:rsidRPr="00B5692A">
        <w:rPr>
          <w:b/>
        </w:rPr>
        <w:t>]</w:t>
      </w:r>
      <w:r w:rsidRPr="00246EA6">
        <w:t xml:space="preserve">. After 3.5 minutes the ice machine goes into a </w:t>
      </w:r>
      <w:r w:rsidRPr="00200764">
        <w:rPr>
          <w:b/>
        </w:rPr>
        <w:t>water assist harvest</w:t>
      </w:r>
      <w:r w:rsidRPr="00246EA6">
        <w:t xml:space="preserve">. </w:t>
      </w:r>
      <w:r w:rsidRPr="00246EA6">
        <w:rPr>
          <w:szCs w:val="22"/>
        </w:rPr>
        <w:t>At 3.5 minutes the compressor and harvest solenoid remain energized, and the water valve will energize filling the sump trough to the high</w:t>
      </w:r>
      <w:r>
        <w:rPr>
          <w:szCs w:val="22"/>
        </w:rPr>
        <w:t>-</w:t>
      </w:r>
      <w:r w:rsidRPr="00246EA6">
        <w:rPr>
          <w:szCs w:val="22"/>
        </w:rPr>
        <w:t>water level probe</w:t>
      </w:r>
      <w:r w:rsidR="003D7CB3">
        <w:rPr>
          <w:szCs w:val="22"/>
        </w:rPr>
        <w:t xml:space="preserve"> </w:t>
      </w:r>
      <w:r w:rsidR="003D7CB3" w:rsidRPr="00B5692A">
        <w:rPr>
          <w:b/>
        </w:rPr>
        <w:t>[REQ0011-3-6</w:t>
      </w:r>
      <w:r w:rsidR="003D7CB3">
        <w:rPr>
          <w:b/>
        </w:rPr>
        <w:t>h2</w:t>
      </w:r>
      <w:r w:rsidR="003D7CB3" w:rsidRPr="00B5692A">
        <w:rPr>
          <w:b/>
        </w:rPr>
        <w:t>]</w:t>
      </w:r>
      <w:r w:rsidRPr="00246EA6">
        <w:rPr>
          <w:szCs w:val="22"/>
        </w:rPr>
        <w:t>. At 4.0 minutes the water pump will come on, circulating water over the evaporator</w:t>
      </w:r>
      <w:r w:rsidR="003D7CB3">
        <w:rPr>
          <w:szCs w:val="22"/>
        </w:rPr>
        <w:t xml:space="preserve"> </w:t>
      </w:r>
      <w:r w:rsidR="003D7CB3" w:rsidRPr="00B5692A">
        <w:rPr>
          <w:b/>
        </w:rPr>
        <w:t>[REQ0011-3-6</w:t>
      </w:r>
      <w:r w:rsidR="003D7CB3">
        <w:rPr>
          <w:b/>
        </w:rPr>
        <w:t>h3</w:t>
      </w:r>
      <w:r w:rsidR="003D7CB3" w:rsidRPr="00B5692A">
        <w:rPr>
          <w:b/>
        </w:rPr>
        <w:t>]</w:t>
      </w:r>
      <w:r w:rsidRPr="00246EA6">
        <w:rPr>
          <w:szCs w:val="22"/>
        </w:rPr>
        <w:t>. From 6.5-7.0 minutes the dump valve will energize draining the water out of the sump trough. During the harvest time the curtain switch is checked for activation</w:t>
      </w:r>
      <w:r w:rsidR="003D7CB3">
        <w:rPr>
          <w:szCs w:val="22"/>
        </w:rPr>
        <w:t xml:space="preserve"> </w:t>
      </w:r>
      <w:r w:rsidR="003D7CB3" w:rsidRPr="00B5692A">
        <w:rPr>
          <w:b/>
        </w:rPr>
        <w:t>[REQ0011-3-6</w:t>
      </w:r>
      <w:r w:rsidR="003D7CB3">
        <w:rPr>
          <w:b/>
        </w:rPr>
        <w:t>h4</w:t>
      </w:r>
      <w:r w:rsidR="003D7CB3" w:rsidRPr="00B5692A">
        <w:rPr>
          <w:b/>
        </w:rPr>
        <w:t>]</w:t>
      </w:r>
      <w:r w:rsidRPr="00246EA6">
        <w:rPr>
          <w:szCs w:val="22"/>
        </w:rPr>
        <w:t xml:space="preserve">. </w:t>
      </w:r>
    </w:p>
    <w:p w14:paraId="78A69B49" w14:textId="376B7461" w:rsidR="004A2EFC" w:rsidRPr="00246EA6" w:rsidRDefault="004A2EFC" w:rsidP="002B777D">
      <w:pPr>
        <w:numPr>
          <w:ilvl w:val="0"/>
          <w:numId w:val="96"/>
        </w:numPr>
      </w:pPr>
      <w:r w:rsidRPr="00246EA6">
        <w:t>If the curtain switch opens and closes and there is no safe mode condition generated the ice machine will go into prechill (state 2)</w:t>
      </w:r>
      <w:r w:rsidR="003D7CB3">
        <w:t xml:space="preserve"> </w:t>
      </w:r>
      <w:r w:rsidR="003D7CB3" w:rsidRPr="00B5692A">
        <w:rPr>
          <w:b/>
        </w:rPr>
        <w:t>[REQ0011-3-6</w:t>
      </w:r>
      <w:r w:rsidR="003D7CB3">
        <w:rPr>
          <w:b/>
        </w:rPr>
        <w:t>i</w:t>
      </w:r>
      <w:r w:rsidR="003D7CB3" w:rsidRPr="00B5692A">
        <w:rPr>
          <w:b/>
        </w:rPr>
        <w:t>]</w:t>
      </w:r>
      <w:r w:rsidRPr="00246EA6">
        <w:t xml:space="preserve">. </w:t>
      </w:r>
    </w:p>
    <w:p w14:paraId="2AA026EC" w14:textId="0BFD60C4" w:rsidR="004A2EFC" w:rsidRPr="00246EA6" w:rsidRDefault="004A2EFC" w:rsidP="002B777D">
      <w:pPr>
        <w:numPr>
          <w:ilvl w:val="0"/>
          <w:numId w:val="96"/>
        </w:numPr>
      </w:pPr>
      <w:r w:rsidRPr="00246EA6">
        <w:t>If a safe mode flag is set during the harvest cycle by the water level probe (WLP), and the curtain switch opens and closes</w:t>
      </w:r>
      <w:r w:rsidR="00FA13D8">
        <w:t>,</w:t>
      </w:r>
      <w:r w:rsidRPr="00246EA6">
        <w:t xml:space="preserve"> the ice machine will go into a safe mode – prechill (state 15) An example of this would be water in the sump trough at the end of harvest cycle (state 4)</w:t>
      </w:r>
      <w:r w:rsidR="003D7CB3">
        <w:t xml:space="preserve"> </w:t>
      </w:r>
      <w:r w:rsidR="003D7CB3" w:rsidRPr="00B5692A">
        <w:rPr>
          <w:b/>
        </w:rPr>
        <w:t>[REQ0011-3-6</w:t>
      </w:r>
      <w:r w:rsidR="003D7CB3">
        <w:rPr>
          <w:b/>
        </w:rPr>
        <w:t>i2</w:t>
      </w:r>
      <w:r w:rsidR="003D7CB3" w:rsidRPr="00B5692A">
        <w:rPr>
          <w:b/>
        </w:rPr>
        <w:t>]</w:t>
      </w:r>
      <w:r w:rsidRPr="00246EA6">
        <w:t>.</w:t>
      </w:r>
    </w:p>
    <w:p w14:paraId="5D01F8AF" w14:textId="2E75E0AF" w:rsidR="004A2EFC" w:rsidRPr="00246EA6" w:rsidRDefault="004A2EFC" w:rsidP="002B777D">
      <w:pPr>
        <w:numPr>
          <w:ilvl w:val="0"/>
          <w:numId w:val="96"/>
        </w:numPr>
      </w:pPr>
      <w:r w:rsidRPr="00246EA6">
        <w:t>If curtain remains open then the ice machine will go into a full bin condition (state 5)</w:t>
      </w:r>
      <w:r w:rsidR="003D7CB3">
        <w:t xml:space="preserve"> </w:t>
      </w:r>
      <w:r w:rsidR="003D7CB3" w:rsidRPr="00B5692A">
        <w:rPr>
          <w:b/>
        </w:rPr>
        <w:t>[REQ0011-3-6</w:t>
      </w:r>
      <w:r w:rsidR="003D7CB3">
        <w:rPr>
          <w:b/>
        </w:rPr>
        <w:t>i3</w:t>
      </w:r>
      <w:r w:rsidR="003D7CB3" w:rsidRPr="00B5692A">
        <w:rPr>
          <w:b/>
        </w:rPr>
        <w:t>]</w:t>
      </w:r>
      <w:r w:rsidRPr="00246EA6">
        <w:t xml:space="preserve">.  </w:t>
      </w:r>
    </w:p>
    <w:p w14:paraId="2FAE4052" w14:textId="134C8892" w:rsidR="004A2EFC" w:rsidRPr="00246EA6" w:rsidRDefault="004A2EFC" w:rsidP="002B777D">
      <w:pPr>
        <w:numPr>
          <w:ilvl w:val="0"/>
          <w:numId w:val="96"/>
        </w:numPr>
      </w:pPr>
      <w:r w:rsidRPr="00246EA6">
        <w:t>If there is no activation then go into a water thaw cycle (state 19). The water thaw cycle will take precedence over a safe mode condition</w:t>
      </w:r>
      <w:r w:rsidR="003D7CB3">
        <w:t xml:space="preserve"> </w:t>
      </w:r>
      <w:r w:rsidR="003D7CB3" w:rsidRPr="00B5692A">
        <w:rPr>
          <w:b/>
        </w:rPr>
        <w:t>[REQ0011-3-6</w:t>
      </w:r>
      <w:r w:rsidR="003D7CB3">
        <w:rPr>
          <w:b/>
        </w:rPr>
        <w:t>i4</w:t>
      </w:r>
      <w:r w:rsidR="003D7CB3" w:rsidRPr="00B5692A">
        <w:rPr>
          <w:b/>
        </w:rPr>
        <w:t>]</w:t>
      </w:r>
      <w:r w:rsidRPr="00246EA6">
        <w:t xml:space="preserve">. </w:t>
      </w:r>
    </w:p>
    <w:p w14:paraId="4AE64F19" w14:textId="77777777" w:rsidR="004A2EFC" w:rsidRPr="00246EA6" w:rsidRDefault="004A2EFC" w:rsidP="004A2EFC">
      <w:pPr>
        <w:ind w:left="720"/>
      </w:pPr>
    </w:p>
    <w:p w14:paraId="00754C9A" w14:textId="67C66958" w:rsidR="004A2EFC" w:rsidRPr="00246EA6" w:rsidRDefault="004A2EFC" w:rsidP="004A2EFC">
      <w:pPr>
        <w:ind w:left="720"/>
        <w:rPr>
          <w:szCs w:val="22"/>
        </w:rPr>
      </w:pPr>
      <w:r w:rsidRPr="00246EA6">
        <w:rPr>
          <w:b/>
        </w:rPr>
        <w:t xml:space="preserve">Two bin switch (CVD units only) </w:t>
      </w:r>
      <w:r w:rsidRPr="00246EA6">
        <w:t xml:space="preserve">operation: </w:t>
      </w:r>
      <w:r w:rsidRPr="00246EA6">
        <w:br/>
        <w:t>The maximum harvest time without opening the curtain switch is 7.0 minutes</w:t>
      </w:r>
      <w:r w:rsidR="003D7CB3">
        <w:t xml:space="preserve"> </w:t>
      </w:r>
      <w:r w:rsidR="003D7CB3" w:rsidRPr="00B5692A">
        <w:rPr>
          <w:b/>
        </w:rPr>
        <w:t>[REQ0011-3-6</w:t>
      </w:r>
      <w:r w:rsidR="003D7CB3">
        <w:rPr>
          <w:b/>
        </w:rPr>
        <w:t>j</w:t>
      </w:r>
      <w:r w:rsidR="003D7CB3" w:rsidRPr="00B5692A">
        <w:rPr>
          <w:b/>
        </w:rPr>
        <w:t>]</w:t>
      </w:r>
      <w:r w:rsidRPr="00246EA6">
        <w:t xml:space="preserve">. Exception for power interruption. After 3.5 minutes the ice machine goes into a water assist harvest. </w:t>
      </w:r>
      <w:r w:rsidRPr="00246EA6">
        <w:rPr>
          <w:szCs w:val="22"/>
        </w:rPr>
        <w:t>At 3.5 minutes the compressor and harvest solenoid remain energized, and the water valve will energize fill</w:t>
      </w:r>
      <w:r>
        <w:rPr>
          <w:szCs w:val="22"/>
        </w:rPr>
        <w:t>ing the sump trough to the high-</w:t>
      </w:r>
      <w:r w:rsidRPr="00246EA6">
        <w:rPr>
          <w:szCs w:val="22"/>
        </w:rPr>
        <w:t>water level probe</w:t>
      </w:r>
      <w:r w:rsidR="003D7CB3">
        <w:rPr>
          <w:szCs w:val="22"/>
        </w:rPr>
        <w:t xml:space="preserve"> </w:t>
      </w:r>
      <w:r w:rsidR="003D7CB3" w:rsidRPr="00B5692A">
        <w:rPr>
          <w:b/>
        </w:rPr>
        <w:t>[REQ0011-3-6</w:t>
      </w:r>
      <w:r w:rsidR="003D7CB3">
        <w:rPr>
          <w:b/>
        </w:rPr>
        <w:t>j2</w:t>
      </w:r>
      <w:r w:rsidR="003D7CB3" w:rsidRPr="00B5692A">
        <w:rPr>
          <w:b/>
        </w:rPr>
        <w:t>]</w:t>
      </w:r>
      <w:r w:rsidRPr="00246EA6">
        <w:rPr>
          <w:szCs w:val="22"/>
        </w:rPr>
        <w:t>. At 4.0 minutes the water pump will come on, circulating water over the evaporator</w:t>
      </w:r>
      <w:r w:rsidR="003D7CB3">
        <w:rPr>
          <w:szCs w:val="22"/>
        </w:rPr>
        <w:t xml:space="preserve"> </w:t>
      </w:r>
      <w:r w:rsidR="003D7CB3" w:rsidRPr="00B5692A">
        <w:rPr>
          <w:b/>
        </w:rPr>
        <w:t>[REQ0011-3-6</w:t>
      </w:r>
      <w:r w:rsidR="003D7CB3">
        <w:rPr>
          <w:b/>
        </w:rPr>
        <w:t>j3</w:t>
      </w:r>
      <w:r w:rsidR="003D7CB3" w:rsidRPr="00B5692A">
        <w:rPr>
          <w:b/>
        </w:rPr>
        <w:t>]</w:t>
      </w:r>
      <w:r w:rsidRPr="00246EA6">
        <w:rPr>
          <w:szCs w:val="22"/>
        </w:rPr>
        <w:t>. From 6.5-7.0 minutes the dump valve will energize draining the water out of the sump trough. During the harvest time the curtain switches is checked for activation</w:t>
      </w:r>
      <w:r w:rsidR="003D7CB3">
        <w:rPr>
          <w:szCs w:val="22"/>
        </w:rPr>
        <w:t xml:space="preserve"> </w:t>
      </w:r>
      <w:r w:rsidR="003D7CB3" w:rsidRPr="00B5692A">
        <w:rPr>
          <w:b/>
        </w:rPr>
        <w:t>[REQ0011-3-6</w:t>
      </w:r>
      <w:r w:rsidR="003D7CB3">
        <w:rPr>
          <w:b/>
        </w:rPr>
        <w:t>j4</w:t>
      </w:r>
      <w:r w:rsidR="003D7CB3" w:rsidRPr="00B5692A">
        <w:rPr>
          <w:b/>
        </w:rPr>
        <w:t>]</w:t>
      </w:r>
      <w:r w:rsidRPr="00246EA6">
        <w:rPr>
          <w:szCs w:val="22"/>
        </w:rPr>
        <w:t xml:space="preserve">. </w:t>
      </w:r>
    </w:p>
    <w:p w14:paraId="2F084D3E" w14:textId="2DAE07F0" w:rsidR="004A2EFC" w:rsidRPr="009B2C72" w:rsidRDefault="004A2EFC" w:rsidP="004A2EFC">
      <w:pPr>
        <w:numPr>
          <w:ilvl w:val="0"/>
          <w:numId w:val="17"/>
        </w:numPr>
      </w:pPr>
      <w:r w:rsidRPr="009B2C72">
        <w:t>If one of the two curtain switches is cycled (open and closed) the corresponding harvest valve is de-energized</w:t>
      </w:r>
      <w:r w:rsidR="003D7CB3">
        <w:t xml:space="preserve"> </w:t>
      </w:r>
      <w:r w:rsidR="003D7CB3" w:rsidRPr="00B5692A">
        <w:rPr>
          <w:b/>
        </w:rPr>
        <w:t>[REQ0011-3-6</w:t>
      </w:r>
      <w:r w:rsidR="003D7CB3">
        <w:rPr>
          <w:b/>
        </w:rPr>
        <w:t>k</w:t>
      </w:r>
      <w:r w:rsidR="003D7CB3" w:rsidRPr="00B5692A">
        <w:rPr>
          <w:b/>
        </w:rPr>
        <w:t>]</w:t>
      </w:r>
      <w:r w:rsidRPr="009B2C72">
        <w:t xml:space="preserve">. </w:t>
      </w:r>
    </w:p>
    <w:p w14:paraId="6C881E2F" w14:textId="217D48E5" w:rsidR="004A2EFC" w:rsidRPr="009B2C72" w:rsidRDefault="004A2EFC" w:rsidP="004A2EFC">
      <w:pPr>
        <w:numPr>
          <w:ilvl w:val="0"/>
          <w:numId w:val="17"/>
        </w:numPr>
      </w:pPr>
      <w:r w:rsidRPr="009B2C72">
        <w:t>If both curtain switches open and closes the ice machine will go into prechill (state 2)</w:t>
      </w:r>
      <w:r w:rsidR="003D7CB3">
        <w:t xml:space="preserve"> </w:t>
      </w:r>
      <w:r w:rsidR="003D7CB3" w:rsidRPr="00B5692A">
        <w:rPr>
          <w:b/>
        </w:rPr>
        <w:t>[REQ0011-3-6</w:t>
      </w:r>
      <w:r w:rsidR="003D7CB3">
        <w:rPr>
          <w:b/>
        </w:rPr>
        <w:t>k2</w:t>
      </w:r>
      <w:r w:rsidR="003D7CB3" w:rsidRPr="00B5692A">
        <w:rPr>
          <w:b/>
        </w:rPr>
        <w:t>]</w:t>
      </w:r>
      <w:r w:rsidRPr="009B2C72">
        <w:t xml:space="preserve">. </w:t>
      </w:r>
    </w:p>
    <w:p w14:paraId="3CFAF489" w14:textId="48EBDEB4" w:rsidR="004A2EFC" w:rsidRPr="009B2C72" w:rsidRDefault="004A2EFC" w:rsidP="002B777D">
      <w:pPr>
        <w:numPr>
          <w:ilvl w:val="0"/>
          <w:numId w:val="17"/>
        </w:numPr>
      </w:pPr>
      <w:r w:rsidRPr="009B2C72">
        <w:t>If a safe mode flag is set during the harvest cycle by the water level probe (WLP), and the curtain switch opens and closes the  ice machine will go into a safe mode – prechill (state 15) An example of this would be water in the sump trough at the end of harvest cycle (state 4)</w:t>
      </w:r>
      <w:r w:rsidR="003D7CB3">
        <w:t xml:space="preserve"> </w:t>
      </w:r>
      <w:r w:rsidR="003D7CB3" w:rsidRPr="00B5692A">
        <w:rPr>
          <w:b/>
        </w:rPr>
        <w:t>[REQ0011-3-6</w:t>
      </w:r>
      <w:r w:rsidR="003D7CB3">
        <w:rPr>
          <w:b/>
        </w:rPr>
        <w:t>l</w:t>
      </w:r>
      <w:r w:rsidR="003D7CB3" w:rsidRPr="00B5692A">
        <w:rPr>
          <w:b/>
        </w:rPr>
        <w:t>]</w:t>
      </w:r>
      <w:r w:rsidRPr="009B2C72">
        <w:t>.</w:t>
      </w:r>
    </w:p>
    <w:p w14:paraId="02840CF5" w14:textId="6D50A337" w:rsidR="004A2EFC" w:rsidRPr="009B2C72" w:rsidRDefault="004A2EFC" w:rsidP="004A2EFC">
      <w:pPr>
        <w:numPr>
          <w:ilvl w:val="0"/>
          <w:numId w:val="17"/>
        </w:numPr>
      </w:pPr>
      <w:r w:rsidRPr="009B2C72">
        <w:t>If one of the curtains switches remains open during the harvest cycle (state 4), 30 seconds later the harvest valve will deenergize. The ice machine will remain in the harvest cycle for the 2</w:t>
      </w:r>
      <w:r w:rsidRPr="009B2C72">
        <w:rPr>
          <w:vertAlign w:val="superscript"/>
        </w:rPr>
        <w:t>nd</w:t>
      </w:r>
      <w:r w:rsidRPr="009B2C72">
        <w:t xml:space="preserve"> evaporator, and after completion of the 7.0 minute harvest, will go into a full bin condition (state 5)</w:t>
      </w:r>
      <w:r w:rsidR="003D7CB3">
        <w:t xml:space="preserve"> </w:t>
      </w:r>
      <w:r w:rsidR="003D7CB3" w:rsidRPr="00B5692A">
        <w:rPr>
          <w:b/>
        </w:rPr>
        <w:t>[REQ0011-3-6</w:t>
      </w:r>
      <w:r w:rsidR="003D7CB3">
        <w:rPr>
          <w:b/>
        </w:rPr>
        <w:t>m</w:t>
      </w:r>
      <w:r w:rsidR="003D7CB3" w:rsidRPr="00B5692A">
        <w:rPr>
          <w:b/>
        </w:rPr>
        <w:t>]</w:t>
      </w:r>
      <w:r w:rsidRPr="009B2C72">
        <w:t>. If the 2</w:t>
      </w:r>
      <w:r w:rsidRPr="009B2C72">
        <w:rPr>
          <w:vertAlign w:val="superscript"/>
        </w:rPr>
        <w:t>nd</w:t>
      </w:r>
      <w:r w:rsidRPr="009B2C72">
        <w:t xml:space="preserve"> curtain switch is cycled before the 7.0 minute  harvest the ice machine will go into a full bin condition (state 5), due to the other switch being open</w:t>
      </w:r>
      <w:r w:rsidR="003D7CB3">
        <w:t xml:space="preserve"> </w:t>
      </w:r>
      <w:r w:rsidR="003D7CB3" w:rsidRPr="00B5692A">
        <w:rPr>
          <w:b/>
        </w:rPr>
        <w:t>[REQ0011-3-6</w:t>
      </w:r>
      <w:r w:rsidR="003D7CB3">
        <w:rPr>
          <w:b/>
        </w:rPr>
        <w:t>n</w:t>
      </w:r>
      <w:r w:rsidR="003D7CB3" w:rsidRPr="00B5692A">
        <w:rPr>
          <w:b/>
        </w:rPr>
        <w:t>]</w:t>
      </w:r>
      <w:r w:rsidRPr="009B2C72">
        <w:t>.</w:t>
      </w:r>
    </w:p>
    <w:p w14:paraId="1EF1B6AC" w14:textId="05CF0CA4" w:rsidR="004A2EFC" w:rsidRPr="009B2C72" w:rsidRDefault="004A2EFC" w:rsidP="004A2EFC">
      <w:pPr>
        <w:numPr>
          <w:ilvl w:val="0"/>
          <w:numId w:val="17"/>
        </w:numPr>
      </w:pPr>
      <w:r w:rsidRPr="009B2C72">
        <w:t>If one or both of the bin switches have not activated then go into a water thaw cycle (state 19). The water thaw cycle will take precedence over a safe mode condition</w:t>
      </w:r>
      <w:r w:rsidR="003D7CB3">
        <w:t xml:space="preserve"> </w:t>
      </w:r>
      <w:r w:rsidR="003D7CB3" w:rsidRPr="00B5692A">
        <w:rPr>
          <w:b/>
        </w:rPr>
        <w:t>[REQ0011-3-6</w:t>
      </w:r>
      <w:r w:rsidR="003D7CB3">
        <w:rPr>
          <w:b/>
        </w:rPr>
        <w:t>o</w:t>
      </w:r>
      <w:r w:rsidR="003D7CB3" w:rsidRPr="00B5692A">
        <w:rPr>
          <w:b/>
        </w:rPr>
        <w:t>]</w:t>
      </w:r>
      <w:r w:rsidRPr="009B2C72">
        <w:t>.</w:t>
      </w:r>
    </w:p>
    <w:p w14:paraId="39F9A9A5" w14:textId="2C07403E" w:rsidR="004A2EFC" w:rsidRPr="009B2C72" w:rsidRDefault="004A2EFC" w:rsidP="004A2EFC">
      <w:pPr>
        <w:numPr>
          <w:ilvl w:val="0"/>
          <w:numId w:val="17"/>
        </w:numPr>
      </w:pPr>
      <w:r w:rsidRPr="009B2C72">
        <w:t>If a power interrupt occurs during harvest cycle then repeat the harvest cycle (state 4)</w:t>
      </w:r>
      <w:r w:rsidR="003D7CB3">
        <w:t xml:space="preserve"> </w:t>
      </w:r>
      <w:r w:rsidR="003D7CB3" w:rsidRPr="00B5692A">
        <w:rPr>
          <w:b/>
        </w:rPr>
        <w:t>[REQ0011-3-6</w:t>
      </w:r>
      <w:r w:rsidR="003D7CB3">
        <w:rPr>
          <w:b/>
        </w:rPr>
        <w:t>p</w:t>
      </w:r>
      <w:r w:rsidR="003D7CB3" w:rsidRPr="00B5692A">
        <w:rPr>
          <w:b/>
        </w:rPr>
        <w:t>]</w:t>
      </w:r>
      <w:r w:rsidRPr="009B2C72">
        <w:t xml:space="preserve">.  </w:t>
      </w:r>
    </w:p>
    <w:p w14:paraId="39EE0286" w14:textId="77777777" w:rsidR="004A2EFC" w:rsidRPr="00246EA6" w:rsidRDefault="004A2EFC" w:rsidP="00D7441B">
      <w:pPr>
        <w:pStyle w:val="Heading3"/>
        <w:numPr>
          <w:ilvl w:val="2"/>
          <w:numId w:val="1"/>
        </w:numPr>
      </w:pPr>
      <w:bookmarkStart w:id="457" w:name="_Toc519155562"/>
      <w:bookmarkStart w:id="458" w:name="_Hlk508174463"/>
      <w:bookmarkStart w:id="459" w:name="_Hlk509832157"/>
      <w:bookmarkStart w:id="460" w:name="_Toc13061903"/>
      <w:bookmarkEnd w:id="450"/>
      <w:r w:rsidRPr="00246EA6">
        <w:t>Water Thaw Cycle (State 19)</w:t>
      </w:r>
      <w:r>
        <w:t xml:space="preserve"> [REQ0011-3-7]</w:t>
      </w:r>
      <w:bookmarkEnd w:id="457"/>
      <w:bookmarkEnd w:id="460"/>
    </w:p>
    <w:p w14:paraId="0455FFF0" w14:textId="7594DD56" w:rsidR="000479C3" w:rsidRDefault="000479C3" w:rsidP="004A2EFC">
      <w:pPr>
        <w:ind w:left="720"/>
      </w:pPr>
      <w:r>
        <w:t xml:space="preserve">If after the 7.0-minute maximum harvest timer has elapsed, and </w:t>
      </w:r>
      <w:r w:rsidR="004A2EFC" w:rsidRPr="00246EA6">
        <w:t xml:space="preserve">the </w:t>
      </w:r>
      <w:r>
        <w:t>curtain-s</w:t>
      </w:r>
      <w:r w:rsidR="004A2EFC" w:rsidRPr="00246EA6">
        <w:t>witch(es)</w:t>
      </w:r>
      <w:r>
        <w:t xml:space="preserve"> or damper-switch(es) </w:t>
      </w:r>
      <w:r w:rsidR="004A2EFC" w:rsidRPr="00246EA6">
        <w:t>ha</w:t>
      </w:r>
      <w:r>
        <w:t>ve</w:t>
      </w:r>
      <w:r w:rsidR="004A2EFC" w:rsidRPr="00246EA6">
        <w:t xml:space="preserve"> not activated, then a water thaw cycle </w:t>
      </w:r>
      <w:r w:rsidR="00C3636E">
        <w:t>shall</w:t>
      </w:r>
      <w:r w:rsidR="004A2EFC" w:rsidRPr="00246EA6">
        <w:t xml:space="preserve"> begin</w:t>
      </w:r>
      <w:r w:rsidR="00C3636E">
        <w:t xml:space="preserve"> </w:t>
      </w:r>
      <w:r w:rsidR="00C3636E" w:rsidRPr="00C3636E">
        <w:rPr>
          <w:b/>
        </w:rPr>
        <w:t>[Req0011-3-7a]</w:t>
      </w:r>
      <w:r w:rsidR="00C3636E">
        <w:t>,</w:t>
      </w:r>
      <w:r w:rsidR="004A2EFC" w:rsidRPr="00246EA6">
        <w:t xml:space="preserve"> to clear off the evaporator of any ice</w:t>
      </w:r>
      <w:r w:rsidR="006134FD">
        <w:t xml:space="preserve">, unless the </w:t>
      </w:r>
      <w:r w:rsidR="003D7325">
        <w:t>persiste</w:t>
      </w:r>
      <w:r>
        <w:t xml:space="preserve">nt </w:t>
      </w:r>
      <w:r w:rsidR="006134FD">
        <w:t>Thaw Bypass Variable has been s</w:t>
      </w:r>
      <w:r>
        <w:t>e</w:t>
      </w:r>
      <w:r w:rsidR="006134FD">
        <w:t>t</w:t>
      </w:r>
      <w:r>
        <w:t xml:space="preserve"> by the </w:t>
      </w:r>
      <w:r w:rsidR="00C3636E">
        <w:t xml:space="preserve">Active-Sensing control logic in the </w:t>
      </w:r>
      <w:r>
        <w:t>previous freez</w:t>
      </w:r>
      <w:r w:rsidR="00C3636E">
        <w:t>e</w:t>
      </w:r>
      <w:r>
        <w:t xml:space="preserve"> cycle</w:t>
      </w:r>
      <w:r w:rsidR="00C3636E">
        <w:t xml:space="preserve"> </w:t>
      </w:r>
      <w:r w:rsidR="00C3636E" w:rsidRPr="00C3636E">
        <w:rPr>
          <w:b/>
        </w:rPr>
        <w:t>[Req0011-3-7a</w:t>
      </w:r>
      <w:r w:rsidR="00C3636E">
        <w:rPr>
          <w:b/>
        </w:rPr>
        <w:t>1</w:t>
      </w:r>
      <w:r w:rsidR="00C3636E" w:rsidRPr="00C3636E">
        <w:rPr>
          <w:b/>
        </w:rPr>
        <w:t>]</w:t>
      </w:r>
      <w:r w:rsidR="004A2EFC" w:rsidRPr="00246EA6">
        <w:t xml:space="preserve">. </w:t>
      </w:r>
      <w:r>
        <w:t xml:space="preserve">The Bypass Variable is set when the Active-Sensing system has determined that a Freeze-In check has failed, and that there is </w:t>
      </w:r>
      <w:r w:rsidR="003D7325">
        <w:t xml:space="preserve">still </w:t>
      </w:r>
      <w:r>
        <w:t xml:space="preserve">residual ice remaining on the evaporator.  Under these circumstances, a second transition through </w:t>
      </w:r>
      <w:r w:rsidR="00B12040">
        <w:t xml:space="preserve">the </w:t>
      </w:r>
      <w:r>
        <w:t xml:space="preserve">Pre-chill and the </w:t>
      </w:r>
      <w:r w:rsidR="00B12040">
        <w:t>H</w:t>
      </w:r>
      <w:r>
        <w:t xml:space="preserve">arvest state shall be </w:t>
      </w:r>
      <w:r w:rsidR="00B12040">
        <w:t>completed</w:t>
      </w:r>
      <w:r w:rsidR="00C3636E">
        <w:t xml:space="preserve"> </w:t>
      </w:r>
      <w:r w:rsidR="00C3636E" w:rsidRPr="00C3636E">
        <w:rPr>
          <w:b/>
        </w:rPr>
        <w:t>[Req0011-3-7</w:t>
      </w:r>
      <w:r w:rsidR="00C3636E">
        <w:rPr>
          <w:b/>
        </w:rPr>
        <w:t>b</w:t>
      </w:r>
      <w:r w:rsidR="00C3636E" w:rsidRPr="00C3636E">
        <w:rPr>
          <w:b/>
        </w:rPr>
        <w:t>]</w:t>
      </w:r>
      <w:r w:rsidR="00B12040">
        <w:t xml:space="preserve">, </w:t>
      </w:r>
      <w:r>
        <w:t xml:space="preserve">in an attempt to clear </w:t>
      </w:r>
      <w:r w:rsidR="00B12040">
        <w:t xml:space="preserve">the residual ice, </w:t>
      </w:r>
      <w:r>
        <w:t xml:space="preserve">prior to allowing the Thaw sequence to execute </w:t>
      </w:r>
      <w:r w:rsidR="00B12040">
        <w:t xml:space="preserve">fully </w:t>
      </w:r>
      <w:r>
        <w:t>(See description of Freeze State above).  The logic</w:t>
      </w:r>
      <w:r w:rsidR="003D7325">
        <w:t xml:space="preserve"> flow </w:t>
      </w:r>
      <w:r>
        <w:t xml:space="preserve">below shows the </w:t>
      </w:r>
      <w:r w:rsidR="00B12040">
        <w:t>sequence of events that define the “T</w:t>
      </w:r>
      <w:r>
        <w:t xml:space="preserve">haw </w:t>
      </w:r>
      <w:r w:rsidR="00B12040">
        <w:t>B</w:t>
      </w:r>
      <w:r>
        <w:t>ypass</w:t>
      </w:r>
      <w:r w:rsidR="00B12040">
        <w:t>”</w:t>
      </w:r>
      <w:r>
        <w:t xml:space="preserve"> behavior</w:t>
      </w:r>
      <w:r w:rsidR="00AB237B">
        <w:t>;</w:t>
      </w:r>
      <w:r>
        <w:t xml:space="preserve"> should th</w:t>
      </w:r>
      <w:r w:rsidR="00B12040">
        <w:t>e</w:t>
      </w:r>
      <w:r>
        <w:t xml:space="preserve"> persistent variable be set:</w:t>
      </w:r>
    </w:p>
    <w:p w14:paraId="25752053" w14:textId="77777777" w:rsidR="00B12040" w:rsidRDefault="00B12040" w:rsidP="004A2EFC">
      <w:pPr>
        <w:ind w:left="720"/>
      </w:pPr>
    </w:p>
    <w:p w14:paraId="146C15EE" w14:textId="4C0D7AD4" w:rsidR="00B12040" w:rsidRDefault="00983190" w:rsidP="002B777D">
      <w:pPr>
        <w:jc w:val="center"/>
      </w:pPr>
      <w:r>
        <w:object w:dxaOrig="15660" w:dyaOrig="11751" w14:anchorId="3D0A9540">
          <v:shape id="_x0000_i1628" type="#_x0000_t75" style="width:503.05pt;height:377.75pt" o:ole="">
            <v:imagedata r:id="rId20" o:title=""/>
          </v:shape>
          <o:OLEObject Type="Embed" ProgID="Visio.Drawing.11" ShapeID="_x0000_i1628" DrawAspect="Content" ObjectID="_1623677222" r:id="rId21"/>
        </w:object>
      </w:r>
    </w:p>
    <w:p w14:paraId="467813A7" w14:textId="77777777" w:rsidR="00B12040" w:rsidRDefault="00B12040" w:rsidP="004A2EFC">
      <w:pPr>
        <w:ind w:left="720"/>
      </w:pPr>
    </w:p>
    <w:p w14:paraId="55D695C0" w14:textId="2D325B8B" w:rsidR="00B12040" w:rsidRDefault="00B12040" w:rsidP="004A2EFC">
      <w:pPr>
        <w:ind w:left="720"/>
      </w:pPr>
      <w:r>
        <w:t>If the Bypass Variable is cleared</w:t>
      </w:r>
      <w:r w:rsidR="003D7325">
        <w:t xml:space="preserve"> (set to zero/false)</w:t>
      </w:r>
      <w:r>
        <w:t xml:space="preserve"> by the Active-Sensing system, then a</w:t>
      </w:r>
      <w:r w:rsidR="004A2EFC" w:rsidRPr="00246EA6">
        <w:t>fter 7.0-minute</w:t>
      </w:r>
      <w:r>
        <w:t xml:space="preserve"> have elapsed </w:t>
      </w:r>
      <w:r w:rsidR="00C3636E">
        <w:t>in</w:t>
      </w:r>
      <w:r>
        <w:t xml:space="preserve"> the Harvest state</w:t>
      </w:r>
      <w:r w:rsidR="00C3636E">
        <w:t xml:space="preserve"> </w:t>
      </w:r>
      <w:r w:rsidR="00C3636E" w:rsidRPr="00C3636E">
        <w:rPr>
          <w:b/>
        </w:rPr>
        <w:t>[Req0011-3-7</w:t>
      </w:r>
      <w:r w:rsidR="00C3636E">
        <w:rPr>
          <w:b/>
        </w:rPr>
        <w:t>c</w:t>
      </w:r>
      <w:r w:rsidR="00C3636E" w:rsidRPr="00C3636E">
        <w:rPr>
          <w:b/>
        </w:rPr>
        <w:t>]</w:t>
      </w:r>
      <w:r>
        <w:t xml:space="preserve">, without any toggling of the </w:t>
      </w:r>
      <w:r w:rsidR="00B821DF">
        <w:t>curtain</w:t>
      </w:r>
      <w:r>
        <w:t>-switch or damper-switch</w:t>
      </w:r>
      <w:r w:rsidR="00C3636E">
        <w:t xml:space="preserve"> </w:t>
      </w:r>
      <w:r w:rsidR="00C3636E" w:rsidRPr="00C3636E">
        <w:rPr>
          <w:b/>
        </w:rPr>
        <w:t>[Req0011-3-7</w:t>
      </w:r>
      <w:r w:rsidR="00C3636E">
        <w:rPr>
          <w:b/>
        </w:rPr>
        <w:t>c1</w:t>
      </w:r>
      <w:r w:rsidR="00C3636E" w:rsidRPr="00C3636E">
        <w:rPr>
          <w:b/>
        </w:rPr>
        <w:t>]</w:t>
      </w:r>
      <w:r>
        <w:t xml:space="preserve">, then the Thaw sequence </w:t>
      </w:r>
      <w:r w:rsidR="003D7325">
        <w:t xml:space="preserve">described below </w:t>
      </w:r>
      <w:r>
        <w:t xml:space="preserve">shall </w:t>
      </w:r>
      <w:r w:rsidR="004A2EFC" w:rsidRPr="00246EA6">
        <w:t>begin</w:t>
      </w:r>
      <w:r w:rsidR="00C3636E">
        <w:t xml:space="preserve"> </w:t>
      </w:r>
      <w:r w:rsidR="00C3636E" w:rsidRPr="00C3636E">
        <w:rPr>
          <w:b/>
        </w:rPr>
        <w:t>[Req0011-3-7</w:t>
      </w:r>
      <w:r w:rsidR="00C3636E">
        <w:rPr>
          <w:b/>
        </w:rPr>
        <w:t>c2</w:t>
      </w:r>
      <w:r w:rsidR="00C3636E" w:rsidRPr="00C3636E">
        <w:rPr>
          <w:b/>
        </w:rPr>
        <w:t>]</w:t>
      </w:r>
      <w:r w:rsidR="004A2EFC" w:rsidRPr="00246EA6">
        <w:t xml:space="preserve">. </w:t>
      </w:r>
    </w:p>
    <w:p w14:paraId="02F943C5" w14:textId="77777777" w:rsidR="00B12040" w:rsidRDefault="00B12040" w:rsidP="004A2EFC">
      <w:pPr>
        <w:ind w:left="720"/>
      </w:pPr>
    </w:p>
    <w:p w14:paraId="7AE39183" w14:textId="749A71D6" w:rsidR="004A2EFC" w:rsidRPr="00246EA6" w:rsidRDefault="004A2EFC" w:rsidP="002B777D">
      <w:pPr>
        <w:numPr>
          <w:ilvl w:val="0"/>
          <w:numId w:val="97"/>
        </w:numPr>
      </w:pPr>
      <w:r w:rsidRPr="00246EA6">
        <w:t>The harvest solenoid</w:t>
      </w:r>
      <w:r w:rsidR="00C3636E">
        <w:t xml:space="preserve"> </w:t>
      </w:r>
      <w:r w:rsidR="00C3636E" w:rsidRPr="00C3636E">
        <w:rPr>
          <w:b/>
        </w:rPr>
        <w:t>[Req0011-3-7</w:t>
      </w:r>
      <w:r w:rsidR="00C3636E">
        <w:rPr>
          <w:b/>
        </w:rPr>
        <w:t>d1</w:t>
      </w:r>
      <w:r w:rsidR="00C3636E" w:rsidRPr="00C3636E">
        <w:rPr>
          <w:b/>
        </w:rPr>
        <w:t>]</w:t>
      </w:r>
      <w:r w:rsidRPr="00246EA6">
        <w:t xml:space="preserve">, </w:t>
      </w:r>
      <w:r w:rsidR="00C3636E">
        <w:t xml:space="preserve">compressor </w:t>
      </w:r>
      <w:r w:rsidR="00C3636E" w:rsidRPr="00C3636E">
        <w:rPr>
          <w:b/>
        </w:rPr>
        <w:t>[Req0011-3-7</w:t>
      </w:r>
      <w:r w:rsidR="00C3636E">
        <w:rPr>
          <w:b/>
        </w:rPr>
        <w:t>d2</w:t>
      </w:r>
      <w:r w:rsidR="00C3636E" w:rsidRPr="00C3636E">
        <w:rPr>
          <w:b/>
        </w:rPr>
        <w:t>]</w:t>
      </w:r>
      <w:r w:rsidR="00B12040">
        <w:t>,</w:t>
      </w:r>
      <w:r w:rsidRPr="00246EA6">
        <w:t xml:space="preserve"> and dump valve</w:t>
      </w:r>
      <w:r w:rsidR="00C3636E">
        <w:t xml:space="preserve"> </w:t>
      </w:r>
      <w:r w:rsidR="00C3636E" w:rsidRPr="00C3636E">
        <w:rPr>
          <w:b/>
        </w:rPr>
        <w:t>[Req0011-3-7</w:t>
      </w:r>
      <w:r w:rsidR="00C3636E">
        <w:rPr>
          <w:b/>
        </w:rPr>
        <w:t>d3</w:t>
      </w:r>
      <w:r w:rsidR="00C3636E" w:rsidRPr="00C3636E">
        <w:rPr>
          <w:b/>
        </w:rPr>
        <w:t>]</w:t>
      </w:r>
      <w:r w:rsidRPr="00246EA6">
        <w:t xml:space="preserve"> </w:t>
      </w:r>
      <w:r w:rsidR="00B12040">
        <w:t>shall be</w:t>
      </w:r>
      <w:r w:rsidRPr="00246EA6">
        <w:t xml:space="preserve"> de-energized</w:t>
      </w:r>
      <w:r w:rsidR="00C3636E">
        <w:t xml:space="preserve"> </w:t>
      </w:r>
      <w:r w:rsidR="00C3636E" w:rsidRPr="00C3636E">
        <w:rPr>
          <w:b/>
        </w:rPr>
        <w:t>[Req0011-3-7</w:t>
      </w:r>
      <w:r w:rsidR="00C3636E">
        <w:rPr>
          <w:b/>
        </w:rPr>
        <w:t>d</w:t>
      </w:r>
      <w:r w:rsidR="00C3636E" w:rsidRPr="00C3636E">
        <w:rPr>
          <w:b/>
        </w:rPr>
        <w:t>]</w:t>
      </w:r>
      <w:r w:rsidRPr="00246EA6">
        <w:t>.</w:t>
      </w:r>
    </w:p>
    <w:bookmarkEnd w:id="458"/>
    <w:p w14:paraId="07524FB2" w14:textId="77777777" w:rsidR="004A2EFC" w:rsidRPr="00246EA6" w:rsidRDefault="004A2EFC" w:rsidP="004A2EFC">
      <w:pPr>
        <w:ind w:left="720"/>
      </w:pPr>
    </w:p>
    <w:p w14:paraId="0269947E" w14:textId="6BA4E1FA" w:rsidR="00B12040" w:rsidRDefault="004A2EFC" w:rsidP="002B777D">
      <w:pPr>
        <w:numPr>
          <w:ilvl w:val="0"/>
          <w:numId w:val="97"/>
        </w:numPr>
      </w:pPr>
      <w:bookmarkStart w:id="461" w:name="_Hlk508174773"/>
      <w:r w:rsidRPr="00246EA6">
        <w:t>The water pump</w:t>
      </w:r>
      <w:r w:rsidR="00B12040">
        <w:t xml:space="preserve"> shall</w:t>
      </w:r>
      <w:r w:rsidRPr="00246EA6">
        <w:t xml:space="preserve"> remain running </w:t>
      </w:r>
      <w:r w:rsidR="00C3636E" w:rsidRPr="00C3636E">
        <w:rPr>
          <w:b/>
        </w:rPr>
        <w:t>[Req0011-3-7</w:t>
      </w:r>
      <w:r w:rsidR="00C3636E">
        <w:rPr>
          <w:b/>
        </w:rPr>
        <w:t>e</w:t>
      </w:r>
      <w:r w:rsidR="00C3636E" w:rsidRPr="00C3636E">
        <w:rPr>
          <w:b/>
        </w:rPr>
        <w:t>]</w:t>
      </w:r>
      <w:r w:rsidRPr="00246EA6">
        <w:t xml:space="preserve">and the water solenoid </w:t>
      </w:r>
      <w:r w:rsidR="00B12040">
        <w:t xml:space="preserve">shall </w:t>
      </w:r>
      <w:r w:rsidRPr="00246EA6">
        <w:t>energize</w:t>
      </w:r>
      <w:r w:rsidR="00C3636E">
        <w:t xml:space="preserve"> </w:t>
      </w:r>
      <w:r w:rsidR="00C3636E" w:rsidRPr="00C3636E">
        <w:rPr>
          <w:b/>
        </w:rPr>
        <w:t>[Req0011-3-7</w:t>
      </w:r>
      <w:r w:rsidR="00C3636E">
        <w:rPr>
          <w:b/>
        </w:rPr>
        <w:t>f1</w:t>
      </w:r>
      <w:r w:rsidR="00C3636E" w:rsidRPr="00C3636E">
        <w:rPr>
          <w:b/>
        </w:rPr>
        <w:t>]</w:t>
      </w:r>
      <w:r w:rsidR="00B12040">
        <w:t>,</w:t>
      </w:r>
      <w:r w:rsidRPr="00246EA6">
        <w:t xml:space="preserve"> filling the sump trough until the high</w:t>
      </w:r>
      <w:r>
        <w:t>-</w:t>
      </w:r>
      <w:r w:rsidRPr="00246EA6">
        <w:t>water lever probe is satisfied</w:t>
      </w:r>
      <w:r w:rsidR="00C3636E">
        <w:t xml:space="preserve"> </w:t>
      </w:r>
      <w:r w:rsidR="00C3636E" w:rsidRPr="00C3636E">
        <w:rPr>
          <w:b/>
        </w:rPr>
        <w:t>[Req0011-3-7</w:t>
      </w:r>
      <w:r w:rsidR="00C3636E">
        <w:rPr>
          <w:b/>
        </w:rPr>
        <w:t>f</w:t>
      </w:r>
      <w:r w:rsidR="00C3636E" w:rsidRPr="00C3636E">
        <w:rPr>
          <w:b/>
        </w:rPr>
        <w:t>]</w:t>
      </w:r>
      <w:r w:rsidRPr="00246EA6">
        <w:t xml:space="preserve">. Water </w:t>
      </w:r>
      <w:r w:rsidR="00B12040">
        <w:t xml:space="preserve">shall be </w:t>
      </w:r>
      <w:r w:rsidRPr="00246EA6">
        <w:t xml:space="preserve">circulated over the evaporator for a period of time based on the ice machine model </w:t>
      </w:r>
      <w:r w:rsidR="00AB237B">
        <w:t xml:space="preserve">number </w:t>
      </w:r>
      <w:r w:rsidRPr="00246EA6">
        <w:t>(similar to a clean cycle)</w:t>
      </w:r>
      <w:r w:rsidR="00C3636E">
        <w:t xml:space="preserve"> </w:t>
      </w:r>
      <w:r w:rsidR="00C3636E" w:rsidRPr="00C3636E">
        <w:rPr>
          <w:b/>
        </w:rPr>
        <w:t>[Req0011-3-7</w:t>
      </w:r>
      <w:r w:rsidR="00C3636E">
        <w:rPr>
          <w:b/>
        </w:rPr>
        <w:t>g</w:t>
      </w:r>
      <w:r w:rsidR="00C3636E" w:rsidRPr="00C3636E">
        <w:rPr>
          <w:b/>
        </w:rPr>
        <w:t>]</w:t>
      </w:r>
      <w:r w:rsidRPr="00246EA6">
        <w:t>.</w:t>
      </w:r>
      <w:r w:rsidR="00AB237B">
        <w:t xml:space="preserve">  </w:t>
      </w:r>
      <w:r w:rsidRPr="00246EA6">
        <w:t>Water Circulation Time</w:t>
      </w:r>
      <w:r w:rsidR="00AB237B">
        <w:t>s</w:t>
      </w:r>
      <w:r w:rsidR="00B12040">
        <w:t xml:space="preserve"> </w:t>
      </w:r>
      <w:r w:rsidR="00AB237B">
        <w:t>shall be</w:t>
      </w:r>
      <w:r w:rsidRPr="00246EA6">
        <w:t>:</w:t>
      </w:r>
    </w:p>
    <w:p w14:paraId="53828A0A" w14:textId="6821189D" w:rsidR="004A2EFC" w:rsidRDefault="00B12040" w:rsidP="00340F34">
      <w:pPr>
        <w:pStyle w:val="TOC3"/>
        <w:numPr>
          <w:ilvl w:val="1"/>
          <w:numId w:val="52"/>
        </w:numPr>
      </w:pPr>
      <w:r>
        <w:t>M</w:t>
      </w:r>
      <w:r w:rsidR="004A2EFC" w:rsidRPr="00246EA6">
        <w:t>odel Sizes 1200 or less = 165 Seconds</w:t>
      </w:r>
      <w:r w:rsidR="00C3636E">
        <w:t xml:space="preserve"> </w:t>
      </w:r>
      <w:r w:rsidR="00C3636E" w:rsidRPr="00C3636E">
        <w:rPr>
          <w:b/>
        </w:rPr>
        <w:t>[Req0011-3-7</w:t>
      </w:r>
      <w:r w:rsidR="00C3636E">
        <w:rPr>
          <w:b/>
        </w:rPr>
        <w:t>g1</w:t>
      </w:r>
      <w:r w:rsidR="00C3636E" w:rsidRPr="00C3636E">
        <w:rPr>
          <w:b/>
        </w:rPr>
        <w:t>]</w:t>
      </w:r>
    </w:p>
    <w:p w14:paraId="51F677CD" w14:textId="6B57FDFE" w:rsidR="004A2EFC" w:rsidRPr="00246EA6" w:rsidRDefault="00B12040" w:rsidP="00340F34">
      <w:pPr>
        <w:pStyle w:val="TOC3"/>
        <w:numPr>
          <w:ilvl w:val="1"/>
          <w:numId w:val="52"/>
        </w:numPr>
      </w:pPr>
      <w:r>
        <w:t>Model</w:t>
      </w:r>
      <w:r w:rsidR="004A2EFC" w:rsidRPr="00246EA6">
        <w:t xml:space="preserve"> sizes 1400 or greater =</w:t>
      </w:r>
      <w:r w:rsidR="00AB237B">
        <w:t xml:space="preserve"> </w:t>
      </w:r>
      <w:r w:rsidR="004A2EFC" w:rsidRPr="00246EA6">
        <w:t>240 seconds</w:t>
      </w:r>
      <w:r w:rsidR="00C3636E">
        <w:t xml:space="preserve"> </w:t>
      </w:r>
      <w:r w:rsidR="00C3636E" w:rsidRPr="00C3636E">
        <w:rPr>
          <w:b/>
        </w:rPr>
        <w:t>[Req0011-3-7</w:t>
      </w:r>
      <w:r w:rsidR="00C3636E">
        <w:rPr>
          <w:b/>
        </w:rPr>
        <w:t>g2</w:t>
      </w:r>
      <w:r w:rsidR="00C3636E" w:rsidRPr="00C3636E">
        <w:rPr>
          <w:b/>
        </w:rPr>
        <w:t>]</w:t>
      </w:r>
    </w:p>
    <w:p w14:paraId="775EC8F6" w14:textId="77777777" w:rsidR="004A2EFC" w:rsidRPr="00246EA6" w:rsidRDefault="004A2EFC" w:rsidP="004A2EFC">
      <w:pPr>
        <w:ind w:left="720"/>
        <w:rPr>
          <w:lang w:eastAsia="ja-JP"/>
        </w:rPr>
      </w:pPr>
    </w:p>
    <w:p w14:paraId="4F93D307" w14:textId="0ABB392A" w:rsidR="004A2EFC" w:rsidRPr="009B2C72" w:rsidRDefault="004A2EFC" w:rsidP="002B777D">
      <w:pPr>
        <w:numPr>
          <w:ilvl w:val="0"/>
          <w:numId w:val="97"/>
        </w:numPr>
      </w:pPr>
      <w:r w:rsidRPr="00246EA6">
        <w:t xml:space="preserve">After the water circulation time, the water </w:t>
      </w:r>
      <w:r w:rsidR="00AB237B">
        <w:t>shall be</w:t>
      </w:r>
      <w:r w:rsidRPr="00246EA6">
        <w:t xml:space="preserve"> purged out of the sump by energizing the dump valve</w:t>
      </w:r>
      <w:r w:rsidR="00B821DF">
        <w:t xml:space="preserve"> </w:t>
      </w:r>
      <w:r w:rsidR="00C3636E" w:rsidRPr="00C3636E">
        <w:rPr>
          <w:b/>
        </w:rPr>
        <w:t>[Req0011-3-7</w:t>
      </w:r>
      <w:r w:rsidR="00C3636E">
        <w:rPr>
          <w:b/>
        </w:rPr>
        <w:t>h</w:t>
      </w:r>
      <w:r w:rsidR="00C3636E" w:rsidRPr="00C3636E">
        <w:rPr>
          <w:b/>
        </w:rPr>
        <w:t>]</w:t>
      </w:r>
      <w:r w:rsidRPr="00246EA6">
        <w:t xml:space="preserve">. Water </w:t>
      </w:r>
      <w:r w:rsidR="00AB237B">
        <w:t>shall</w:t>
      </w:r>
      <w:r w:rsidRPr="00246EA6">
        <w:t xml:space="preserve"> </w:t>
      </w:r>
      <w:r w:rsidR="00B821DF">
        <w:t xml:space="preserve">be </w:t>
      </w:r>
      <w:r w:rsidRPr="00246EA6">
        <w:t>purged for a period of time based on the ice machine model siz</w:t>
      </w:r>
      <w:r w:rsidR="00AB237B">
        <w:t xml:space="preserve">e (similar to the clean cycle).  </w:t>
      </w:r>
      <w:r w:rsidRPr="009B2C72">
        <w:t>Purge Time</w:t>
      </w:r>
      <w:r w:rsidR="00AB237B">
        <w:t>s shall be</w:t>
      </w:r>
      <w:r w:rsidRPr="009B2C72">
        <w:t>:</w:t>
      </w:r>
    </w:p>
    <w:p w14:paraId="75139266" w14:textId="4C0EB6CD" w:rsidR="004A2EFC" w:rsidRPr="00246EA6" w:rsidRDefault="004A2EFC" w:rsidP="00340F34">
      <w:pPr>
        <w:pStyle w:val="TOC3"/>
        <w:numPr>
          <w:ilvl w:val="1"/>
          <w:numId w:val="52"/>
        </w:numPr>
      </w:pPr>
      <w:r w:rsidRPr="00246EA6">
        <w:t>Model Sizes 1200 or less = 45 Seconds</w:t>
      </w:r>
      <w:r w:rsidR="00C3636E">
        <w:t xml:space="preserve"> </w:t>
      </w:r>
      <w:r w:rsidR="00C3636E" w:rsidRPr="00C3636E">
        <w:rPr>
          <w:b/>
        </w:rPr>
        <w:t>[Req0011-3-7</w:t>
      </w:r>
      <w:r w:rsidR="00C3636E">
        <w:rPr>
          <w:b/>
        </w:rPr>
        <w:t>h1</w:t>
      </w:r>
      <w:r w:rsidR="00C3636E" w:rsidRPr="00C3636E">
        <w:rPr>
          <w:b/>
        </w:rPr>
        <w:t>]</w:t>
      </w:r>
    </w:p>
    <w:p w14:paraId="0AE4519D" w14:textId="5B1A204D" w:rsidR="004A2EFC" w:rsidRPr="00246EA6" w:rsidRDefault="004A2EFC" w:rsidP="00340F34">
      <w:pPr>
        <w:pStyle w:val="TOC3"/>
        <w:numPr>
          <w:ilvl w:val="1"/>
          <w:numId w:val="52"/>
        </w:numPr>
      </w:pPr>
      <w:r w:rsidRPr="00246EA6">
        <w:t>Models sizes 1400 or greater = 120 seconds</w:t>
      </w:r>
      <w:r w:rsidR="00C3636E">
        <w:t xml:space="preserve"> </w:t>
      </w:r>
      <w:r w:rsidR="00C3636E" w:rsidRPr="00C3636E">
        <w:rPr>
          <w:b/>
        </w:rPr>
        <w:t>[Req0011-3-7</w:t>
      </w:r>
      <w:r w:rsidR="00C3636E">
        <w:rPr>
          <w:b/>
        </w:rPr>
        <w:t>h2</w:t>
      </w:r>
      <w:r w:rsidR="00C3636E" w:rsidRPr="00C3636E">
        <w:rPr>
          <w:b/>
        </w:rPr>
        <w:t>]</w:t>
      </w:r>
    </w:p>
    <w:p w14:paraId="741B9F91" w14:textId="77777777" w:rsidR="004A2EFC" w:rsidRPr="00246EA6" w:rsidRDefault="004A2EFC" w:rsidP="004A2EFC">
      <w:pPr>
        <w:ind w:left="720"/>
        <w:rPr>
          <w:lang w:eastAsia="ja-JP"/>
        </w:rPr>
      </w:pPr>
    </w:p>
    <w:p w14:paraId="4ACBF152" w14:textId="76653DCC" w:rsidR="004A2EFC" w:rsidRPr="00246EA6" w:rsidRDefault="004A2EFC" w:rsidP="002B777D">
      <w:pPr>
        <w:numPr>
          <w:ilvl w:val="0"/>
          <w:numId w:val="97"/>
        </w:numPr>
      </w:pPr>
      <w:r w:rsidRPr="00246EA6">
        <w:t xml:space="preserve">The water circulation and purge cycle </w:t>
      </w:r>
      <w:r w:rsidR="00AB237B">
        <w:t>shall</w:t>
      </w:r>
      <w:r w:rsidRPr="00246EA6">
        <w:t xml:space="preserve"> continue</w:t>
      </w:r>
      <w:r w:rsidR="00AB237B">
        <w:t xml:space="preserve"> in cycles</w:t>
      </w:r>
      <w:r w:rsidR="00C3636E">
        <w:t xml:space="preserve"> </w:t>
      </w:r>
      <w:r w:rsidR="00C3636E" w:rsidRPr="00C3636E">
        <w:rPr>
          <w:b/>
        </w:rPr>
        <w:t>[Req0011-3-7</w:t>
      </w:r>
      <w:r w:rsidR="00C3636E">
        <w:rPr>
          <w:b/>
        </w:rPr>
        <w:t>i</w:t>
      </w:r>
      <w:r w:rsidR="00C3636E" w:rsidRPr="00C3636E">
        <w:rPr>
          <w:b/>
        </w:rPr>
        <w:t>]</w:t>
      </w:r>
      <w:r w:rsidR="00AB237B">
        <w:t>,</w:t>
      </w:r>
      <w:r w:rsidRPr="00246EA6">
        <w:t xml:space="preserve"> based on the model size</w:t>
      </w:r>
      <w:r w:rsidR="00AB237B">
        <w:t>,</w:t>
      </w:r>
      <w:r w:rsidRPr="00246EA6">
        <w:t xml:space="preserve"> targeting approximately 1 hour</w:t>
      </w:r>
      <w:r w:rsidR="00AB237B">
        <w:t xml:space="preserve"> </w:t>
      </w:r>
      <w:r w:rsidR="0048752B">
        <w:t>of time</w:t>
      </w:r>
      <w:r w:rsidR="00C3636E">
        <w:t xml:space="preserve"> </w:t>
      </w:r>
      <w:r w:rsidR="00C3636E" w:rsidRPr="00C3636E">
        <w:rPr>
          <w:b/>
        </w:rPr>
        <w:t>[Req0011-3-7</w:t>
      </w:r>
      <w:r w:rsidR="00C3636E">
        <w:rPr>
          <w:b/>
        </w:rPr>
        <w:t>i1</w:t>
      </w:r>
      <w:r w:rsidR="00C3636E" w:rsidRPr="00C3636E">
        <w:rPr>
          <w:b/>
        </w:rPr>
        <w:t>]</w:t>
      </w:r>
      <w:r w:rsidR="00AB237B">
        <w:t xml:space="preserve">.  </w:t>
      </w:r>
      <w:r w:rsidR="0048752B">
        <w:t>An approximate hours</w:t>
      </w:r>
      <w:r w:rsidR="00B821DF">
        <w:t>’</w:t>
      </w:r>
      <w:r w:rsidR="0048752B">
        <w:t xml:space="preserve"> worth of cycles </w:t>
      </w:r>
      <w:r w:rsidR="00AB237B">
        <w:t xml:space="preserve">shall be </w:t>
      </w:r>
      <w:r w:rsidR="0048752B">
        <w:t>defined by the model size</w:t>
      </w:r>
      <w:r w:rsidR="00C3636E">
        <w:t xml:space="preserve"> </w:t>
      </w:r>
      <w:r w:rsidR="00C3636E" w:rsidRPr="00C3636E">
        <w:rPr>
          <w:b/>
        </w:rPr>
        <w:t>[Req0011-3-7</w:t>
      </w:r>
      <w:r w:rsidR="00C3636E">
        <w:rPr>
          <w:b/>
        </w:rPr>
        <w:t>j</w:t>
      </w:r>
      <w:r w:rsidR="00C3636E" w:rsidRPr="00C3636E">
        <w:rPr>
          <w:b/>
        </w:rPr>
        <w:t>]</w:t>
      </w:r>
      <w:r w:rsidR="0048752B">
        <w:t>, and is as follows</w:t>
      </w:r>
      <w:r w:rsidRPr="00246EA6">
        <w:t xml:space="preserve">: </w:t>
      </w:r>
    </w:p>
    <w:p w14:paraId="0CF5A3AB" w14:textId="7D0F50AD" w:rsidR="004A2EFC" w:rsidRPr="00246EA6" w:rsidRDefault="004A2EFC" w:rsidP="00340F34">
      <w:pPr>
        <w:pStyle w:val="TOC3"/>
        <w:numPr>
          <w:ilvl w:val="1"/>
          <w:numId w:val="52"/>
        </w:numPr>
      </w:pPr>
      <w:r w:rsidRPr="00246EA6">
        <w:t>Model Sizes 1200 or less = 18 cycles (165+45 sec. = 1 cycle)</w:t>
      </w:r>
      <w:r w:rsidR="00C3636E" w:rsidRPr="00C3636E">
        <w:rPr>
          <w:b/>
        </w:rPr>
        <w:t xml:space="preserve"> [Req0011-3-7</w:t>
      </w:r>
      <w:r w:rsidR="00C3636E">
        <w:rPr>
          <w:b/>
        </w:rPr>
        <w:t>j1</w:t>
      </w:r>
      <w:r w:rsidR="00C3636E" w:rsidRPr="00C3636E">
        <w:rPr>
          <w:b/>
        </w:rPr>
        <w:t>]</w:t>
      </w:r>
    </w:p>
    <w:p w14:paraId="46949889" w14:textId="4737CDB2" w:rsidR="004A2EFC" w:rsidRPr="00246EA6" w:rsidRDefault="004A2EFC" w:rsidP="00340F34">
      <w:pPr>
        <w:pStyle w:val="TOC3"/>
        <w:numPr>
          <w:ilvl w:val="1"/>
          <w:numId w:val="52"/>
        </w:numPr>
      </w:pPr>
      <w:r w:rsidRPr="00246EA6">
        <w:t>Models sizes 1400 or greater = 11 cycles (240 + 120 sec. = 1 cycle)</w:t>
      </w:r>
      <w:r w:rsidR="00C3636E" w:rsidRPr="00C3636E">
        <w:rPr>
          <w:b/>
        </w:rPr>
        <w:t xml:space="preserve"> [Req0011-3-7</w:t>
      </w:r>
      <w:r w:rsidR="00C3636E">
        <w:rPr>
          <w:b/>
        </w:rPr>
        <w:t>j2</w:t>
      </w:r>
      <w:r w:rsidR="00C3636E" w:rsidRPr="00C3636E">
        <w:rPr>
          <w:b/>
        </w:rPr>
        <w:t>]</w:t>
      </w:r>
    </w:p>
    <w:p w14:paraId="4DAC8933" w14:textId="4E223D4F" w:rsidR="004A2EFC" w:rsidRPr="00246EA6" w:rsidRDefault="004A2EFC" w:rsidP="002B777D">
      <w:pPr>
        <w:numPr>
          <w:ilvl w:val="0"/>
          <w:numId w:val="97"/>
        </w:numPr>
      </w:pPr>
      <w:r w:rsidRPr="00246EA6">
        <w:t xml:space="preserve">During the water circulation and </w:t>
      </w:r>
      <w:r w:rsidR="0048752B">
        <w:t>purge cycles, the curtain-</w:t>
      </w:r>
      <w:r>
        <w:t>switch</w:t>
      </w:r>
      <w:r w:rsidRPr="00246EA6">
        <w:t xml:space="preserve">(es) </w:t>
      </w:r>
      <w:r w:rsidR="0048752B">
        <w:t xml:space="preserve">and/or damper-switch(es) shall be </w:t>
      </w:r>
      <w:r w:rsidRPr="00246EA6">
        <w:t>monitored for activation</w:t>
      </w:r>
      <w:r w:rsidR="00E923E2">
        <w:t xml:space="preserve"> </w:t>
      </w:r>
      <w:r w:rsidR="00E923E2" w:rsidRPr="00C3636E">
        <w:rPr>
          <w:b/>
        </w:rPr>
        <w:t>[Req0011-3-7</w:t>
      </w:r>
      <w:r w:rsidR="00E923E2">
        <w:rPr>
          <w:b/>
        </w:rPr>
        <w:t>k</w:t>
      </w:r>
      <w:r w:rsidR="00E923E2" w:rsidRPr="00C3636E">
        <w:rPr>
          <w:b/>
        </w:rPr>
        <w:t>]</w:t>
      </w:r>
      <w:r w:rsidR="0048752B">
        <w:t xml:space="preserve">, and the machine behavior </w:t>
      </w:r>
      <w:r w:rsidR="00DF0D53">
        <w:t>to f</w:t>
      </w:r>
      <w:r w:rsidR="0048752B">
        <w:t>ollow</w:t>
      </w:r>
      <w:r w:rsidR="00DF0D53">
        <w:t xml:space="preserve"> </w:t>
      </w:r>
      <w:r w:rsidR="0048752B">
        <w:t>shall be based on the condition</w:t>
      </w:r>
      <w:r w:rsidR="00DF0D53">
        <w:t>s</w:t>
      </w:r>
      <w:r w:rsidR="0048752B">
        <w:t xml:space="preserve"> indicated by these switches</w:t>
      </w:r>
      <w:r w:rsidR="00E923E2">
        <w:t xml:space="preserve"> </w:t>
      </w:r>
      <w:r w:rsidR="00E923E2" w:rsidRPr="00C3636E">
        <w:rPr>
          <w:b/>
        </w:rPr>
        <w:t>[Req0011-3-7</w:t>
      </w:r>
      <w:r w:rsidR="00E923E2">
        <w:rPr>
          <w:b/>
        </w:rPr>
        <w:t>l</w:t>
      </w:r>
      <w:r w:rsidR="00E923E2" w:rsidRPr="00C3636E">
        <w:rPr>
          <w:b/>
        </w:rPr>
        <w:t>]</w:t>
      </w:r>
      <w:r w:rsidR="0048752B">
        <w:t>.</w:t>
      </w:r>
    </w:p>
    <w:p w14:paraId="6F1843AA" w14:textId="2692EA20" w:rsidR="004A2EFC" w:rsidRPr="00246EA6" w:rsidRDefault="004A2EFC" w:rsidP="00340F34">
      <w:pPr>
        <w:pStyle w:val="TOC3"/>
        <w:numPr>
          <w:ilvl w:val="1"/>
          <w:numId w:val="52"/>
        </w:numPr>
      </w:pPr>
      <w:r>
        <w:t xml:space="preserve">If the </w:t>
      </w:r>
      <w:r w:rsidR="00DF0D53">
        <w:t>curtain-switch</w:t>
      </w:r>
      <w:r w:rsidR="00DF0D53" w:rsidRPr="00246EA6">
        <w:t xml:space="preserve">(es) </w:t>
      </w:r>
      <w:r w:rsidR="00DF0D53">
        <w:t xml:space="preserve">and/or damper-switch(es) </w:t>
      </w:r>
      <w:r w:rsidRPr="00246EA6">
        <w:t>ha</w:t>
      </w:r>
      <w:r w:rsidR="00DF0D53">
        <w:t>ve</w:t>
      </w:r>
      <w:r w:rsidRPr="00246EA6">
        <w:t xml:space="preserve"> opened and </w:t>
      </w:r>
      <w:r w:rsidR="00DF0D53">
        <w:t xml:space="preserve">then </w:t>
      </w:r>
      <w:r w:rsidRPr="00246EA6">
        <w:t>closed</w:t>
      </w:r>
      <w:r w:rsidR="0048752B">
        <w:t xml:space="preserve">, this indicates that the ice has dropped from the </w:t>
      </w:r>
      <w:r w:rsidR="006A69F9">
        <w:t xml:space="preserve">evaporator </w:t>
      </w:r>
      <w:r w:rsidR="0048752B">
        <w:t xml:space="preserve">and </w:t>
      </w:r>
      <w:r w:rsidR="00E923E2">
        <w:t>the ice machine shall</w:t>
      </w:r>
      <w:r w:rsidR="0048752B">
        <w:t xml:space="preserve"> </w:t>
      </w:r>
      <w:r w:rsidRPr="00246EA6">
        <w:t>continue in the water thaw cycle</w:t>
      </w:r>
      <w:r w:rsidR="0048752B">
        <w:t xml:space="preserve"> until its completion</w:t>
      </w:r>
      <w:r w:rsidR="00E923E2">
        <w:t xml:space="preserve"> </w:t>
      </w:r>
      <w:r w:rsidR="00E923E2" w:rsidRPr="00C3636E">
        <w:rPr>
          <w:b/>
        </w:rPr>
        <w:t>[Req0011-3-7</w:t>
      </w:r>
      <w:r w:rsidR="00E923E2">
        <w:rPr>
          <w:b/>
        </w:rPr>
        <w:t>l1</w:t>
      </w:r>
      <w:r w:rsidR="00E923E2" w:rsidRPr="00C3636E">
        <w:rPr>
          <w:b/>
        </w:rPr>
        <w:t>]</w:t>
      </w:r>
      <w:r w:rsidR="00DF0D53">
        <w:t xml:space="preserve">; </w:t>
      </w:r>
      <w:r w:rsidR="0048752B">
        <w:t>then resume making ice</w:t>
      </w:r>
      <w:r w:rsidRPr="00246EA6">
        <w:t>.</w:t>
      </w:r>
    </w:p>
    <w:p w14:paraId="10E8BE4E" w14:textId="3617214A" w:rsidR="004A2EFC" w:rsidRPr="00246EA6" w:rsidRDefault="004A2EFC" w:rsidP="00340F34">
      <w:pPr>
        <w:pStyle w:val="TOC3"/>
        <w:numPr>
          <w:ilvl w:val="1"/>
          <w:numId w:val="52"/>
        </w:numPr>
      </w:pPr>
      <w:r w:rsidRPr="00246EA6">
        <w:t xml:space="preserve">If </w:t>
      </w:r>
      <w:r w:rsidR="00DF0D53">
        <w:t>the curtain-switch</w:t>
      </w:r>
      <w:r w:rsidR="00DF0D53" w:rsidRPr="00246EA6">
        <w:t xml:space="preserve">(es) </w:t>
      </w:r>
      <w:r w:rsidR="00DF0D53">
        <w:t>and/or damper-switch(es) have</w:t>
      </w:r>
      <w:r w:rsidRPr="00246EA6">
        <w:t xml:space="preserve"> opened </w:t>
      </w:r>
      <w:r w:rsidR="00DF0D53">
        <w:t xml:space="preserve">but have </w:t>
      </w:r>
      <w:r w:rsidR="00DF0D53" w:rsidRPr="00DF0D53">
        <w:rPr>
          <w:i/>
        </w:rPr>
        <w:t>not</w:t>
      </w:r>
      <w:r w:rsidR="006A69F9">
        <w:t xml:space="preserve"> </w:t>
      </w:r>
      <w:r w:rsidR="00DF0D53">
        <w:t xml:space="preserve">returned to the closed position, </w:t>
      </w:r>
      <w:r w:rsidRPr="00246EA6">
        <w:t>for more than 30 seconds</w:t>
      </w:r>
      <w:r w:rsidR="0048752B">
        <w:t>, t</w:t>
      </w:r>
      <w:r w:rsidR="00DF0D53">
        <w:t xml:space="preserve">hen </w:t>
      </w:r>
      <w:r w:rsidR="0048752B">
        <w:t xml:space="preserve">the ice has dropped from the evaporator, but the bin </w:t>
      </w:r>
      <w:r w:rsidR="00DF0D53">
        <w:t>now full</w:t>
      </w:r>
      <w:r w:rsidR="0048752B">
        <w:t xml:space="preserve">.  If that is the case, </w:t>
      </w:r>
      <w:r w:rsidRPr="00246EA6">
        <w:t xml:space="preserve">then </w:t>
      </w:r>
      <w:r w:rsidR="00E923E2">
        <w:t xml:space="preserve">the ice machine shall </w:t>
      </w:r>
      <w:r w:rsidR="00BC2EBC">
        <w:t>transition to</w:t>
      </w:r>
      <w:r w:rsidRPr="00246EA6">
        <w:t xml:space="preserve"> </w:t>
      </w:r>
      <w:r w:rsidR="00BC2EBC">
        <w:t>A</w:t>
      </w:r>
      <w:r w:rsidRPr="00246EA6">
        <w:t xml:space="preserve">utomatic </w:t>
      </w:r>
      <w:r w:rsidR="00BC2EBC">
        <w:t>S</w:t>
      </w:r>
      <w:r w:rsidRPr="00246EA6">
        <w:t>hutdown</w:t>
      </w:r>
      <w:r w:rsidR="00BC2EBC">
        <w:t xml:space="preserve"> (S</w:t>
      </w:r>
      <w:r w:rsidR="00BC2EBC" w:rsidRPr="00246EA6">
        <w:t>tate 5</w:t>
      </w:r>
      <w:r w:rsidR="00BC2EBC">
        <w:t>)</w:t>
      </w:r>
      <w:r w:rsidR="00E923E2" w:rsidRPr="00E923E2">
        <w:rPr>
          <w:b/>
        </w:rPr>
        <w:t xml:space="preserve"> </w:t>
      </w:r>
      <w:r w:rsidR="00E923E2" w:rsidRPr="00C3636E">
        <w:rPr>
          <w:b/>
        </w:rPr>
        <w:t>[Req0011-3-7</w:t>
      </w:r>
      <w:r w:rsidR="00E923E2">
        <w:rPr>
          <w:b/>
        </w:rPr>
        <w:t>l2</w:t>
      </w:r>
      <w:r w:rsidR="00E923E2" w:rsidRPr="00C3636E">
        <w:rPr>
          <w:b/>
        </w:rPr>
        <w:t>]</w:t>
      </w:r>
      <w:r w:rsidRPr="00246EA6">
        <w:t>.</w:t>
      </w:r>
    </w:p>
    <w:bookmarkEnd w:id="461"/>
    <w:p w14:paraId="5DABA030" w14:textId="521422F3" w:rsidR="00DF0D53" w:rsidRPr="00DF0D53" w:rsidRDefault="004A2EFC" w:rsidP="002B777D">
      <w:pPr>
        <w:numPr>
          <w:ilvl w:val="0"/>
          <w:numId w:val="97"/>
        </w:numPr>
        <w:rPr>
          <w:szCs w:val="22"/>
        </w:rPr>
      </w:pPr>
      <w:r w:rsidRPr="00246EA6">
        <w:t xml:space="preserve">After completion of the thaw cycle the ice machine </w:t>
      </w:r>
      <w:r w:rsidR="00DF0D53">
        <w:t>shall transition to Initial Start-Up (S</w:t>
      </w:r>
      <w:r w:rsidRPr="00246EA6">
        <w:t>tate 1</w:t>
      </w:r>
      <w:r w:rsidR="00DF0D53">
        <w:t xml:space="preserve">) </w:t>
      </w:r>
      <w:r w:rsidR="00E923E2" w:rsidRPr="00C3636E">
        <w:rPr>
          <w:b/>
        </w:rPr>
        <w:t>[Req0011-3-7</w:t>
      </w:r>
      <w:r w:rsidR="00E923E2">
        <w:rPr>
          <w:b/>
        </w:rPr>
        <w:t>m</w:t>
      </w:r>
      <w:r w:rsidR="00E923E2" w:rsidRPr="00C3636E">
        <w:rPr>
          <w:b/>
        </w:rPr>
        <w:t>]</w:t>
      </w:r>
      <w:r w:rsidR="00DF0D53">
        <w:t>to resume making ice</w:t>
      </w:r>
    </w:p>
    <w:p w14:paraId="71F8FCFC" w14:textId="244B26E5" w:rsidR="009C4426" w:rsidRDefault="00DF0D53" w:rsidP="000527ED">
      <w:pPr>
        <w:numPr>
          <w:ilvl w:val="0"/>
          <w:numId w:val="97"/>
        </w:numPr>
      </w:pPr>
      <w:r w:rsidRPr="000527ED">
        <w:t xml:space="preserve">If a power interrupt occurs during the water thaw cycle then the ice </w:t>
      </w:r>
      <w:r w:rsidR="00C3636E" w:rsidRPr="000527ED">
        <w:t xml:space="preserve">machine shall </w:t>
      </w:r>
      <w:r w:rsidR="006A69F9" w:rsidRPr="000527ED">
        <w:t xml:space="preserve">transition </w:t>
      </w:r>
      <w:r w:rsidR="00C3636E" w:rsidRPr="000527ED">
        <w:t>to H</w:t>
      </w:r>
      <w:r w:rsidRPr="000527ED">
        <w:t>arvest</w:t>
      </w:r>
      <w:r w:rsidR="00C3636E" w:rsidRPr="000527ED">
        <w:t xml:space="preserve"> (S</w:t>
      </w:r>
      <w:r w:rsidRPr="000527ED">
        <w:t>tate 4</w:t>
      </w:r>
      <w:r w:rsidR="00C3636E" w:rsidRPr="000527ED">
        <w:t>)</w:t>
      </w:r>
      <w:r w:rsidR="00E923E2" w:rsidRPr="002B777D">
        <w:t xml:space="preserve"> </w:t>
      </w:r>
      <w:r w:rsidR="00E923E2" w:rsidRPr="000527ED">
        <w:rPr>
          <w:b/>
        </w:rPr>
        <w:t>[Req0011-3-7n]</w:t>
      </w:r>
      <w:r w:rsidRPr="000527ED">
        <w:t>.</w:t>
      </w:r>
    </w:p>
    <w:p w14:paraId="780E51B2" w14:textId="77777777" w:rsidR="004A2EFC" w:rsidRPr="00246EA6" w:rsidRDefault="004A2EFC" w:rsidP="00D7441B">
      <w:pPr>
        <w:pStyle w:val="Heading3"/>
        <w:numPr>
          <w:ilvl w:val="2"/>
          <w:numId w:val="1"/>
        </w:numPr>
      </w:pPr>
      <w:bookmarkStart w:id="462" w:name="_Toc519155563"/>
      <w:bookmarkStart w:id="463" w:name="_Hlk508174484"/>
      <w:bookmarkStart w:id="464" w:name="_Toc13061904"/>
      <w:bookmarkEnd w:id="459"/>
      <w:r w:rsidRPr="00246EA6">
        <w:t>Automatic Shutdown Sequence, or full bin condition (State 5)</w:t>
      </w:r>
      <w:r>
        <w:t xml:space="preserve"> [REQ0011-3-8]</w:t>
      </w:r>
      <w:bookmarkEnd w:id="462"/>
      <w:bookmarkEnd w:id="464"/>
    </w:p>
    <w:p w14:paraId="58610722" w14:textId="265197E5" w:rsidR="004A2EFC" w:rsidRPr="00246EA6" w:rsidRDefault="004A2EFC" w:rsidP="002B777D">
      <w:pPr>
        <w:numPr>
          <w:ilvl w:val="0"/>
          <w:numId w:val="98"/>
        </w:numPr>
      </w:pPr>
      <w:r w:rsidRPr="00246EA6">
        <w:t>Automatic shutdown of all components occurs after the bin switch is open for more than 30 seconds during a harvest cycle</w:t>
      </w:r>
      <w:bookmarkStart w:id="465" w:name="_Toc440362695"/>
      <w:bookmarkStart w:id="466" w:name="_Toc440363114"/>
      <w:bookmarkStart w:id="467" w:name="_Toc440363248"/>
      <w:bookmarkStart w:id="468" w:name="_Toc440364898"/>
      <w:r w:rsidR="00C6681A">
        <w:t xml:space="preserve"> </w:t>
      </w:r>
      <w:r w:rsidR="00ED64CC" w:rsidRPr="00C6681A">
        <w:rPr>
          <w:rFonts w:eastAsia="MS Mincho"/>
          <w:b/>
          <w:noProof/>
          <w:lang w:eastAsia="ja-JP"/>
        </w:rPr>
        <w:t>[REQ0011-3-8</w:t>
      </w:r>
      <w:r w:rsidR="00C6681A" w:rsidRPr="00C6681A">
        <w:rPr>
          <w:rFonts w:eastAsia="MS Mincho"/>
          <w:b/>
          <w:noProof/>
          <w:lang w:eastAsia="ja-JP"/>
        </w:rPr>
        <w:t>a</w:t>
      </w:r>
      <w:r w:rsidR="00ED64CC" w:rsidRPr="00C6681A">
        <w:rPr>
          <w:rFonts w:eastAsia="MS Mincho"/>
          <w:b/>
          <w:noProof/>
          <w:lang w:eastAsia="ja-JP"/>
        </w:rPr>
        <w:t>]</w:t>
      </w:r>
      <w:r w:rsidR="00C6681A">
        <w:rPr>
          <w:rFonts w:eastAsia="MS Mincho"/>
          <w:b/>
          <w:noProof/>
          <w:lang w:eastAsia="ja-JP"/>
        </w:rPr>
        <w:t xml:space="preserve"> .</w:t>
      </w:r>
    </w:p>
    <w:p w14:paraId="7B189028" w14:textId="66F0285B" w:rsidR="00771DF2" w:rsidRPr="002B777D" w:rsidRDefault="004A2EFC" w:rsidP="002B777D">
      <w:pPr>
        <w:numPr>
          <w:ilvl w:val="0"/>
          <w:numId w:val="98"/>
        </w:numPr>
        <w:rPr>
          <w:spacing w:val="-3"/>
        </w:rPr>
      </w:pPr>
      <w:r w:rsidRPr="00246EA6">
        <w:t>The ice machine remains off for three minutes before it can automatically restart (three minutes timed from beginning of automatic shutdown</w:t>
      </w:r>
      <w:r>
        <w:t>)</w:t>
      </w:r>
      <w:r w:rsidR="00ED64CC" w:rsidRPr="00ED64CC">
        <w:t xml:space="preserve"> </w:t>
      </w:r>
      <w:r w:rsidR="00ED64CC" w:rsidRPr="00C6681A">
        <w:rPr>
          <w:rFonts w:eastAsia="MS Mincho"/>
          <w:b/>
          <w:noProof/>
          <w:lang w:eastAsia="ja-JP"/>
        </w:rPr>
        <w:t>[REQ0011-3-8</w:t>
      </w:r>
      <w:r w:rsidR="00C6681A" w:rsidRPr="00C6681A">
        <w:rPr>
          <w:rFonts w:eastAsia="MS Mincho"/>
          <w:b/>
          <w:noProof/>
          <w:lang w:eastAsia="ja-JP"/>
        </w:rPr>
        <w:t>b</w:t>
      </w:r>
      <w:r w:rsidR="00ED64CC" w:rsidRPr="00C6681A">
        <w:rPr>
          <w:rFonts w:eastAsia="MS Mincho"/>
          <w:b/>
          <w:noProof/>
          <w:lang w:eastAsia="ja-JP"/>
        </w:rPr>
        <w:t>]</w:t>
      </w:r>
      <w:r w:rsidR="00C6681A">
        <w:rPr>
          <w:rFonts w:eastAsia="MS Mincho"/>
          <w:b/>
          <w:noProof/>
          <w:lang w:eastAsia="ja-JP"/>
        </w:rPr>
        <w:t>.</w:t>
      </w:r>
    </w:p>
    <w:p w14:paraId="75A5EC41" w14:textId="77777777" w:rsidR="00771DF2" w:rsidRPr="002B777D" w:rsidRDefault="004A2EFC" w:rsidP="002B777D">
      <w:pPr>
        <w:numPr>
          <w:ilvl w:val="0"/>
          <w:numId w:val="98"/>
        </w:numPr>
        <w:rPr>
          <w:spacing w:val="-3"/>
        </w:rPr>
      </w:pPr>
      <w:r w:rsidRPr="00246EA6">
        <w:t>The ice machine restarts after the bin switch re-closes, provided the three-minute minimum is completed.  If the bin switch closes prior to the three-minute time being complete, the ice machine will restart as soon as the</w:t>
      </w:r>
      <w:r w:rsidR="00C6681A">
        <w:t xml:space="preserve"> three-minute time is completed</w:t>
      </w:r>
      <w:r w:rsidR="00ED64CC" w:rsidRPr="00ED64CC">
        <w:t xml:space="preserve"> </w:t>
      </w:r>
      <w:r w:rsidR="00ED64CC" w:rsidRPr="00C6681A">
        <w:rPr>
          <w:rFonts w:eastAsia="MS Mincho"/>
          <w:b/>
          <w:noProof/>
          <w:lang w:eastAsia="ja-JP"/>
        </w:rPr>
        <w:t>[REQ0011-3-8</w:t>
      </w:r>
      <w:r w:rsidR="00C6681A" w:rsidRPr="00C6681A">
        <w:rPr>
          <w:rFonts w:eastAsia="MS Mincho"/>
          <w:b/>
          <w:noProof/>
          <w:lang w:eastAsia="ja-JP"/>
        </w:rPr>
        <w:t>c</w:t>
      </w:r>
      <w:r w:rsidR="00ED64CC" w:rsidRPr="00C6681A">
        <w:rPr>
          <w:rFonts w:eastAsia="MS Mincho"/>
          <w:b/>
          <w:noProof/>
          <w:lang w:eastAsia="ja-JP"/>
        </w:rPr>
        <w:t>]</w:t>
      </w:r>
      <w:r w:rsidR="00C6681A">
        <w:rPr>
          <w:rFonts w:eastAsia="MS Mincho"/>
          <w:b/>
          <w:noProof/>
          <w:lang w:eastAsia="ja-JP"/>
        </w:rPr>
        <w:t>.</w:t>
      </w:r>
    </w:p>
    <w:p w14:paraId="1D5B8BBB" w14:textId="0A58CB4A" w:rsidR="004A2EFC" w:rsidRPr="00246EA6" w:rsidRDefault="004A2EFC" w:rsidP="002B777D">
      <w:pPr>
        <w:numPr>
          <w:ilvl w:val="0"/>
          <w:numId w:val="98"/>
        </w:numPr>
        <w:rPr>
          <w:spacing w:val="-3"/>
        </w:rPr>
      </w:pPr>
      <w:r w:rsidRPr="00246EA6">
        <w:t>The ice machine restarts by following the “initial start-up” sequence</w:t>
      </w:r>
      <w:bookmarkEnd w:id="465"/>
      <w:bookmarkEnd w:id="466"/>
      <w:bookmarkEnd w:id="467"/>
      <w:bookmarkEnd w:id="468"/>
      <w:r w:rsidR="00C6681A">
        <w:t xml:space="preserve"> </w:t>
      </w:r>
      <w:r w:rsidR="00ED64CC" w:rsidRPr="00C6681A">
        <w:rPr>
          <w:rFonts w:eastAsia="MS Mincho"/>
          <w:b/>
          <w:noProof/>
          <w:lang w:eastAsia="ja-JP"/>
        </w:rPr>
        <w:t>[REQ0011-3-8</w:t>
      </w:r>
      <w:r w:rsidR="00C6681A" w:rsidRPr="00C6681A">
        <w:rPr>
          <w:rFonts w:eastAsia="MS Mincho"/>
          <w:b/>
          <w:noProof/>
          <w:lang w:eastAsia="ja-JP"/>
        </w:rPr>
        <w:t>d</w:t>
      </w:r>
      <w:r w:rsidR="00ED64CC" w:rsidRPr="00C6681A">
        <w:rPr>
          <w:rFonts w:eastAsia="MS Mincho"/>
          <w:b/>
          <w:noProof/>
          <w:lang w:eastAsia="ja-JP"/>
        </w:rPr>
        <w:t>]</w:t>
      </w:r>
      <w:r w:rsidR="00C6681A">
        <w:rPr>
          <w:rFonts w:eastAsia="MS Mincho"/>
          <w:b/>
          <w:noProof/>
          <w:lang w:eastAsia="ja-JP"/>
        </w:rPr>
        <w:t>.</w:t>
      </w:r>
    </w:p>
    <w:bookmarkEnd w:id="463"/>
    <w:p w14:paraId="5C0C3962" w14:textId="77777777" w:rsidR="004A2EFC" w:rsidRPr="00246EA6" w:rsidRDefault="004A2EFC" w:rsidP="004A2EFC">
      <w:pPr>
        <w:rPr>
          <w:spacing w:val="-3"/>
        </w:rPr>
      </w:pPr>
    </w:p>
    <w:p w14:paraId="5C024422" w14:textId="610B4F78" w:rsidR="004A2EFC" w:rsidRPr="00246EA6" w:rsidRDefault="004A2EFC" w:rsidP="00D7441B">
      <w:pPr>
        <w:pStyle w:val="Heading3"/>
        <w:numPr>
          <w:ilvl w:val="1"/>
          <w:numId w:val="1"/>
        </w:numPr>
      </w:pPr>
      <w:bookmarkStart w:id="469" w:name="_Toc519155564"/>
      <w:bookmarkStart w:id="470" w:name="_Toc13061905"/>
      <w:r w:rsidRPr="00246EA6">
        <w:t>Other Ice Making Sequence Conditions</w:t>
      </w:r>
      <w:r>
        <w:t>[REQ0011-3-9]</w:t>
      </w:r>
      <w:bookmarkEnd w:id="469"/>
      <w:bookmarkEnd w:id="470"/>
    </w:p>
    <w:p w14:paraId="5DFCBCE4" w14:textId="77777777" w:rsidR="004A2EFC" w:rsidRPr="00246EA6" w:rsidRDefault="004A2EFC" w:rsidP="00D7441B">
      <w:pPr>
        <w:pStyle w:val="Heading3"/>
        <w:numPr>
          <w:ilvl w:val="2"/>
          <w:numId w:val="1"/>
        </w:numPr>
      </w:pPr>
      <w:bookmarkStart w:id="471" w:name="_Toc519155565"/>
      <w:bookmarkStart w:id="472" w:name="_Hlk508174869"/>
      <w:bookmarkStart w:id="473" w:name="_Toc13061906"/>
      <w:r w:rsidRPr="00246EA6">
        <w:t xml:space="preserve">Manual Harvest Initiation </w:t>
      </w:r>
      <w:r>
        <w:t>[REQ0011-3-9-1]</w:t>
      </w:r>
      <w:bookmarkEnd w:id="471"/>
      <w:bookmarkEnd w:id="473"/>
    </w:p>
    <w:p w14:paraId="43E77049" w14:textId="4CB55BDB" w:rsidR="004A2EFC" w:rsidRPr="00246EA6" w:rsidRDefault="004A2EFC" w:rsidP="004A2EFC">
      <w:r w:rsidRPr="00246EA6">
        <w:t>To bypass the 6-minute lock in freeze time, there will be a provision in the service menu to initiate harvest (state 4).</w:t>
      </w:r>
      <w:r w:rsidR="00C6681A" w:rsidRPr="00C6681A">
        <w:rPr>
          <w:rFonts w:eastAsia="MS Mincho"/>
          <w:b/>
          <w:noProof/>
          <w:lang w:eastAsia="ja-JP"/>
        </w:rPr>
        <w:t>[REQ0011-3-9-1</w:t>
      </w:r>
      <w:r w:rsidR="00C6681A">
        <w:rPr>
          <w:rFonts w:eastAsia="MS Mincho"/>
          <w:b/>
          <w:noProof/>
          <w:lang w:eastAsia="ja-JP"/>
        </w:rPr>
        <w:t>a</w:t>
      </w:r>
      <w:r w:rsidR="00C6681A" w:rsidRPr="00C6681A">
        <w:rPr>
          <w:rFonts w:eastAsia="MS Mincho"/>
          <w:b/>
          <w:noProof/>
          <w:lang w:eastAsia="ja-JP"/>
        </w:rPr>
        <w:t>]</w:t>
      </w:r>
    </w:p>
    <w:p w14:paraId="20CB8B38" w14:textId="286D8BB0" w:rsidR="004A2EFC" w:rsidRPr="00246EA6" w:rsidRDefault="004A2EFC" w:rsidP="004A2EFC">
      <w:pPr>
        <w:rPr>
          <w:b/>
        </w:rPr>
      </w:pPr>
      <w:r w:rsidRPr="00246EA6">
        <w:t>Manual harvest can be initiated during the ice making cycle and will not be activated during the off or clean cycle</w:t>
      </w:r>
      <w:r w:rsidR="00C6681A" w:rsidRPr="00C6681A">
        <w:rPr>
          <w:rFonts w:eastAsia="MS Mincho"/>
          <w:b/>
          <w:noProof/>
          <w:lang w:eastAsia="ja-JP"/>
        </w:rPr>
        <w:t>[REQ0011-3-9-1</w:t>
      </w:r>
      <w:r w:rsidR="00C6681A">
        <w:rPr>
          <w:rFonts w:eastAsia="MS Mincho"/>
          <w:b/>
          <w:noProof/>
          <w:lang w:eastAsia="ja-JP"/>
        </w:rPr>
        <w:t>b</w:t>
      </w:r>
      <w:r w:rsidR="00C6681A" w:rsidRPr="00C6681A">
        <w:rPr>
          <w:rFonts w:eastAsia="MS Mincho"/>
          <w:b/>
          <w:noProof/>
          <w:lang w:eastAsia="ja-JP"/>
        </w:rPr>
        <w:t>]</w:t>
      </w:r>
      <w:r w:rsidRPr="00246EA6">
        <w:t>. The harvest mode will terminate on detecting the curta</w:t>
      </w:r>
      <w:r w:rsidR="0095084E">
        <w:t>in switch, or ON/OFF switch is pressed</w:t>
      </w:r>
      <w:r w:rsidR="00C6681A" w:rsidRPr="00C6681A">
        <w:rPr>
          <w:rFonts w:eastAsia="MS Mincho"/>
          <w:b/>
          <w:noProof/>
          <w:lang w:eastAsia="ja-JP"/>
        </w:rPr>
        <w:t>[REQ0011-3-9-1</w:t>
      </w:r>
      <w:r w:rsidR="00C6681A">
        <w:rPr>
          <w:rFonts w:eastAsia="MS Mincho"/>
          <w:b/>
          <w:noProof/>
          <w:lang w:eastAsia="ja-JP"/>
        </w:rPr>
        <w:t>c</w:t>
      </w:r>
      <w:r w:rsidR="00C6681A" w:rsidRPr="00C6681A">
        <w:rPr>
          <w:rFonts w:eastAsia="MS Mincho"/>
          <w:b/>
          <w:noProof/>
          <w:lang w:eastAsia="ja-JP"/>
        </w:rPr>
        <w:t>]</w:t>
      </w:r>
      <w:r w:rsidRPr="00246EA6">
        <w:t>. For example, the manual harvest can be initiated during</w:t>
      </w:r>
      <w:r>
        <w:t xml:space="preserve"> initial startup (state 1), pre-</w:t>
      </w:r>
      <w:r w:rsidRPr="00246EA6">
        <w:t>chill (state 2) and freeze cycle (state 3)</w:t>
      </w:r>
      <w:r w:rsidR="00C6681A" w:rsidRPr="00C6681A">
        <w:t xml:space="preserve"> </w:t>
      </w:r>
      <w:r w:rsidR="00C6681A" w:rsidRPr="00C6681A">
        <w:rPr>
          <w:rFonts w:eastAsia="MS Mincho"/>
          <w:b/>
          <w:noProof/>
          <w:lang w:eastAsia="ja-JP"/>
        </w:rPr>
        <w:t>[REQ0011-3-9-1</w:t>
      </w:r>
      <w:r w:rsidR="00C6681A">
        <w:rPr>
          <w:rFonts w:eastAsia="MS Mincho"/>
          <w:b/>
          <w:noProof/>
          <w:lang w:eastAsia="ja-JP"/>
        </w:rPr>
        <w:t>d</w:t>
      </w:r>
      <w:r w:rsidR="00C6681A" w:rsidRPr="00C6681A">
        <w:rPr>
          <w:rFonts w:eastAsia="MS Mincho"/>
          <w:b/>
          <w:noProof/>
          <w:lang w:eastAsia="ja-JP"/>
        </w:rPr>
        <w:t>]</w:t>
      </w:r>
      <w:r w:rsidRPr="00246EA6">
        <w:t>. If activated during full bin condition (state 5), with curtain open the ice machine will go into harvest mode for 7.0 minutes</w:t>
      </w:r>
      <w:r>
        <w:t xml:space="preserve"> </w:t>
      </w:r>
      <w:r w:rsidRPr="00246EA6">
        <w:t>and shut off on a full bin condition</w:t>
      </w:r>
      <w:r w:rsidR="00C6681A" w:rsidRPr="00C6681A">
        <w:rPr>
          <w:rFonts w:eastAsia="MS Mincho"/>
          <w:b/>
          <w:noProof/>
          <w:lang w:eastAsia="ja-JP"/>
        </w:rPr>
        <w:t>[REQ0011-3-9-1</w:t>
      </w:r>
      <w:r w:rsidR="00C6681A">
        <w:rPr>
          <w:rFonts w:eastAsia="MS Mincho"/>
          <w:b/>
          <w:noProof/>
          <w:lang w:eastAsia="ja-JP"/>
        </w:rPr>
        <w:t>e</w:t>
      </w:r>
      <w:r w:rsidR="00C6681A" w:rsidRPr="00C6681A">
        <w:rPr>
          <w:rFonts w:eastAsia="MS Mincho"/>
          <w:b/>
          <w:noProof/>
          <w:lang w:eastAsia="ja-JP"/>
        </w:rPr>
        <w:t>]</w:t>
      </w:r>
      <w:r>
        <w:t xml:space="preserve">. </w:t>
      </w:r>
      <w:r w:rsidRPr="00C87B42">
        <w:t>If the manual harvest is initiated in states 1, 2 and 3 without opening the curtain switch within the 7 minute harvest the ice machine will g</w:t>
      </w:r>
      <w:r w:rsidR="00C6681A">
        <w:t>o into the water thaw sequence</w:t>
      </w:r>
      <w:r w:rsidR="00C6681A" w:rsidRPr="00C6681A">
        <w:rPr>
          <w:rFonts w:eastAsia="MS Mincho"/>
          <w:b/>
          <w:noProof/>
          <w:lang w:eastAsia="ja-JP"/>
        </w:rPr>
        <w:t>[REQ0011-3-9-1</w:t>
      </w:r>
      <w:r w:rsidR="00C6681A">
        <w:rPr>
          <w:rFonts w:eastAsia="MS Mincho"/>
          <w:b/>
          <w:noProof/>
          <w:lang w:eastAsia="ja-JP"/>
        </w:rPr>
        <w:t>f</w:t>
      </w:r>
      <w:r w:rsidR="00C6681A" w:rsidRPr="00C6681A">
        <w:rPr>
          <w:rFonts w:eastAsia="MS Mincho"/>
          <w:b/>
          <w:noProof/>
          <w:lang w:eastAsia="ja-JP"/>
        </w:rPr>
        <w:t>]</w:t>
      </w:r>
      <w:r w:rsidR="00C6681A">
        <w:t>.</w:t>
      </w:r>
    </w:p>
    <w:p w14:paraId="3BA8AFFF" w14:textId="77777777" w:rsidR="004A2EFC" w:rsidRPr="00246EA6" w:rsidRDefault="004A2EFC" w:rsidP="00D7441B">
      <w:pPr>
        <w:pStyle w:val="Heading3"/>
        <w:numPr>
          <w:ilvl w:val="2"/>
          <w:numId w:val="1"/>
        </w:numPr>
      </w:pPr>
      <w:bookmarkStart w:id="474" w:name="_Toc519155566"/>
      <w:bookmarkStart w:id="475" w:name="_Hlk508174913"/>
      <w:bookmarkStart w:id="476" w:name="_Toc13061907"/>
      <w:bookmarkEnd w:id="472"/>
      <w:r w:rsidRPr="00246EA6">
        <w:t xml:space="preserve">Power Interruption </w:t>
      </w:r>
      <w:r>
        <w:t>[REQ0011-3-9-2]</w:t>
      </w:r>
      <w:bookmarkEnd w:id="474"/>
      <w:bookmarkEnd w:id="476"/>
    </w:p>
    <w:p w14:paraId="01A4FD06" w14:textId="1C6713D7" w:rsidR="004A2EFC" w:rsidRDefault="004A2EFC" w:rsidP="004A2EFC">
      <w:pPr>
        <w:rPr>
          <w:rFonts w:ascii="Arial" w:hAnsi="Arial" w:cs="Arial"/>
          <w:b/>
          <w:bCs/>
          <w:sz w:val="26"/>
          <w:szCs w:val="26"/>
        </w:rPr>
      </w:pPr>
      <w:r w:rsidRPr="00246EA6">
        <w:t>If in the “off” state, the ice machine will remain off until the machine is started</w:t>
      </w:r>
      <w:r w:rsidR="0095084E">
        <w:t xml:space="preserve"> </w:t>
      </w:r>
      <w:r w:rsidR="0095084E" w:rsidRPr="0095084E">
        <w:rPr>
          <w:rFonts w:eastAsia="MS Mincho"/>
          <w:b/>
          <w:noProof/>
          <w:lang w:eastAsia="ja-JP"/>
        </w:rPr>
        <w:t>[REQ0011-3-9-2</w:t>
      </w:r>
      <w:r w:rsidR="0095084E">
        <w:rPr>
          <w:rFonts w:eastAsia="MS Mincho"/>
          <w:b/>
          <w:noProof/>
          <w:lang w:eastAsia="ja-JP"/>
        </w:rPr>
        <w:t>a</w:t>
      </w:r>
      <w:r w:rsidR="0095084E" w:rsidRPr="0095084E">
        <w:rPr>
          <w:rFonts w:eastAsia="MS Mincho"/>
          <w:b/>
          <w:noProof/>
          <w:lang w:eastAsia="ja-JP"/>
        </w:rPr>
        <w:t>]</w:t>
      </w:r>
      <w:r w:rsidRPr="00246EA6">
        <w:t>. If in the “on” state and curtain switch is “open” stays in full bin condition</w:t>
      </w:r>
      <w:r w:rsidR="0095084E">
        <w:t xml:space="preserve"> </w:t>
      </w:r>
      <w:r w:rsidR="0095084E" w:rsidRPr="0095084E">
        <w:rPr>
          <w:rFonts w:eastAsia="MS Mincho"/>
          <w:b/>
          <w:noProof/>
          <w:lang w:eastAsia="ja-JP"/>
        </w:rPr>
        <w:t>[REQ0011-3-9-2</w:t>
      </w:r>
      <w:r w:rsidR="0095084E">
        <w:rPr>
          <w:rFonts w:eastAsia="MS Mincho"/>
          <w:b/>
          <w:noProof/>
          <w:lang w:eastAsia="ja-JP"/>
        </w:rPr>
        <w:t>b</w:t>
      </w:r>
      <w:r w:rsidR="0095084E" w:rsidRPr="0095084E">
        <w:rPr>
          <w:rFonts w:eastAsia="MS Mincho"/>
          <w:b/>
          <w:noProof/>
          <w:lang w:eastAsia="ja-JP"/>
        </w:rPr>
        <w:t>]</w:t>
      </w:r>
      <w:r w:rsidRPr="00246EA6">
        <w:t xml:space="preserve">. If in the “on” state and the curtain switch is “closed” start up in </w:t>
      </w:r>
      <w:r w:rsidRPr="00806834">
        <w:t xml:space="preserve">“soft start” prior to going into a </w:t>
      </w:r>
      <w:r w:rsidRPr="00246EA6">
        <w:t xml:space="preserve">harvest state. </w:t>
      </w:r>
      <w:r w:rsidRPr="00806834">
        <w:t>A “soft start” is energizing the harvest valve (s) for 5 seconds prior to going into harvest state 4. Note the harvest valve remains energized from the “soft start” through harvest. This is to equalize the pressures for the compressor to start without a load</w:t>
      </w:r>
      <w:r w:rsidR="0095084E">
        <w:t xml:space="preserve"> </w:t>
      </w:r>
      <w:r w:rsidR="0095084E" w:rsidRPr="0095084E">
        <w:rPr>
          <w:rFonts w:eastAsia="MS Mincho"/>
          <w:b/>
          <w:noProof/>
          <w:lang w:eastAsia="ja-JP"/>
        </w:rPr>
        <w:t>[REQ0011-3-9-2</w:t>
      </w:r>
      <w:r w:rsidR="0095084E">
        <w:rPr>
          <w:rFonts w:eastAsia="MS Mincho"/>
          <w:b/>
          <w:noProof/>
          <w:lang w:eastAsia="ja-JP"/>
        </w:rPr>
        <w:t>c</w:t>
      </w:r>
      <w:r w:rsidR="0095084E" w:rsidRPr="0095084E">
        <w:rPr>
          <w:rFonts w:eastAsia="MS Mincho"/>
          <w:b/>
          <w:noProof/>
          <w:lang w:eastAsia="ja-JP"/>
        </w:rPr>
        <w:t>]</w:t>
      </w:r>
      <w:r w:rsidRPr="00806834">
        <w:t xml:space="preserve">.  </w:t>
      </w:r>
      <w:r w:rsidRPr="00246EA6">
        <w:t xml:space="preserve">The harvest state can be terminated by opening and closing the curtain switch, or the 7.0 minute time limit, which will then go into </w:t>
      </w:r>
      <w:r w:rsidRPr="00806834">
        <w:t>prechill state 2</w:t>
      </w:r>
      <w:r w:rsidR="0095084E">
        <w:t xml:space="preserve"> </w:t>
      </w:r>
      <w:r w:rsidR="0095084E" w:rsidRPr="0095084E">
        <w:rPr>
          <w:rFonts w:eastAsia="MS Mincho"/>
          <w:b/>
          <w:noProof/>
          <w:lang w:eastAsia="ja-JP"/>
        </w:rPr>
        <w:t>[REQ0011-3-9-2</w:t>
      </w:r>
      <w:r w:rsidR="0095084E">
        <w:rPr>
          <w:rFonts w:eastAsia="MS Mincho"/>
          <w:b/>
          <w:noProof/>
          <w:lang w:eastAsia="ja-JP"/>
        </w:rPr>
        <w:t>d</w:t>
      </w:r>
      <w:r w:rsidR="0095084E" w:rsidRPr="0095084E">
        <w:rPr>
          <w:rFonts w:eastAsia="MS Mincho"/>
          <w:b/>
          <w:noProof/>
          <w:lang w:eastAsia="ja-JP"/>
        </w:rPr>
        <w:t>]</w:t>
      </w:r>
      <w:r w:rsidRPr="00806834">
        <w:t xml:space="preserve">. </w:t>
      </w:r>
      <w:r w:rsidRPr="00246EA6">
        <w:t>The 7.0 minute time limit applies to both the single and dual evaporator</w:t>
      </w:r>
      <w:r w:rsidR="0095084E">
        <w:t xml:space="preserve"> </w:t>
      </w:r>
      <w:r w:rsidR="0095084E" w:rsidRPr="0095084E">
        <w:rPr>
          <w:rFonts w:eastAsia="MS Mincho"/>
          <w:b/>
          <w:noProof/>
          <w:lang w:eastAsia="ja-JP"/>
        </w:rPr>
        <w:t>[REQ0011-3-9-2</w:t>
      </w:r>
      <w:r w:rsidR="0095084E">
        <w:rPr>
          <w:rFonts w:eastAsia="MS Mincho"/>
          <w:b/>
          <w:noProof/>
          <w:lang w:eastAsia="ja-JP"/>
        </w:rPr>
        <w:t>e</w:t>
      </w:r>
      <w:r w:rsidR="0095084E" w:rsidRPr="0095084E">
        <w:rPr>
          <w:rFonts w:eastAsia="MS Mincho"/>
          <w:b/>
          <w:noProof/>
          <w:lang w:eastAsia="ja-JP"/>
        </w:rPr>
        <w:t>]</w:t>
      </w:r>
      <w:r w:rsidRPr="00246EA6">
        <w:t xml:space="preserve">. When a power loss occurs during initial startup (state 1) prechill (state 2), freeze (state 3) or harvest (state 4) state, the ice machine will start up in </w:t>
      </w:r>
      <w:r>
        <w:t>“</w:t>
      </w:r>
      <w:r w:rsidRPr="00806834">
        <w:t>soft start” prior to going into</w:t>
      </w:r>
      <w:r>
        <w:t xml:space="preserve"> </w:t>
      </w:r>
      <w:r w:rsidRPr="00246EA6">
        <w:t>harvest state 4</w:t>
      </w:r>
      <w:r w:rsidR="0095084E">
        <w:t xml:space="preserve"> </w:t>
      </w:r>
      <w:r w:rsidR="0095084E" w:rsidRPr="0095084E">
        <w:rPr>
          <w:rFonts w:eastAsia="MS Mincho"/>
          <w:b/>
          <w:noProof/>
          <w:lang w:eastAsia="ja-JP"/>
        </w:rPr>
        <w:t>[REQ0011-3-9-2</w:t>
      </w:r>
      <w:r w:rsidR="0095084E">
        <w:rPr>
          <w:rFonts w:eastAsia="MS Mincho"/>
          <w:b/>
          <w:noProof/>
          <w:lang w:eastAsia="ja-JP"/>
        </w:rPr>
        <w:t>f</w:t>
      </w:r>
      <w:r w:rsidR="0095084E" w:rsidRPr="0095084E">
        <w:rPr>
          <w:rFonts w:eastAsia="MS Mincho"/>
          <w:b/>
          <w:noProof/>
          <w:lang w:eastAsia="ja-JP"/>
        </w:rPr>
        <w:t>]</w:t>
      </w:r>
      <w:r w:rsidRPr="00246EA6">
        <w:t xml:space="preserve">. If the curtain switch does not activate after the 7.0-minute harvest, the ice machine will go into </w:t>
      </w:r>
      <w:r w:rsidRPr="00806834">
        <w:t>state 2 – prechill sequence</w:t>
      </w:r>
      <w:r w:rsidR="0095084E">
        <w:t xml:space="preserve"> </w:t>
      </w:r>
      <w:r w:rsidR="0095084E" w:rsidRPr="0095084E">
        <w:rPr>
          <w:rFonts w:eastAsia="MS Mincho"/>
          <w:b/>
          <w:noProof/>
          <w:lang w:eastAsia="ja-JP"/>
        </w:rPr>
        <w:t>[REQ0011-3-9-2</w:t>
      </w:r>
      <w:r w:rsidR="0095084E">
        <w:rPr>
          <w:rFonts w:eastAsia="MS Mincho"/>
          <w:b/>
          <w:noProof/>
          <w:lang w:eastAsia="ja-JP"/>
        </w:rPr>
        <w:t>g</w:t>
      </w:r>
      <w:r w:rsidR="0095084E" w:rsidRPr="0095084E">
        <w:rPr>
          <w:rFonts w:eastAsia="MS Mincho"/>
          <w:b/>
          <w:noProof/>
          <w:lang w:eastAsia="ja-JP"/>
        </w:rPr>
        <w:t>]</w:t>
      </w:r>
      <w:r w:rsidRPr="00806834">
        <w:t>.</w:t>
      </w:r>
      <w:bookmarkEnd w:id="475"/>
      <w:r w:rsidR="0095084E">
        <w:t xml:space="preserve"> </w:t>
      </w:r>
      <w:r w:rsidRPr="00246EA6">
        <w:t xml:space="preserve">Power interruption while in the “clean mode” will cause ice machine to start </w:t>
      </w:r>
      <w:r w:rsidRPr="00806834">
        <w:t>within each clean- sub state, see cleaning section 16.1 for more details</w:t>
      </w:r>
      <w:r w:rsidR="0095084E">
        <w:t xml:space="preserve"> </w:t>
      </w:r>
      <w:r w:rsidR="0095084E" w:rsidRPr="0095084E">
        <w:rPr>
          <w:rFonts w:eastAsia="MS Mincho"/>
          <w:b/>
          <w:noProof/>
          <w:lang w:eastAsia="ja-JP"/>
        </w:rPr>
        <w:t>[REQ0011-3-9-2</w:t>
      </w:r>
      <w:r w:rsidR="0095084E">
        <w:rPr>
          <w:rFonts w:eastAsia="MS Mincho"/>
          <w:b/>
          <w:noProof/>
          <w:lang w:eastAsia="ja-JP"/>
        </w:rPr>
        <w:t>h</w:t>
      </w:r>
      <w:r w:rsidR="0095084E" w:rsidRPr="0095084E">
        <w:rPr>
          <w:rFonts w:eastAsia="MS Mincho"/>
          <w:b/>
          <w:noProof/>
          <w:lang w:eastAsia="ja-JP"/>
        </w:rPr>
        <w:t>]</w:t>
      </w:r>
      <w:r w:rsidRPr="00806834">
        <w:t>.</w:t>
      </w:r>
    </w:p>
    <w:p w14:paraId="318B81D5" w14:textId="642FD5A3" w:rsidR="004A2EFC" w:rsidRPr="00246EA6" w:rsidRDefault="004A2EFC" w:rsidP="00D7441B">
      <w:pPr>
        <w:pStyle w:val="Heading3"/>
        <w:numPr>
          <w:ilvl w:val="2"/>
          <w:numId w:val="1"/>
        </w:numPr>
      </w:pPr>
      <w:bookmarkStart w:id="477" w:name="_Toc519155567"/>
      <w:bookmarkStart w:id="478" w:name="_Toc13061908"/>
      <w:r>
        <w:t>HPCO (High-</w:t>
      </w:r>
      <w:r w:rsidRPr="00246EA6">
        <w:t xml:space="preserve">Pressure Cut Out) </w:t>
      </w:r>
      <w:r>
        <w:t>[REQ0011-3-9-3]</w:t>
      </w:r>
      <w:bookmarkEnd w:id="477"/>
      <w:bookmarkEnd w:id="478"/>
    </w:p>
    <w:p w14:paraId="50009A20" w14:textId="5365AF85" w:rsidR="00E13067" w:rsidRDefault="004A2EFC" w:rsidP="004A2EFC">
      <w:pPr>
        <w:rPr>
          <w:color w:val="0000FF"/>
        </w:rPr>
      </w:pPr>
      <w:r w:rsidRPr="00D8525B">
        <w:t>The HPCO is checked upon pre-chill</w:t>
      </w:r>
      <w:r>
        <w:t xml:space="preserve"> </w:t>
      </w:r>
      <w:r w:rsidRPr="00806834">
        <w:t>(state 2)</w:t>
      </w:r>
      <w:r w:rsidRPr="00D8525B">
        <w:t>, or when the compressor starts. If the HPCO is open for more than 3 seconds, a 10-minute delay begins before attempting to start the ice machine</w:t>
      </w:r>
      <w:r w:rsidR="00DC265F">
        <w:t xml:space="preserve"> </w:t>
      </w:r>
      <w:r w:rsidR="00DC265F" w:rsidRPr="00DC265F">
        <w:rPr>
          <w:rFonts w:eastAsia="MS Mincho"/>
          <w:b/>
          <w:noProof/>
          <w:lang w:eastAsia="ja-JP"/>
        </w:rPr>
        <w:t>[REQ0011-3-9-3</w:t>
      </w:r>
      <w:r w:rsidR="00DC265F">
        <w:rPr>
          <w:rFonts w:eastAsia="MS Mincho"/>
          <w:b/>
          <w:noProof/>
          <w:lang w:eastAsia="ja-JP"/>
        </w:rPr>
        <w:t>a</w:t>
      </w:r>
      <w:r w:rsidR="00DC265F" w:rsidRPr="00DC265F">
        <w:rPr>
          <w:rFonts w:eastAsia="MS Mincho"/>
          <w:b/>
          <w:noProof/>
          <w:lang w:eastAsia="ja-JP"/>
        </w:rPr>
        <w:t>]</w:t>
      </w:r>
      <w:r w:rsidRPr="00D8525B">
        <w:t>. If the HPCO is closed after 10 minutes the ice machine will start up at water purge state</w:t>
      </w:r>
      <w:r>
        <w:t>, 1</w:t>
      </w:r>
      <w:r w:rsidR="00DC265F">
        <w:t xml:space="preserve"> </w:t>
      </w:r>
      <w:r w:rsidR="00DC265F" w:rsidRPr="00DC265F">
        <w:rPr>
          <w:rFonts w:eastAsia="MS Mincho"/>
          <w:b/>
          <w:noProof/>
          <w:lang w:eastAsia="ja-JP"/>
        </w:rPr>
        <w:t>[REQ0011-3-9-3</w:t>
      </w:r>
      <w:r w:rsidR="00DC265F">
        <w:rPr>
          <w:rFonts w:eastAsia="MS Mincho"/>
          <w:b/>
          <w:noProof/>
          <w:lang w:eastAsia="ja-JP"/>
        </w:rPr>
        <w:t>b</w:t>
      </w:r>
      <w:r w:rsidR="00DC265F" w:rsidRPr="00DC265F">
        <w:rPr>
          <w:rFonts w:eastAsia="MS Mincho"/>
          <w:b/>
          <w:noProof/>
          <w:lang w:eastAsia="ja-JP"/>
        </w:rPr>
        <w:t>]</w:t>
      </w:r>
      <w:r w:rsidRPr="00D8525B">
        <w:t>.</w:t>
      </w:r>
      <w:r w:rsidRPr="00806834">
        <w:t xml:space="preserve"> The 10-minute delay can be bypassed by pressing the on/off button on the display</w:t>
      </w:r>
      <w:r w:rsidR="00DC265F">
        <w:t xml:space="preserve"> </w:t>
      </w:r>
      <w:r w:rsidR="00DC265F" w:rsidRPr="00DC265F">
        <w:rPr>
          <w:rFonts w:eastAsia="MS Mincho"/>
          <w:b/>
          <w:noProof/>
          <w:lang w:eastAsia="ja-JP"/>
        </w:rPr>
        <w:t>[REQ0011-3-9-3</w:t>
      </w:r>
      <w:r w:rsidR="00DC265F">
        <w:rPr>
          <w:rFonts w:eastAsia="MS Mincho"/>
          <w:b/>
          <w:noProof/>
          <w:lang w:eastAsia="ja-JP"/>
        </w:rPr>
        <w:t>c</w:t>
      </w:r>
      <w:r w:rsidR="00DC265F" w:rsidRPr="00DC265F">
        <w:rPr>
          <w:rFonts w:eastAsia="MS Mincho"/>
          <w:b/>
          <w:noProof/>
          <w:lang w:eastAsia="ja-JP"/>
        </w:rPr>
        <w:t>]</w:t>
      </w:r>
      <w:r w:rsidRPr="00806834">
        <w:t xml:space="preserve">. </w:t>
      </w:r>
      <w:r w:rsidRPr="00D8525B">
        <w:t>If the HPCO is still open after 10 minutes the ice machine will then start another 10-minute time delay</w:t>
      </w:r>
      <w:r w:rsidR="00DC265F">
        <w:t xml:space="preserve"> </w:t>
      </w:r>
      <w:r w:rsidR="00DC265F" w:rsidRPr="00DC265F">
        <w:rPr>
          <w:rFonts w:eastAsia="MS Mincho"/>
          <w:b/>
          <w:noProof/>
          <w:lang w:eastAsia="ja-JP"/>
        </w:rPr>
        <w:t>[REQ0011-3-9-3</w:t>
      </w:r>
      <w:r w:rsidR="00DC265F">
        <w:rPr>
          <w:rFonts w:eastAsia="MS Mincho"/>
          <w:b/>
          <w:noProof/>
          <w:lang w:eastAsia="ja-JP"/>
        </w:rPr>
        <w:t>d</w:t>
      </w:r>
      <w:r w:rsidR="00DC265F" w:rsidRPr="00DC265F">
        <w:rPr>
          <w:rFonts w:eastAsia="MS Mincho"/>
          <w:b/>
          <w:noProof/>
          <w:lang w:eastAsia="ja-JP"/>
        </w:rPr>
        <w:t>]</w:t>
      </w:r>
      <w:r w:rsidRPr="00D8525B">
        <w:t xml:space="preserve">.  If there is power interruption during the time delay, then the 10-minute delay </w:t>
      </w:r>
      <w:r w:rsidRPr="00806834">
        <w:t>will resume from the point it left off</w:t>
      </w:r>
      <w:r w:rsidR="004801DC">
        <w:t xml:space="preserve"> </w:t>
      </w:r>
      <w:r w:rsidR="00DC265F" w:rsidRPr="00DC265F">
        <w:rPr>
          <w:rFonts w:eastAsia="MS Mincho"/>
          <w:b/>
          <w:noProof/>
          <w:lang w:eastAsia="ja-JP"/>
        </w:rPr>
        <w:t>[REQ0011-3-9-3</w:t>
      </w:r>
      <w:r w:rsidR="00DC265F">
        <w:rPr>
          <w:rFonts w:eastAsia="MS Mincho"/>
          <w:b/>
          <w:noProof/>
          <w:lang w:eastAsia="ja-JP"/>
        </w:rPr>
        <w:t>e</w:t>
      </w:r>
      <w:r w:rsidR="00DC265F" w:rsidRPr="00DC265F">
        <w:rPr>
          <w:rFonts w:eastAsia="MS Mincho"/>
          <w:b/>
          <w:noProof/>
          <w:lang w:eastAsia="ja-JP"/>
        </w:rPr>
        <w:t>]</w:t>
      </w:r>
      <w:r w:rsidRPr="00806834">
        <w:t>.</w:t>
      </w:r>
      <w:r>
        <w:rPr>
          <w:color w:val="0000FF"/>
        </w:rPr>
        <w:t xml:space="preserve"> </w:t>
      </w:r>
    </w:p>
    <w:p w14:paraId="4225A97C" w14:textId="37E05613" w:rsidR="004A2EFC" w:rsidRPr="00246EA6" w:rsidRDefault="004A2EFC" w:rsidP="00D7441B">
      <w:pPr>
        <w:pStyle w:val="Heading3"/>
        <w:numPr>
          <w:ilvl w:val="2"/>
          <w:numId w:val="1"/>
        </w:numPr>
      </w:pPr>
      <w:bookmarkStart w:id="479" w:name="_Toc519155568"/>
      <w:bookmarkStart w:id="480" w:name="_Toc13061909"/>
      <w:r>
        <w:t xml:space="preserve">Ozone Sanitization </w:t>
      </w:r>
      <w:r w:rsidRPr="00246EA6">
        <w:t>Operation</w:t>
      </w:r>
      <w:r>
        <w:t xml:space="preserve"> [REQ0011-3-9-4]</w:t>
      </w:r>
      <w:bookmarkEnd w:id="479"/>
      <w:bookmarkEnd w:id="480"/>
    </w:p>
    <w:p w14:paraId="39E3D2C3" w14:textId="77777777" w:rsidR="004A2EFC" w:rsidRPr="00C87B42" w:rsidRDefault="004A2EFC" w:rsidP="004A2EFC">
      <w:r>
        <w:t xml:space="preserve">Ozone Sanitizer </w:t>
      </w:r>
      <w:r w:rsidRPr="00246EA6">
        <w:t>will be plugged into the 12 VDC power supply on the control board, along with the auxiliary 5 VDC input.</w:t>
      </w:r>
      <w:r>
        <w:t xml:space="preserve"> </w:t>
      </w:r>
      <w:r w:rsidRPr="00D8525B">
        <w:t>The 5 VDC input will be used as an auto detect for the display to recognize a Luminice 2 has been installed.</w:t>
      </w:r>
      <w:r>
        <w:t xml:space="preserve"> </w:t>
      </w:r>
      <w:r w:rsidRPr="00C87B42">
        <w:t xml:space="preserve">The sanitation icon on the display will indicate the corresponding information  </w:t>
      </w:r>
    </w:p>
    <w:p w14:paraId="74195F13" w14:textId="00D4FFAF" w:rsidR="004A2EFC" w:rsidRPr="00246EA6" w:rsidRDefault="004A2EFC" w:rsidP="004A2EFC">
      <w:r w:rsidRPr="00246EA6">
        <w:t xml:space="preserve">The 5 VDC input is normally used for a remote tri-color (blue/red) LED to indicate </w:t>
      </w:r>
      <w:r>
        <w:t xml:space="preserve">Ozone Sanitizer </w:t>
      </w:r>
      <w:r w:rsidRPr="00246EA6">
        <w:t xml:space="preserve"> is operating properly or the bulb needs to replacement</w:t>
      </w:r>
      <w:r w:rsidR="004801DC">
        <w:t xml:space="preserve"> </w:t>
      </w:r>
      <w:r w:rsidR="004801DC" w:rsidRPr="004801DC">
        <w:rPr>
          <w:rFonts w:eastAsia="MS Mincho"/>
          <w:b/>
          <w:noProof/>
          <w:lang w:eastAsia="ja-JP"/>
        </w:rPr>
        <w:t>[REQ0011-3-9-4a]</w:t>
      </w:r>
      <w:r w:rsidRPr="00246EA6">
        <w:t>. Below is the list of normal and fault conditions that will be communicated to the display. Refer to M-11010.00001 and the appendix for more details.</w:t>
      </w:r>
    </w:p>
    <w:p w14:paraId="0C614CBF" w14:textId="102911E1" w:rsidR="004A2EFC" w:rsidRPr="00246EA6" w:rsidRDefault="004A2EFC" w:rsidP="002B777D">
      <w:pPr>
        <w:numPr>
          <w:ilvl w:val="0"/>
          <w:numId w:val="99"/>
        </w:numPr>
      </w:pPr>
      <w:r w:rsidRPr="00246EA6">
        <w:rPr>
          <w:b/>
        </w:rPr>
        <w:t>Normal Operation</w:t>
      </w:r>
      <w:r w:rsidRPr="00246EA6">
        <w:t xml:space="preserve"> – The lamp has a normal ignition and the correct lamp ID. The LED will be a steady blue</w:t>
      </w:r>
      <w:r w:rsidR="004801DC">
        <w:t xml:space="preserve"> </w:t>
      </w:r>
      <w:r w:rsidR="004801DC" w:rsidRPr="001E758B">
        <w:rPr>
          <w:rFonts w:eastAsia="MS Mincho"/>
          <w:b/>
          <w:noProof/>
          <w:lang w:eastAsia="ja-JP"/>
        </w:rPr>
        <w:t>[REQ0011-3-9-4a</w:t>
      </w:r>
      <w:r w:rsidR="001E758B" w:rsidRPr="001E758B">
        <w:rPr>
          <w:rFonts w:eastAsia="MS Mincho"/>
          <w:b/>
          <w:noProof/>
          <w:lang w:eastAsia="ja-JP"/>
        </w:rPr>
        <w:t>1</w:t>
      </w:r>
      <w:r w:rsidR="004801DC" w:rsidRPr="001E758B">
        <w:rPr>
          <w:rFonts w:eastAsia="MS Mincho"/>
          <w:b/>
          <w:noProof/>
          <w:lang w:eastAsia="ja-JP"/>
        </w:rPr>
        <w:t>]</w:t>
      </w:r>
      <w:r w:rsidRPr="00246EA6">
        <w:t>.</w:t>
      </w:r>
    </w:p>
    <w:p w14:paraId="0BCA0425" w14:textId="77AB4701" w:rsidR="004A2EFC" w:rsidRPr="00246EA6" w:rsidRDefault="004A2EFC" w:rsidP="002B777D">
      <w:pPr>
        <w:numPr>
          <w:ilvl w:val="0"/>
          <w:numId w:val="99"/>
        </w:numPr>
      </w:pPr>
      <w:r w:rsidRPr="00246EA6">
        <w:rPr>
          <w:b/>
        </w:rPr>
        <w:t xml:space="preserve">Replace Lamp </w:t>
      </w:r>
      <w:r w:rsidRPr="00246EA6">
        <w:t>– After 9000 hours of operation replace the lamp. The LED will be steady Red</w:t>
      </w:r>
      <w:r w:rsidR="001E758B">
        <w:t xml:space="preserve"> </w:t>
      </w:r>
      <w:r w:rsidR="001E758B" w:rsidRPr="001E758B">
        <w:rPr>
          <w:rFonts w:eastAsia="MS Mincho"/>
          <w:b/>
          <w:noProof/>
          <w:lang w:eastAsia="ja-JP"/>
        </w:rPr>
        <w:t>[REQ0011-3-9-4a2]</w:t>
      </w:r>
      <w:r w:rsidRPr="00246EA6">
        <w:t xml:space="preserve">.  </w:t>
      </w:r>
    </w:p>
    <w:p w14:paraId="600DC13A" w14:textId="173C08C2" w:rsidR="004A2EFC" w:rsidRPr="00246EA6" w:rsidRDefault="004A2EFC" w:rsidP="002B777D">
      <w:pPr>
        <w:numPr>
          <w:ilvl w:val="0"/>
          <w:numId w:val="99"/>
        </w:numPr>
      </w:pPr>
      <w:r w:rsidRPr="00246EA6">
        <w:rPr>
          <w:b/>
        </w:rPr>
        <w:t>High Current Cycle</w:t>
      </w:r>
      <w:r w:rsidRPr="00246EA6">
        <w:t xml:space="preserve"> – The ballast shuts down above ~ 2.0 Amps and attempts to restart 5 times before shutting down completely. Cycling power to the unit will reset the ballast. The fault code is 3 red flashes on the LED</w:t>
      </w:r>
      <w:r w:rsidR="001E758B">
        <w:t xml:space="preserve"> </w:t>
      </w:r>
      <w:r w:rsidR="001E758B" w:rsidRPr="001E758B">
        <w:rPr>
          <w:rFonts w:eastAsia="MS Mincho"/>
          <w:b/>
          <w:noProof/>
          <w:lang w:eastAsia="ja-JP"/>
        </w:rPr>
        <w:t>[REQ0011-3-9-4a3]</w:t>
      </w:r>
      <w:r w:rsidRPr="00246EA6">
        <w:t>.</w:t>
      </w:r>
    </w:p>
    <w:p w14:paraId="0ABABA58" w14:textId="6D3E3514" w:rsidR="004A2EFC" w:rsidRPr="00246EA6" w:rsidRDefault="004A2EFC" w:rsidP="002B777D">
      <w:pPr>
        <w:numPr>
          <w:ilvl w:val="0"/>
          <w:numId w:val="99"/>
        </w:numPr>
      </w:pPr>
      <w:r w:rsidRPr="00246EA6">
        <w:rPr>
          <w:b/>
        </w:rPr>
        <w:t>Low Current Cycle</w:t>
      </w:r>
      <w:r w:rsidRPr="00246EA6">
        <w:t xml:space="preserve"> –. The current is below the 500mA and the ballast shuts down.  Cycling power to the unit will reset the ballast. The fault code is a single red flash on the LED</w:t>
      </w:r>
      <w:r w:rsidR="001E758B">
        <w:t xml:space="preserve"> </w:t>
      </w:r>
      <w:r w:rsidR="001E758B" w:rsidRPr="001E758B">
        <w:rPr>
          <w:rFonts w:eastAsia="MS Mincho"/>
          <w:b/>
          <w:noProof/>
          <w:lang w:eastAsia="ja-JP"/>
        </w:rPr>
        <w:t>[REQ0011-3-9-4a4]</w:t>
      </w:r>
      <w:r w:rsidRPr="00246EA6">
        <w:t>.</w:t>
      </w:r>
    </w:p>
    <w:p w14:paraId="388B8781" w14:textId="091BCC0A" w:rsidR="004A2EFC" w:rsidRPr="00246EA6" w:rsidRDefault="004A2EFC" w:rsidP="002B777D">
      <w:pPr>
        <w:numPr>
          <w:ilvl w:val="0"/>
          <w:numId w:val="99"/>
        </w:numPr>
      </w:pPr>
      <w:r w:rsidRPr="00246EA6">
        <w:rPr>
          <w:b/>
        </w:rPr>
        <w:t>Medium Current Cycle</w:t>
      </w:r>
      <w:r w:rsidRPr="00246EA6">
        <w:t xml:space="preserve"> – The ballast shuts down above ~ 1.25 Amps and attempts to restart 5 times before shutting down completely. The time to shut down is longer at the medium current level allowing the lamp more time to light properly. Cycling power to the unit will reset the ballast if the failure mode is activated. The fault code is 2 red flashes</w:t>
      </w:r>
      <w:r w:rsidR="001E758B">
        <w:t xml:space="preserve"> </w:t>
      </w:r>
      <w:r w:rsidR="001E758B" w:rsidRPr="001E758B">
        <w:rPr>
          <w:rFonts w:eastAsia="MS Mincho"/>
          <w:b/>
          <w:noProof/>
          <w:lang w:eastAsia="ja-JP"/>
        </w:rPr>
        <w:t>[REQ0011-3-9-4a5]</w:t>
      </w:r>
      <w:r w:rsidRPr="00246EA6">
        <w:t>.</w:t>
      </w:r>
    </w:p>
    <w:p w14:paraId="5BDA28EB" w14:textId="722EA553" w:rsidR="004A2EFC" w:rsidRPr="00246EA6" w:rsidRDefault="004A2EFC" w:rsidP="002B777D">
      <w:pPr>
        <w:numPr>
          <w:ilvl w:val="0"/>
          <w:numId w:val="99"/>
        </w:numPr>
      </w:pPr>
      <w:r w:rsidRPr="00246EA6">
        <w:rPr>
          <w:b/>
        </w:rPr>
        <w:t>No or Incorrect Lamp (ID failure</w:t>
      </w:r>
      <w:r w:rsidRPr="00246EA6">
        <w:t>) – The lamp is not plugged into the socket, or the incorrect lamp is used. Connecting a correct lamp and cycling the power will reset the ballast. The fault code will flash the red and blue LED independent of each other</w:t>
      </w:r>
      <w:r w:rsidR="001E758B">
        <w:t xml:space="preserve"> </w:t>
      </w:r>
      <w:r w:rsidR="001E758B" w:rsidRPr="001E758B">
        <w:rPr>
          <w:rFonts w:eastAsia="MS Mincho"/>
          <w:b/>
          <w:noProof/>
          <w:lang w:eastAsia="ja-JP"/>
        </w:rPr>
        <w:t>[REQ0011-3-9-4a6]</w:t>
      </w:r>
      <w:r w:rsidRPr="00246EA6">
        <w:t>.</w:t>
      </w:r>
    </w:p>
    <w:p w14:paraId="5B609D08" w14:textId="0E822938" w:rsidR="004A2EFC" w:rsidRPr="00D8525B" w:rsidRDefault="004A2EFC" w:rsidP="00D7441B">
      <w:pPr>
        <w:pStyle w:val="Heading3"/>
        <w:numPr>
          <w:ilvl w:val="1"/>
          <w:numId w:val="1"/>
        </w:numPr>
      </w:pPr>
      <w:bookmarkStart w:id="481" w:name="_Toc483328541"/>
      <w:bookmarkStart w:id="482" w:name="_Toc484598410"/>
      <w:bookmarkStart w:id="483" w:name="_Toc484598553"/>
      <w:bookmarkStart w:id="484" w:name="_Toc484598688"/>
      <w:bookmarkStart w:id="485" w:name="_Toc484598825"/>
      <w:bookmarkStart w:id="486" w:name="_Toc519155569"/>
      <w:bookmarkStart w:id="487" w:name="_Toc13061910"/>
      <w:bookmarkEnd w:id="481"/>
      <w:bookmarkEnd w:id="482"/>
      <w:bookmarkEnd w:id="483"/>
      <w:bookmarkEnd w:id="484"/>
      <w:bookmarkEnd w:id="485"/>
      <w:r>
        <w:t xml:space="preserve">Touch Screen/Display </w:t>
      </w:r>
      <w:r w:rsidRPr="00D8525B">
        <w:t>Disconnect or Failure</w:t>
      </w:r>
      <w:r>
        <w:t xml:space="preserve"> [REQ0011-3-9-5]</w:t>
      </w:r>
      <w:bookmarkEnd w:id="486"/>
      <w:bookmarkEnd w:id="487"/>
    </w:p>
    <w:p w14:paraId="247517B2" w14:textId="633B35B5" w:rsidR="004A2EFC" w:rsidRPr="00D8525B" w:rsidRDefault="004A2EFC" w:rsidP="004A2EFC">
      <w:pPr>
        <w:tabs>
          <w:tab w:val="left" w:pos="7590"/>
        </w:tabs>
        <w:rPr>
          <w:szCs w:val="22"/>
        </w:rPr>
      </w:pPr>
      <w:r w:rsidRPr="00D8525B">
        <w:rPr>
          <w:szCs w:val="22"/>
        </w:rPr>
        <w:t>If the display does not work, the ice machine can be activated by utilizing push button on the control board, until a replacement display and key pad are available</w:t>
      </w:r>
      <w:r w:rsidR="0020454E">
        <w:rPr>
          <w:szCs w:val="22"/>
        </w:rPr>
        <w:t xml:space="preserve"> </w:t>
      </w:r>
      <w:r w:rsidR="0020454E" w:rsidRPr="00AD7E41">
        <w:rPr>
          <w:rFonts w:eastAsia="MS Mincho"/>
          <w:b/>
          <w:noProof/>
          <w:lang w:eastAsia="ja-JP"/>
        </w:rPr>
        <w:t>[REQ0011-3-9-5</w:t>
      </w:r>
      <w:r w:rsidR="00AD7E41" w:rsidRPr="00AD7E41">
        <w:rPr>
          <w:rFonts w:eastAsia="MS Mincho"/>
          <w:b/>
          <w:noProof/>
          <w:lang w:eastAsia="ja-JP"/>
        </w:rPr>
        <w:t>a</w:t>
      </w:r>
      <w:r w:rsidR="0020454E" w:rsidRPr="00AD7E41">
        <w:rPr>
          <w:rFonts w:eastAsia="MS Mincho"/>
          <w:b/>
          <w:noProof/>
          <w:lang w:eastAsia="ja-JP"/>
        </w:rPr>
        <w:t>]</w:t>
      </w:r>
      <w:r w:rsidRPr="00D8525B">
        <w:rPr>
          <w:szCs w:val="22"/>
        </w:rPr>
        <w:t>. The following is a sequence of operation:</w:t>
      </w:r>
    </w:p>
    <w:p w14:paraId="3B1ACEB2" w14:textId="2523815C" w:rsidR="004A2EFC" w:rsidRPr="00D8525B" w:rsidRDefault="004A2EFC" w:rsidP="002B777D">
      <w:pPr>
        <w:numPr>
          <w:ilvl w:val="0"/>
          <w:numId w:val="91"/>
        </w:numPr>
      </w:pPr>
      <w:r w:rsidRPr="00D8525B">
        <w:t xml:space="preserve">The display has to be disconnected from the control </w:t>
      </w:r>
      <w:r w:rsidRPr="00A16A1B">
        <w:t xml:space="preserve">board for </w:t>
      </w:r>
      <w:r w:rsidRPr="00806834">
        <w:t xml:space="preserve">5 seconds to recognize the </w:t>
      </w:r>
      <w:r w:rsidRPr="00A16A1B">
        <w:t xml:space="preserve">push button </w:t>
      </w:r>
      <w:r w:rsidRPr="00806834">
        <w:t>and</w:t>
      </w:r>
      <w:r w:rsidRPr="00A16A1B">
        <w:t xml:space="preserve"> activate the ice machine. The display connection will take precedence over the push button to prevent a conflict between two inputs</w:t>
      </w:r>
      <w:r w:rsidR="00AD7E41">
        <w:t xml:space="preserve"> </w:t>
      </w:r>
      <w:r w:rsidR="00AD7E41" w:rsidRPr="00AD7E41">
        <w:rPr>
          <w:b/>
        </w:rPr>
        <w:t>[REQ0011-3-9-5</w:t>
      </w:r>
      <w:r w:rsidR="00AD7E41">
        <w:rPr>
          <w:b/>
        </w:rPr>
        <w:t>b</w:t>
      </w:r>
      <w:r w:rsidR="00AD7E41" w:rsidRPr="00AD7E41">
        <w:rPr>
          <w:b/>
        </w:rPr>
        <w:t>]</w:t>
      </w:r>
      <w:r w:rsidRPr="00A16A1B">
        <w:t>.</w:t>
      </w:r>
    </w:p>
    <w:p w14:paraId="0E786400" w14:textId="6C991932" w:rsidR="004A2EFC" w:rsidRDefault="004A2EFC" w:rsidP="002B777D">
      <w:pPr>
        <w:numPr>
          <w:ilvl w:val="0"/>
          <w:numId w:val="91"/>
        </w:numPr>
      </w:pPr>
      <w:r w:rsidRPr="00D8525B">
        <w:t>When the display is disconnected the push button can be utilized and will react the same way as the on/off button on the display. Press to turn on for 2 seconds and the LED will turn on</w:t>
      </w:r>
      <w:r w:rsidR="00F9515B" w:rsidRPr="00AD7E41">
        <w:rPr>
          <w:b/>
        </w:rPr>
        <w:t>[REQ0011-3-9-5</w:t>
      </w:r>
      <w:r w:rsidR="00F9515B">
        <w:rPr>
          <w:b/>
        </w:rPr>
        <w:t>c</w:t>
      </w:r>
      <w:r w:rsidR="00F9515B" w:rsidRPr="00AD7E41">
        <w:rPr>
          <w:b/>
        </w:rPr>
        <w:t>]</w:t>
      </w:r>
      <w:r w:rsidRPr="00D8525B">
        <w:t>. Press again and the ice machine will turn off and the LED will turn off. A corresponding Modbus register turns to 1 for on and 0 for off, see the Real time data tables</w:t>
      </w:r>
      <w:r w:rsidR="00AD7E41">
        <w:t xml:space="preserve"> </w:t>
      </w:r>
      <w:r w:rsidR="00AD7E41" w:rsidRPr="00AD7E41">
        <w:rPr>
          <w:b/>
        </w:rPr>
        <w:t>[REQ0011-3-9-5</w:t>
      </w:r>
      <w:r w:rsidR="00AD7E41">
        <w:rPr>
          <w:b/>
        </w:rPr>
        <w:t>c</w:t>
      </w:r>
      <w:r w:rsidR="00F9515B">
        <w:rPr>
          <w:b/>
        </w:rPr>
        <w:t>1</w:t>
      </w:r>
      <w:r w:rsidR="00AD7E41" w:rsidRPr="00AD7E41">
        <w:rPr>
          <w:b/>
        </w:rPr>
        <w:t>]</w:t>
      </w:r>
      <w:r w:rsidRPr="00D8525B">
        <w:t>.</w:t>
      </w:r>
    </w:p>
    <w:p w14:paraId="2B60C83A" w14:textId="6F4E20DC" w:rsidR="004A2EFC" w:rsidRPr="00D8525B" w:rsidRDefault="004A2EFC" w:rsidP="004A2EFC">
      <w:pPr>
        <w:rPr>
          <w:szCs w:val="22"/>
        </w:rPr>
      </w:pPr>
      <w:r w:rsidRPr="00D8525B">
        <w:rPr>
          <w:szCs w:val="22"/>
        </w:rPr>
        <w:t>The ice machine will run for 168 hours (7 days) from activation of the push button being pressed, or di</w:t>
      </w:r>
      <w:r>
        <w:rPr>
          <w:szCs w:val="22"/>
        </w:rPr>
        <w:t>splay disconnected. After 168 hour</w:t>
      </w:r>
      <w:r w:rsidRPr="00D8525B">
        <w:rPr>
          <w:szCs w:val="22"/>
        </w:rPr>
        <w:t>s. the ice machine will shut off</w:t>
      </w:r>
      <w:r w:rsidR="00AD7E41">
        <w:rPr>
          <w:szCs w:val="22"/>
        </w:rPr>
        <w:t xml:space="preserve"> </w:t>
      </w:r>
      <w:r w:rsidR="00AD7E41" w:rsidRPr="00AD7E41">
        <w:rPr>
          <w:rFonts w:eastAsia="MS Mincho"/>
          <w:b/>
          <w:noProof/>
          <w:lang w:eastAsia="ja-JP"/>
        </w:rPr>
        <w:t>[REQ0011-3-9-5</w:t>
      </w:r>
      <w:r w:rsidR="00AD7E41">
        <w:rPr>
          <w:rFonts w:eastAsia="MS Mincho"/>
          <w:b/>
          <w:noProof/>
          <w:lang w:eastAsia="ja-JP"/>
        </w:rPr>
        <w:t>d</w:t>
      </w:r>
      <w:r w:rsidR="00AD7E41" w:rsidRPr="00AD7E41">
        <w:rPr>
          <w:rFonts w:eastAsia="MS Mincho"/>
          <w:b/>
          <w:noProof/>
          <w:lang w:eastAsia="ja-JP"/>
        </w:rPr>
        <w:t>]</w:t>
      </w:r>
      <w:r w:rsidRPr="00D8525B">
        <w:rPr>
          <w:szCs w:val="22"/>
        </w:rPr>
        <w:t>. The 168-hour timer can be reset by pressing the push button. This is just temporary mode until service can get a replacement part</w:t>
      </w:r>
      <w:r w:rsidR="00AD7E41">
        <w:rPr>
          <w:szCs w:val="22"/>
        </w:rPr>
        <w:t xml:space="preserve"> </w:t>
      </w:r>
      <w:r w:rsidR="00AD7E41" w:rsidRPr="00AD7E41">
        <w:rPr>
          <w:rFonts w:eastAsia="MS Mincho"/>
          <w:b/>
          <w:noProof/>
          <w:lang w:eastAsia="ja-JP"/>
        </w:rPr>
        <w:t>[REQ0011-3-9-5</w:t>
      </w:r>
      <w:r w:rsidR="00AD7E41">
        <w:rPr>
          <w:rFonts w:eastAsia="MS Mincho"/>
          <w:b/>
          <w:noProof/>
          <w:lang w:eastAsia="ja-JP"/>
        </w:rPr>
        <w:t>e</w:t>
      </w:r>
      <w:r w:rsidR="00AD7E41" w:rsidRPr="00AD7E41">
        <w:rPr>
          <w:rFonts w:eastAsia="MS Mincho"/>
          <w:b/>
          <w:noProof/>
          <w:lang w:eastAsia="ja-JP"/>
        </w:rPr>
        <w:t>]</w:t>
      </w:r>
      <w:r w:rsidRPr="00D8525B">
        <w:rPr>
          <w:szCs w:val="22"/>
        </w:rPr>
        <w:t>. Another 168 hours can be started by pressing the push button</w:t>
      </w:r>
      <w:r w:rsidR="00AD7E41">
        <w:rPr>
          <w:szCs w:val="22"/>
        </w:rPr>
        <w:t xml:space="preserve"> </w:t>
      </w:r>
      <w:r w:rsidR="00AD7E41" w:rsidRPr="00AD7E41">
        <w:rPr>
          <w:rFonts w:eastAsia="MS Mincho"/>
          <w:b/>
          <w:noProof/>
          <w:lang w:eastAsia="ja-JP"/>
        </w:rPr>
        <w:t>[REQ0011-3-9-5</w:t>
      </w:r>
      <w:r w:rsidR="00AD7E41">
        <w:rPr>
          <w:rFonts w:eastAsia="MS Mincho"/>
          <w:b/>
          <w:noProof/>
          <w:lang w:eastAsia="ja-JP"/>
        </w:rPr>
        <w:t>f</w:t>
      </w:r>
      <w:r w:rsidR="00AD7E41" w:rsidRPr="00AD7E41">
        <w:rPr>
          <w:rFonts w:eastAsia="MS Mincho"/>
          <w:b/>
          <w:noProof/>
          <w:lang w:eastAsia="ja-JP"/>
        </w:rPr>
        <w:t>]</w:t>
      </w:r>
      <w:r w:rsidRPr="00D8525B">
        <w:rPr>
          <w:szCs w:val="22"/>
        </w:rPr>
        <w:t>. If the display is reconnected during the timing mode, stop the ice machine to allow the ice machine to be restarted with the keypad.</w:t>
      </w:r>
      <w:r w:rsidR="00AD7E41">
        <w:rPr>
          <w:szCs w:val="22"/>
        </w:rPr>
        <w:t xml:space="preserve"> </w:t>
      </w:r>
    </w:p>
    <w:p w14:paraId="5D43DBEA" w14:textId="19D5F127" w:rsidR="004A2EFC" w:rsidRPr="00D8525B" w:rsidRDefault="004A2EFC" w:rsidP="007D3525">
      <w:r w:rsidRPr="007D3525">
        <w:rPr>
          <w:szCs w:val="22"/>
        </w:rPr>
        <w:t>If</w:t>
      </w:r>
      <w:r w:rsidRPr="00D8525B">
        <w:t xml:space="preserve"> there is a power interrupt during the 168 hours, the ice machine will start up from the remaining time left to the nearest hour. For example, if there was power interrupt 48 hours into running the ice machine on start-up there will be 120 hours left before the ice machine will shut down</w:t>
      </w:r>
      <w:r w:rsidR="00AD7E41">
        <w:t xml:space="preserve"> </w:t>
      </w:r>
      <w:r w:rsidR="00AD7E41" w:rsidRPr="008F147F">
        <w:rPr>
          <w:b/>
        </w:rPr>
        <w:t>[REQ0011-3-9-5g]</w:t>
      </w:r>
      <w:r w:rsidR="007D3525">
        <w:t xml:space="preserve">.  </w:t>
      </w:r>
      <w:r w:rsidRPr="00D8525B">
        <w:t xml:space="preserve">Depending on the state of the ice machine, the ice machine will follow the same start-up sequence as </w:t>
      </w:r>
      <w:r w:rsidR="007D3525">
        <w:t>in section “power interruption”.</w:t>
      </w:r>
    </w:p>
    <w:p w14:paraId="0F587714" w14:textId="4A3BB628" w:rsidR="004A2EFC" w:rsidRPr="00D8525B" w:rsidRDefault="004A2EFC" w:rsidP="007D3525">
      <w:r w:rsidRPr="00D8525B">
        <w:t>If a replacement control board is installed into the ice machine without a display and model number. The push button can still activate the ice making mode without the display and the default model parameters will be IYT1200A-273 (operate at 50 or 60 Hz for ITP).  This will allow the ice machine to temporary run until a new display can be installed. Once a new display is installed the correct model number will have to be entered into the ice machine before the ice machine can operate</w:t>
      </w:r>
      <w:r w:rsidR="00AD7E41">
        <w:t xml:space="preserve"> </w:t>
      </w:r>
      <w:r w:rsidR="00AD7E41" w:rsidRPr="00AD7E41">
        <w:rPr>
          <w:b/>
        </w:rPr>
        <w:t>[REQ0011-3-9-5</w:t>
      </w:r>
      <w:r w:rsidR="00AD7E41">
        <w:rPr>
          <w:b/>
        </w:rPr>
        <w:t>h</w:t>
      </w:r>
      <w:r w:rsidR="00AD7E41" w:rsidRPr="00AD7E41">
        <w:rPr>
          <w:b/>
        </w:rPr>
        <w:t>]</w:t>
      </w:r>
      <w:r w:rsidRPr="00D8525B">
        <w:t xml:space="preserve">.  </w:t>
      </w:r>
    </w:p>
    <w:p w14:paraId="04BFD3AC" w14:textId="77777777" w:rsidR="00941490" w:rsidRDefault="00941490" w:rsidP="004A2EFC">
      <w:pPr>
        <w:ind w:left="360"/>
        <w:rPr>
          <w:szCs w:val="22"/>
        </w:rPr>
      </w:pPr>
    </w:p>
    <w:p w14:paraId="4AF6F734" w14:textId="62DE49BD" w:rsidR="004A2EFC" w:rsidRPr="00D8525B" w:rsidRDefault="004A2EFC" w:rsidP="004A2EFC">
      <w:pPr>
        <w:ind w:left="360"/>
        <w:rPr>
          <w:szCs w:val="22"/>
        </w:rPr>
      </w:pPr>
      <w:r w:rsidRPr="00D8525B">
        <w:rPr>
          <w:szCs w:val="22"/>
        </w:rPr>
        <w:t xml:space="preserve">Touch Display Flow diagram </w:t>
      </w:r>
    </w:p>
    <w:p w14:paraId="7E3478B8" w14:textId="6C96739D" w:rsidR="004A2EFC" w:rsidRPr="00C119F3" w:rsidRDefault="00941490" w:rsidP="004A2EFC">
      <w:pPr>
        <w:ind w:left="360"/>
        <w:jc w:val="center"/>
        <w:rPr>
          <w:color w:val="0000FF"/>
          <w:szCs w:val="22"/>
        </w:rPr>
      </w:pPr>
      <w:r>
        <w:object w:dxaOrig="5268" w:dyaOrig="14113" w14:anchorId="5DD99DB6">
          <v:shape id="_x0000_i1626" type="#_x0000_t75" style="width:213.2pt;height:559.15pt" o:ole="">
            <v:imagedata r:id="rId22" o:title=""/>
          </v:shape>
          <o:OLEObject Type="Embed" ProgID="Visio.Drawing.15" ShapeID="_x0000_i1626" DrawAspect="Content" ObjectID="_1623677223" r:id="rId23"/>
        </w:object>
      </w:r>
    </w:p>
    <w:p w14:paraId="3E08250D" w14:textId="77777777" w:rsidR="004A2EFC" w:rsidRDefault="004A2EFC" w:rsidP="004A2EFC">
      <w:pPr>
        <w:rPr>
          <w:b/>
          <w:szCs w:val="22"/>
        </w:rPr>
      </w:pPr>
      <w:r>
        <w:rPr>
          <w:b/>
          <w:szCs w:val="22"/>
        </w:rPr>
        <w:br w:type="page"/>
      </w:r>
    </w:p>
    <w:p w14:paraId="59824773" w14:textId="77777777" w:rsidR="004A2EFC" w:rsidRPr="00D15A79" w:rsidRDefault="004A2EFC" w:rsidP="00D7441B">
      <w:pPr>
        <w:pStyle w:val="Heading3"/>
        <w:numPr>
          <w:ilvl w:val="1"/>
          <w:numId w:val="1"/>
        </w:numPr>
      </w:pPr>
      <w:bookmarkStart w:id="488" w:name="_Toc483328543"/>
      <w:bookmarkStart w:id="489" w:name="_Toc484598412"/>
      <w:bookmarkStart w:id="490" w:name="_Toc484598555"/>
      <w:bookmarkStart w:id="491" w:name="_Toc484598690"/>
      <w:bookmarkStart w:id="492" w:name="_Toc484598827"/>
      <w:bookmarkStart w:id="493" w:name="_Toc519155570"/>
      <w:bookmarkStart w:id="494" w:name="_Hlk508174065"/>
      <w:bookmarkStart w:id="495" w:name="_Toc13061911"/>
      <w:bookmarkEnd w:id="488"/>
      <w:bookmarkEnd w:id="489"/>
      <w:bookmarkEnd w:id="490"/>
      <w:bookmarkEnd w:id="491"/>
      <w:bookmarkEnd w:id="492"/>
      <w:r w:rsidRPr="00A26D35">
        <w:t xml:space="preserve">T5-Bin Level Option </w:t>
      </w:r>
      <w:r w:rsidRPr="00D15A79">
        <w:t>Description:</w:t>
      </w:r>
      <w:r>
        <w:t xml:space="preserve"> [REQ0011-3-9-6]</w:t>
      </w:r>
      <w:bookmarkEnd w:id="493"/>
      <w:bookmarkEnd w:id="495"/>
    </w:p>
    <w:p w14:paraId="75FBFDE9" w14:textId="77777777" w:rsidR="004A2EFC" w:rsidRPr="00D8525B" w:rsidRDefault="004A2EFC" w:rsidP="004A2EFC">
      <w:pPr>
        <w:rPr>
          <w:b/>
          <w:szCs w:val="22"/>
        </w:rPr>
      </w:pPr>
    </w:p>
    <w:p w14:paraId="5F48CC81" w14:textId="77777777" w:rsidR="004A2EFC" w:rsidRPr="00D8525B" w:rsidRDefault="004A2EFC" w:rsidP="002B777D">
      <w:pPr>
        <w:tabs>
          <w:tab w:val="left" w:pos="7590"/>
        </w:tabs>
        <w:rPr>
          <w:szCs w:val="22"/>
        </w:rPr>
      </w:pPr>
      <w:r w:rsidRPr="00D8525B">
        <w:rPr>
          <w:szCs w:val="22"/>
        </w:rPr>
        <w:t xml:space="preserve">The purpose is to shut the ice machine off at a lower height to prevent agitation of the dispenser, building up more ice in the ice machine compartment. This is a probe that is approx. 6” lower in the storage bin that detects the temperature of the ice. When a temperature threshold is reached by the thermistor the ice machine will shut off before the damper/water curtain will open.  </w:t>
      </w:r>
    </w:p>
    <w:bookmarkEnd w:id="494"/>
    <w:p w14:paraId="06DA4A42" w14:textId="77777777" w:rsidR="004A2EFC" w:rsidRPr="00D8525B" w:rsidRDefault="004A2EFC" w:rsidP="004A2EFC">
      <w:pPr>
        <w:ind w:left="720"/>
        <w:rPr>
          <w:szCs w:val="22"/>
        </w:rPr>
      </w:pPr>
    </w:p>
    <w:p w14:paraId="7F5F6DD6" w14:textId="77777777" w:rsidR="004A2EFC" w:rsidRPr="00D8525B" w:rsidRDefault="004A2EFC" w:rsidP="002B777D">
      <w:pPr>
        <w:tabs>
          <w:tab w:val="left" w:pos="7590"/>
        </w:tabs>
        <w:rPr>
          <w:szCs w:val="22"/>
        </w:rPr>
      </w:pPr>
      <w:r w:rsidRPr="00D8525B">
        <w:rPr>
          <w:szCs w:val="22"/>
        </w:rPr>
        <w:t xml:space="preserve">All </w:t>
      </w:r>
      <w:r w:rsidRPr="00D8525B">
        <w:rPr>
          <w:b/>
          <w:szCs w:val="22"/>
        </w:rPr>
        <w:t>IB models</w:t>
      </w:r>
      <w:r w:rsidRPr="00D8525B">
        <w:rPr>
          <w:szCs w:val="22"/>
        </w:rPr>
        <w:t xml:space="preserve"> will have the bin level probe pre-attached at the factory in a horizontal position for shipping and has to be lowered for operation. Another is the </w:t>
      </w:r>
      <w:r w:rsidRPr="00D8525B">
        <w:rPr>
          <w:b/>
          <w:szCs w:val="22"/>
        </w:rPr>
        <w:t>kit accessory</w:t>
      </w:r>
      <w:r w:rsidRPr="00D8525B">
        <w:rPr>
          <w:szCs w:val="22"/>
        </w:rPr>
        <w:t xml:space="preserve"> which can be installed on any other Indigo ice machine models.</w:t>
      </w:r>
    </w:p>
    <w:p w14:paraId="0B059CDD" w14:textId="77777777" w:rsidR="004A2EFC" w:rsidRPr="00D8525B" w:rsidRDefault="004A2EFC" w:rsidP="004A2EFC">
      <w:pPr>
        <w:ind w:left="720"/>
        <w:rPr>
          <w:szCs w:val="22"/>
        </w:rPr>
      </w:pPr>
    </w:p>
    <w:p w14:paraId="715F6FF9" w14:textId="51D51531" w:rsidR="004A2EFC" w:rsidRPr="00D8525B" w:rsidRDefault="004A2EFC" w:rsidP="002B777D">
      <w:pPr>
        <w:tabs>
          <w:tab w:val="left" w:pos="7590"/>
        </w:tabs>
        <w:rPr>
          <w:szCs w:val="22"/>
        </w:rPr>
      </w:pPr>
      <w:r w:rsidRPr="00D8525B">
        <w:rPr>
          <w:szCs w:val="22"/>
        </w:rPr>
        <w:t xml:space="preserve">Once the ice bin probe is installed the auto detect feature will indicate on the </w:t>
      </w:r>
      <w:r w:rsidR="00AD299F">
        <w:rPr>
          <w:szCs w:val="22"/>
        </w:rPr>
        <w:t>Wizard Menu</w:t>
      </w:r>
      <w:r w:rsidRPr="00D8525B">
        <w:rPr>
          <w:szCs w:val="22"/>
        </w:rPr>
        <w:t xml:space="preserve"> that bin level probe has been installed</w:t>
      </w:r>
      <w:r w:rsidR="00CA7CCB">
        <w:rPr>
          <w:szCs w:val="22"/>
        </w:rPr>
        <w:t xml:space="preserve"> </w:t>
      </w:r>
      <w:r w:rsidR="00CA7CCB" w:rsidRPr="00CA7CCB">
        <w:rPr>
          <w:rFonts w:eastAsia="MS Mincho"/>
          <w:b/>
          <w:noProof/>
          <w:lang w:eastAsia="ja-JP"/>
        </w:rPr>
        <w:t>[REQ0011-3-9-6</w:t>
      </w:r>
      <w:r w:rsidR="00CA7CCB">
        <w:rPr>
          <w:rFonts w:eastAsia="MS Mincho"/>
          <w:b/>
          <w:noProof/>
          <w:lang w:eastAsia="ja-JP"/>
        </w:rPr>
        <w:t>a</w:t>
      </w:r>
      <w:r w:rsidR="00CA7CCB" w:rsidRPr="00CA7CCB">
        <w:rPr>
          <w:rFonts w:eastAsia="MS Mincho"/>
          <w:b/>
          <w:noProof/>
          <w:lang w:eastAsia="ja-JP"/>
        </w:rPr>
        <w:t>]</w:t>
      </w:r>
      <w:r w:rsidRPr="00D8525B">
        <w:rPr>
          <w:szCs w:val="22"/>
        </w:rPr>
        <w:t xml:space="preserve">. The auto detect feature uses the thermistor resistance as detection as well as fault conditions for probe, i.e. open or shorted probe. </w:t>
      </w:r>
    </w:p>
    <w:p w14:paraId="75578B4E" w14:textId="77777777" w:rsidR="004A2EFC" w:rsidRPr="00D8525B" w:rsidRDefault="004A2EFC" w:rsidP="004A2EFC">
      <w:pPr>
        <w:ind w:left="720"/>
        <w:rPr>
          <w:szCs w:val="22"/>
        </w:rPr>
      </w:pPr>
    </w:p>
    <w:p w14:paraId="3A88263F" w14:textId="77777777" w:rsidR="004A2EFC" w:rsidRPr="00D8525B" w:rsidRDefault="004A2EFC" w:rsidP="002B777D">
      <w:pPr>
        <w:tabs>
          <w:tab w:val="left" w:pos="7590"/>
        </w:tabs>
        <w:rPr>
          <w:szCs w:val="22"/>
        </w:rPr>
      </w:pPr>
      <w:r w:rsidRPr="00D8525B">
        <w:rPr>
          <w:szCs w:val="22"/>
        </w:rPr>
        <w:t xml:space="preserve">If the temperature is outside temperature curve parameters this will indicate open or shorted probe and will generate an error code. The graph and table will illustrate the boundaries. For more details on the thermistor R/T curve see the appendix. </w:t>
      </w:r>
    </w:p>
    <w:p w14:paraId="143022EB" w14:textId="77777777" w:rsidR="004A2EFC" w:rsidRPr="00D8525B" w:rsidRDefault="004A2EFC" w:rsidP="004A2EFC">
      <w:pPr>
        <w:ind w:left="720"/>
        <w:rPr>
          <w:szCs w:val="22"/>
        </w:rPr>
      </w:pPr>
      <w:r w:rsidRPr="00D8525B">
        <w:rPr>
          <w:szCs w:val="22"/>
        </w:rPr>
        <w:t xml:space="preserve"> </w:t>
      </w:r>
    </w:p>
    <w:tbl>
      <w:tblPr>
        <w:tblW w:w="0" w:type="auto"/>
        <w:jc w:val="center"/>
        <w:tblLook w:val="04A0" w:firstRow="1" w:lastRow="0" w:firstColumn="1" w:lastColumn="0" w:noHBand="0" w:noVBand="1"/>
      </w:tblPr>
      <w:tblGrid>
        <w:gridCol w:w="3142"/>
        <w:gridCol w:w="3098"/>
        <w:gridCol w:w="3110"/>
      </w:tblGrid>
      <w:tr w:rsidR="005558DA" w:rsidRPr="00D8525B" w14:paraId="35796B45" w14:textId="77777777" w:rsidTr="002B777D">
        <w:trPr>
          <w:jc w:val="center"/>
        </w:trPr>
        <w:tc>
          <w:tcPr>
            <w:tcW w:w="9350" w:type="dxa"/>
            <w:gridSpan w:val="3"/>
            <w:shd w:val="clear" w:color="auto" w:fill="DBE5F1" w:themeFill="accent1" w:themeFillTint="33"/>
          </w:tcPr>
          <w:p w14:paraId="1C81AA92" w14:textId="56FC737C" w:rsidR="005558DA" w:rsidRPr="00D8525B" w:rsidRDefault="005558DA" w:rsidP="00212C04">
            <w:pPr>
              <w:jc w:val="center"/>
              <w:rPr>
                <w:b/>
                <w:szCs w:val="22"/>
              </w:rPr>
            </w:pPr>
            <w:r>
              <w:rPr>
                <w:b/>
                <w:szCs w:val="22"/>
              </w:rPr>
              <w:t>Table 15</w:t>
            </w:r>
          </w:p>
        </w:tc>
      </w:tr>
      <w:tr w:rsidR="004A2EFC" w:rsidRPr="00D8525B" w14:paraId="5F3DBEBB" w14:textId="77777777" w:rsidTr="002B777D">
        <w:trPr>
          <w:jc w:val="center"/>
        </w:trPr>
        <w:tc>
          <w:tcPr>
            <w:tcW w:w="3142" w:type="dxa"/>
            <w:shd w:val="clear" w:color="auto" w:fill="DBE5F1" w:themeFill="accent1" w:themeFillTint="33"/>
          </w:tcPr>
          <w:p w14:paraId="15B857A8" w14:textId="77777777" w:rsidR="004A2EFC" w:rsidRPr="00D8525B" w:rsidRDefault="004A2EFC" w:rsidP="00212C04">
            <w:pPr>
              <w:jc w:val="center"/>
              <w:rPr>
                <w:b/>
                <w:szCs w:val="22"/>
              </w:rPr>
            </w:pPr>
            <w:r w:rsidRPr="00D8525B">
              <w:rPr>
                <w:b/>
                <w:szCs w:val="22"/>
              </w:rPr>
              <w:t>Temperature (T)</w:t>
            </w:r>
          </w:p>
        </w:tc>
        <w:tc>
          <w:tcPr>
            <w:tcW w:w="3098" w:type="dxa"/>
            <w:shd w:val="clear" w:color="auto" w:fill="DBE5F1" w:themeFill="accent1" w:themeFillTint="33"/>
          </w:tcPr>
          <w:p w14:paraId="5C078A0B" w14:textId="77777777" w:rsidR="004A2EFC" w:rsidRPr="00D8525B" w:rsidRDefault="004A2EFC" w:rsidP="00212C04">
            <w:pPr>
              <w:jc w:val="center"/>
              <w:rPr>
                <w:b/>
                <w:szCs w:val="22"/>
              </w:rPr>
            </w:pPr>
            <w:r w:rsidRPr="00D8525B">
              <w:rPr>
                <w:b/>
                <w:szCs w:val="22"/>
              </w:rPr>
              <w:t>Resistance (R)</w:t>
            </w:r>
          </w:p>
        </w:tc>
        <w:tc>
          <w:tcPr>
            <w:tcW w:w="3110" w:type="dxa"/>
            <w:shd w:val="clear" w:color="auto" w:fill="DBE5F1" w:themeFill="accent1" w:themeFillTint="33"/>
          </w:tcPr>
          <w:p w14:paraId="2847A2D0" w14:textId="77777777" w:rsidR="004A2EFC" w:rsidRPr="00D8525B" w:rsidRDefault="004A2EFC" w:rsidP="00212C04">
            <w:pPr>
              <w:jc w:val="center"/>
              <w:rPr>
                <w:b/>
                <w:szCs w:val="22"/>
              </w:rPr>
            </w:pPr>
            <w:r w:rsidRPr="00D8525B">
              <w:rPr>
                <w:b/>
                <w:szCs w:val="22"/>
              </w:rPr>
              <w:t>Condition</w:t>
            </w:r>
          </w:p>
        </w:tc>
      </w:tr>
      <w:tr w:rsidR="004A2EFC" w:rsidRPr="00D8525B" w14:paraId="452B55E8" w14:textId="77777777" w:rsidTr="002B777D">
        <w:trPr>
          <w:jc w:val="center"/>
        </w:trPr>
        <w:tc>
          <w:tcPr>
            <w:tcW w:w="3142" w:type="dxa"/>
          </w:tcPr>
          <w:p w14:paraId="5ECAFC79" w14:textId="647C9480" w:rsidR="004A2EFC" w:rsidRPr="00D8525B" w:rsidRDefault="009A1162" w:rsidP="00212C04">
            <w:pPr>
              <w:rPr>
                <w:szCs w:val="22"/>
              </w:rPr>
            </w:pPr>
            <w:r>
              <w:rPr>
                <w:szCs w:val="22"/>
              </w:rPr>
              <w:t>If T &lt; -26C</w:t>
            </w:r>
            <w:r w:rsidR="00F4582A">
              <w:rPr>
                <w:szCs w:val="22"/>
              </w:rPr>
              <w:t xml:space="preserve"> (-15</w:t>
            </w:r>
            <w:r w:rsidR="004A2EFC" w:rsidRPr="00D8525B">
              <w:rPr>
                <w:szCs w:val="22"/>
              </w:rPr>
              <w:t>F)</w:t>
            </w:r>
          </w:p>
        </w:tc>
        <w:tc>
          <w:tcPr>
            <w:tcW w:w="3098" w:type="dxa"/>
          </w:tcPr>
          <w:p w14:paraId="2C44A76B" w14:textId="252D034A" w:rsidR="004A2EFC" w:rsidRPr="00D8525B" w:rsidRDefault="004A2EFC" w:rsidP="00212C04">
            <w:pPr>
              <w:rPr>
                <w:szCs w:val="22"/>
              </w:rPr>
            </w:pPr>
            <w:r w:rsidRPr="00D8525B">
              <w:rPr>
                <w:szCs w:val="22"/>
              </w:rPr>
              <w:t xml:space="preserve">If R &gt; </w:t>
            </w:r>
            <w:r w:rsidR="00434182">
              <w:rPr>
                <w:szCs w:val="22"/>
              </w:rPr>
              <w:t xml:space="preserve"> </w:t>
            </w:r>
            <w:r w:rsidR="00AE408C">
              <w:rPr>
                <w:szCs w:val="22"/>
              </w:rPr>
              <w:t xml:space="preserve">651 </w:t>
            </w:r>
            <w:r w:rsidR="00434182">
              <w:rPr>
                <w:szCs w:val="22"/>
              </w:rPr>
              <w:t>K-O</w:t>
            </w:r>
            <w:r w:rsidRPr="00D8525B">
              <w:rPr>
                <w:szCs w:val="22"/>
              </w:rPr>
              <w:t>hms</w:t>
            </w:r>
          </w:p>
        </w:tc>
        <w:tc>
          <w:tcPr>
            <w:tcW w:w="3110" w:type="dxa"/>
          </w:tcPr>
          <w:p w14:paraId="6C2026FA" w14:textId="77777777" w:rsidR="00961C54" w:rsidRDefault="004A2EFC" w:rsidP="00212C04">
            <w:pPr>
              <w:rPr>
                <w:szCs w:val="22"/>
              </w:rPr>
            </w:pPr>
            <w:r w:rsidRPr="00D8525B">
              <w:rPr>
                <w:szCs w:val="22"/>
              </w:rPr>
              <w:t>Open probe</w:t>
            </w:r>
            <w:r w:rsidR="00E045CA">
              <w:rPr>
                <w:szCs w:val="22"/>
              </w:rPr>
              <w:t xml:space="preserve"> </w:t>
            </w:r>
          </w:p>
          <w:p w14:paraId="60D77834" w14:textId="3AC4352C" w:rsidR="004A2EFC" w:rsidRPr="00D8525B" w:rsidRDefault="00CA7CCB" w:rsidP="00212C04">
            <w:pPr>
              <w:rPr>
                <w:szCs w:val="22"/>
              </w:rPr>
            </w:pPr>
            <w:r>
              <w:rPr>
                <w:rFonts w:eastAsia="MS Mincho"/>
                <w:b/>
                <w:noProof/>
                <w:lang w:eastAsia="ja-JP"/>
              </w:rPr>
              <w:t>[REQ0011-3-9-6b</w:t>
            </w:r>
            <w:r w:rsidR="00E045CA" w:rsidRPr="00961C54">
              <w:rPr>
                <w:rFonts w:eastAsia="MS Mincho"/>
                <w:b/>
                <w:noProof/>
                <w:lang w:eastAsia="ja-JP"/>
              </w:rPr>
              <w:t>]</w:t>
            </w:r>
          </w:p>
        </w:tc>
      </w:tr>
      <w:tr w:rsidR="004A2EFC" w:rsidRPr="00D8525B" w14:paraId="2AC71A68" w14:textId="77777777" w:rsidTr="002B777D">
        <w:trPr>
          <w:jc w:val="center"/>
        </w:trPr>
        <w:tc>
          <w:tcPr>
            <w:tcW w:w="3142" w:type="dxa"/>
          </w:tcPr>
          <w:p w14:paraId="2A8B7827" w14:textId="52F0D958" w:rsidR="004A2EFC" w:rsidRPr="00D8525B" w:rsidRDefault="009A1162" w:rsidP="00212C04">
            <w:pPr>
              <w:rPr>
                <w:szCs w:val="22"/>
              </w:rPr>
            </w:pPr>
            <w:r>
              <w:rPr>
                <w:szCs w:val="22"/>
              </w:rPr>
              <w:t>If T ≥ -26</w:t>
            </w:r>
            <w:r w:rsidR="004A2EFC" w:rsidRPr="00D8525B">
              <w:rPr>
                <w:szCs w:val="22"/>
              </w:rPr>
              <w:t>C</w:t>
            </w:r>
            <w:r>
              <w:rPr>
                <w:szCs w:val="22"/>
              </w:rPr>
              <w:t xml:space="preserve"> </w:t>
            </w:r>
            <w:r w:rsidR="004A2EFC" w:rsidRPr="00D8525B">
              <w:rPr>
                <w:szCs w:val="22"/>
              </w:rPr>
              <w:t>(-</w:t>
            </w:r>
            <w:r w:rsidR="00D16FEB">
              <w:rPr>
                <w:szCs w:val="22"/>
              </w:rPr>
              <w:t>15</w:t>
            </w:r>
            <w:r w:rsidR="004A2EFC" w:rsidRPr="00D8525B">
              <w:rPr>
                <w:szCs w:val="22"/>
              </w:rPr>
              <w:t>F) or</w:t>
            </w:r>
          </w:p>
          <w:p w14:paraId="438D45F6" w14:textId="625B066A" w:rsidR="004A2EFC" w:rsidRPr="00D8525B" w:rsidRDefault="004A2EFC" w:rsidP="00212C04">
            <w:pPr>
              <w:rPr>
                <w:szCs w:val="22"/>
              </w:rPr>
            </w:pPr>
            <w:r w:rsidRPr="00D8525B">
              <w:rPr>
                <w:szCs w:val="22"/>
              </w:rPr>
              <w:t xml:space="preserve">T ≤ </w:t>
            </w:r>
            <w:r w:rsidR="009A1162">
              <w:rPr>
                <w:szCs w:val="22"/>
              </w:rPr>
              <w:t>177</w:t>
            </w:r>
            <w:r w:rsidRPr="00D8525B">
              <w:rPr>
                <w:szCs w:val="22"/>
              </w:rPr>
              <w:t>C (3</w:t>
            </w:r>
            <w:r w:rsidR="009A1162">
              <w:rPr>
                <w:szCs w:val="22"/>
              </w:rPr>
              <w:t>50</w:t>
            </w:r>
            <w:r w:rsidRPr="00D8525B">
              <w:rPr>
                <w:szCs w:val="22"/>
              </w:rPr>
              <w:t>F)</w:t>
            </w:r>
          </w:p>
        </w:tc>
        <w:tc>
          <w:tcPr>
            <w:tcW w:w="3098" w:type="dxa"/>
          </w:tcPr>
          <w:p w14:paraId="1DC1C762" w14:textId="4805E4F2" w:rsidR="004A2EFC" w:rsidRPr="00D8525B" w:rsidRDefault="004A2EFC" w:rsidP="00212C04">
            <w:pPr>
              <w:rPr>
                <w:szCs w:val="22"/>
              </w:rPr>
            </w:pPr>
            <w:r w:rsidRPr="00D8525B">
              <w:rPr>
                <w:szCs w:val="22"/>
              </w:rPr>
              <w:t>If R ≤</w:t>
            </w:r>
            <w:r w:rsidR="00434182">
              <w:rPr>
                <w:szCs w:val="22"/>
              </w:rPr>
              <w:t xml:space="preserve">  650 K-O</w:t>
            </w:r>
            <w:r w:rsidR="00434182" w:rsidRPr="00D8525B">
              <w:rPr>
                <w:szCs w:val="22"/>
              </w:rPr>
              <w:t>hms</w:t>
            </w:r>
            <w:r w:rsidRPr="00D8525B">
              <w:rPr>
                <w:szCs w:val="22"/>
              </w:rPr>
              <w:t xml:space="preserve">, or </w:t>
            </w:r>
          </w:p>
          <w:p w14:paraId="2E0ACC5A" w14:textId="29DAC009" w:rsidR="004A2EFC" w:rsidRPr="00D8525B" w:rsidRDefault="00434182" w:rsidP="00212C04">
            <w:pPr>
              <w:rPr>
                <w:szCs w:val="22"/>
              </w:rPr>
            </w:pPr>
            <w:r>
              <w:rPr>
                <w:szCs w:val="22"/>
              </w:rPr>
              <w:t>If R ≥  380 O</w:t>
            </w:r>
            <w:r w:rsidR="004A2EFC" w:rsidRPr="00D8525B">
              <w:rPr>
                <w:szCs w:val="22"/>
              </w:rPr>
              <w:t>hms</w:t>
            </w:r>
          </w:p>
        </w:tc>
        <w:tc>
          <w:tcPr>
            <w:tcW w:w="3110" w:type="dxa"/>
          </w:tcPr>
          <w:p w14:paraId="6F4E52B0" w14:textId="1F0A1CDD" w:rsidR="004A2EFC" w:rsidRPr="00D8525B" w:rsidRDefault="004A2EFC" w:rsidP="00212C04">
            <w:pPr>
              <w:rPr>
                <w:szCs w:val="22"/>
              </w:rPr>
            </w:pPr>
            <w:r w:rsidRPr="00D8525B">
              <w:rPr>
                <w:szCs w:val="22"/>
              </w:rPr>
              <w:t>Normal operation</w:t>
            </w:r>
            <w:r w:rsidR="00E045CA">
              <w:rPr>
                <w:szCs w:val="22"/>
              </w:rPr>
              <w:t xml:space="preserve"> </w:t>
            </w:r>
            <w:r w:rsidR="00E045CA" w:rsidRPr="00961C54">
              <w:rPr>
                <w:rFonts w:eastAsia="MS Mincho"/>
                <w:b/>
                <w:noProof/>
                <w:lang w:eastAsia="ja-JP"/>
              </w:rPr>
              <w:t>[REQ0011-3-9-6</w:t>
            </w:r>
            <w:r w:rsidR="00CA7CCB">
              <w:rPr>
                <w:rFonts w:eastAsia="MS Mincho"/>
                <w:b/>
                <w:noProof/>
                <w:lang w:eastAsia="ja-JP"/>
              </w:rPr>
              <w:t>b</w:t>
            </w:r>
            <w:r w:rsidR="00961C54">
              <w:rPr>
                <w:rFonts w:eastAsia="MS Mincho"/>
                <w:b/>
                <w:noProof/>
                <w:lang w:eastAsia="ja-JP"/>
              </w:rPr>
              <w:t>1</w:t>
            </w:r>
            <w:r w:rsidR="00E045CA" w:rsidRPr="00961C54">
              <w:rPr>
                <w:rFonts w:eastAsia="MS Mincho"/>
                <w:b/>
                <w:noProof/>
                <w:lang w:eastAsia="ja-JP"/>
              </w:rPr>
              <w:t>]</w:t>
            </w:r>
            <w:r w:rsidRPr="00D8525B">
              <w:rPr>
                <w:szCs w:val="22"/>
              </w:rPr>
              <w:t xml:space="preserve"> </w:t>
            </w:r>
          </w:p>
        </w:tc>
      </w:tr>
      <w:tr w:rsidR="004A2EFC" w:rsidRPr="00D8525B" w14:paraId="78BDD6CD" w14:textId="77777777" w:rsidTr="002B777D">
        <w:trPr>
          <w:jc w:val="center"/>
        </w:trPr>
        <w:tc>
          <w:tcPr>
            <w:tcW w:w="3142" w:type="dxa"/>
          </w:tcPr>
          <w:p w14:paraId="334CD3FC" w14:textId="693668A7" w:rsidR="004A2EFC" w:rsidRPr="00D8525B" w:rsidRDefault="009A1162" w:rsidP="00212C04">
            <w:pPr>
              <w:rPr>
                <w:szCs w:val="22"/>
              </w:rPr>
            </w:pPr>
            <w:r>
              <w:rPr>
                <w:szCs w:val="22"/>
              </w:rPr>
              <w:t>If T &gt; 177</w:t>
            </w:r>
            <w:r w:rsidR="006F515B">
              <w:rPr>
                <w:szCs w:val="22"/>
              </w:rPr>
              <w:t>C (350</w:t>
            </w:r>
            <w:r w:rsidR="004A2EFC" w:rsidRPr="00D8525B">
              <w:rPr>
                <w:szCs w:val="22"/>
              </w:rPr>
              <w:t>F)</w:t>
            </w:r>
          </w:p>
        </w:tc>
        <w:tc>
          <w:tcPr>
            <w:tcW w:w="3098" w:type="dxa"/>
          </w:tcPr>
          <w:p w14:paraId="256D39F9" w14:textId="0C9A4BA4" w:rsidR="004A2EFC" w:rsidRPr="00D8525B" w:rsidRDefault="004A2EFC" w:rsidP="00212C04">
            <w:pPr>
              <w:rPr>
                <w:szCs w:val="22"/>
              </w:rPr>
            </w:pPr>
            <w:r w:rsidRPr="00D8525B">
              <w:rPr>
                <w:szCs w:val="22"/>
              </w:rPr>
              <w:t xml:space="preserve">If R &lt; </w:t>
            </w:r>
            <w:r w:rsidR="00434182">
              <w:rPr>
                <w:szCs w:val="22"/>
              </w:rPr>
              <w:t xml:space="preserve"> 379 </w:t>
            </w:r>
            <w:r w:rsidRPr="00D8525B">
              <w:rPr>
                <w:szCs w:val="22"/>
              </w:rPr>
              <w:t>Ohms</w:t>
            </w:r>
          </w:p>
        </w:tc>
        <w:tc>
          <w:tcPr>
            <w:tcW w:w="3110" w:type="dxa"/>
          </w:tcPr>
          <w:p w14:paraId="274C496F" w14:textId="77777777" w:rsidR="00961C54" w:rsidRDefault="004A2EFC" w:rsidP="00212C04">
            <w:pPr>
              <w:rPr>
                <w:szCs w:val="22"/>
              </w:rPr>
            </w:pPr>
            <w:r w:rsidRPr="00D8525B">
              <w:rPr>
                <w:szCs w:val="22"/>
              </w:rPr>
              <w:t>Shorted probe</w:t>
            </w:r>
            <w:r w:rsidR="00E045CA">
              <w:rPr>
                <w:szCs w:val="22"/>
              </w:rPr>
              <w:t xml:space="preserve"> </w:t>
            </w:r>
          </w:p>
          <w:p w14:paraId="6A55CD9C" w14:textId="48E77119" w:rsidR="004A2EFC" w:rsidRPr="00D8525B" w:rsidRDefault="00E045CA" w:rsidP="00212C04">
            <w:pPr>
              <w:rPr>
                <w:szCs w:val="22"/>
              </w:rPr>
            </w:pPr>
            <w:r w:rsidRPr="00961C54">
              <w:rPr>
                <w:rFonts w:eastAsia="MS Mincho"/>
                <w:b/>
                <w:noProof/>
                <w:lang w:eastAsia="ja-JP"/>
              </w:rPr>
              <w:t>[REQ0011-3-9-6</w:t>
            </w:r>
            <w:r w:rsidR="00CA7CCB">
              <w:rPr>
                <w:rFonts w:eastAsia="MS Mincho"/>
                <w:b/>
                <w:noProof/>
                <w:lang w:eastAsia="ja-JP"/>
              </w:rPr>
              <w:t>b</w:t>
            </w:r>
            <w:r w:rsidR="00961C54">
              <w:rPr>
                <w:rFonts w:eastAsia="MS Mincho"/>
                <w:b/>
                <w:noProof/>
                <w:lang w:eastAsia="ja-JP"/>
              </w:rPr>
              <w:t>2</w:t>
            </w:r>
            <w:r w:rsidRPr="00961C54">
              <w:rPr>
                <w:rFonts w:eastAsia="MS Mincho"/>
                <w:b/>
                <w:noProof/>
                <w:lang w:eastAsia="ja-JP"/>
              </w:rPr>
              <w:t>]</w:t>
            </w:r>
          </w:p>
        </w:tc>
      </w:tr>
    </w:tbl>
    <w:p w14:paraId="25E65D5A" w14:textId="77777777" w:rsidR="004A2EFC" w:rsidRDefault="004A2EFC" w:rsidP="004A2EFC">
      <w:pPr>
        <w:ind w:left="720"/>
        <w:rPr>
          <w:color w:val="0000FF"/>
          <w:szCs w:val="22"/>
        </w:rPr>
      </w:pPr>
    </w:p>
    <w:p w14:paraId="1198084F" w14:textId="77777777" w:rsidR="004A2EFC" w:rsidRDefault="004A2EFC" w:rsidP="004A2EFC">
      <w:pPr>
        <w:ind w:left="720"/>
        <w:rPr>
          <w:color w:val="0000FF"/>
          <w:szCs w:val="22"/>
        </w:rPr>
      </w:pPr>
    </w:p>
    <w:p w14:paraId="10838489" w14:textId="09F8CA0E" w:rsidR="004A2EFC" w:rsidRDefault="004A2EFC" w:rsidP="002B777D">
      <w:pPr>
        <w:jc w:val="center"/>
        <w:rPr>
          <w:color w:val="0000FF"/>
          <w:szCs w:val="22"/>
        </w:rPr>
      </w:pPr>
      <w:r>
        <w:rPr>
          <w:noProof/>
          <w:color w:val="0000FF"/>
          <w:szCs w:val="22"/>
        </w:rPr>
        <w:drawing>
          <wp:inline distT="0" distB="0" distL="0" distR="0" wp14:anchorId="3778B607" wp14:editId="2CEC0C7A">
            <wp:extent cx="5326380" cy="3078480"/>
            <wp:effectExtent l="0" t="0" r="7620" b="762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39116028" w14:textId="5A8A2788" w:rsidR="004A2EFC" w:rsidRPr="00246EA6" w:rsidRDefault="00053EE7" w:rsidP="00D7441B">
      <w:pPr>
        <w:pStyle w:val="Heading3"/>
        <w:numPr>
          <w:ilvl w:val="2"/>
          <w:numId w:val="1"/>
        </w:numPr>
      </w:pPr>
      <w:r w:rsidRPr="00ED53CC">
        <w:t xml:space="preserve"> </w:t>
      </w:r>
      <w:bookmarkStart w:id="496" w:name="_Toc13061912"/>
      <w:r w:rsidR="004A2EFC" w:rsidRPr="002B777D">
        <w:t>Sequence of operation:</w:t>
      </w:r>
      <w:bookmarkEnd w:id="496"/>
      <w:r w:rsidR="004A2EFC" w:rsidRPr="00246EA6">
        <w:rPr>
          <w:b w:val="0"/>
        </w:rPr>
        <w:t xml:space="preserve"> </w:t>
      </w:r>
    </w:p>
    <w:p w14:paraId="6AA2BDEA" w14:textId="787285C1" w:rsidR="004A2EFC" w:rsidRDefault="004A2EFC" w:rsidP="002B777D">
      <w:pPr>
        <w:widowControl w:val="0"/>
        <w:ind w:left="720"/>
        <w:contextualSpacing/>
        <w:rPr>
          <w:szCs w:val="22"/>
        </w:rPr>
      </w:pPr>
      <w:r w:rsidRPr="00246EA6">
        <w:rPr>
          <w:szCs w:val="22"/>
        </w:rPr>
        <w:t>At the beginning of the prechill cycle (state 2) the bin level probe temperature is checked, and if below 37 degrees F. the ice machine will stop and go into a “stand by” mode</w:t>
      </w:r>
      <w:r w:rsidR="00961C54">
        <w:rPr>
          <w:szCs w:val="22"/>
        </w:rPr>
        <w:t xml:space="preserve"> </w:t>
      </w:r>
      <w:r w:rsidR="00961C54" w:rsidRPr="00961C54">
        <w:rPr>
          <w:rFonts w:eastAsia="MS Mincho"/>
          <w:b/>
          <w:noProof/>
          <w:lang w:eastAsia="ja-JP"/>
        </w:rPr>
        <w:t>[REQ0011-3-9-6</w:t>
      </w:r>
      <w:r w:rsidR="00CA7CCB">
        <w:rPr>
          <w:rFonts w:eastAsia="MS Mincho"/>
          <w:b/>
          <w:noProof/>
          <w:lang w:eastAsia="ja-JP"/>
        </w:rPr>
        <w:t>c</w:t>
      </w:r>
      <w:r w:rsidR="00961C54" w:rsidRPr="00961C54">
        <w:rPr>
          <w:rFonts w:eastAsia="MS Mincho"/>
          <w:b/>
          <w:noProof/>
          <w:lang w:eastAsia="ja-JP"/>
        </w:rPr>
        <w:t>]</w:t>
      </w:r>
      <w:r w:rsidRPr="00246EA6">
        <w:rPr>
          <w:szCs w:val="22"/>
        </w:rPr>
        <w:t>. Once the temperature rises above 37 degrees the ice machine will start back up in initial start-up sequence (state 1)</w:t>
      </w:r>
      <w:r w:rsidR="00961C54">
        <w:rPr>
          <w:szCs w:val="22"/>
        </w:rPr>
        <w:t xml:space="preserve"> </w:t>
      </w:r>
      <w:r w:rsidR="00961C54" w:rsidRPr="00961C54">
        <w:rPr>
          <w:rFonts w:eastAsia="MS Mincho"/>
          <w:b/>
          <w:noProof/>
          <w:lang w:eastAsia="ja-JP"/>
        </w:rPr>
        <w:t>[REQ0011-3-9-6</w:t>
      </w:r>
      <w:r w:rsidR="00CA7CCB">
        <w:rPr>
          <w:rFonts w:eastAsia="MS Mincho"/>
          <w:b/>
          <w:noProof/>
          <w:lang w:eastAsia="ja-JP"/>
        </w:rPr>
        <w:t>c</w:t>
      </w:r>
      <w:r w:rsidR="00961C54">
        <w:rPr>
          <w:rFonts w:eastAsia="MS Mincho"/>
          <w:b/>
          <w:noProof/>
          <w:lang w:eastAsia="ja-JP"/>
        </w:rPr>
        <w:t>1</w:t>
      </w:r>
      <w:r w:rsidR="00961C54" w:rsidRPr="00961C54">
        <w:rPr>
          <w:rFonts w:eastAsia="MS Mincho"/>
          <w:b/>
          <w:noProof/>
          <w:lang w:eastAsia="ja-JP"/>
        </w:rPr>
        <w:t>]</w:t>
      </w:r>
      <w:r w:rsidRPr="00246EA6">
        <w:rPr>
          <w:szCs w:val="22"/>
        </w:rPr>
        <w:t>. The temperatures are read on a moving average- array of 32 samples for 50 msec (1.6 seconds). If the temperature of the bin level probe drops below 37 during the freeze and harvest states, the ice machine will ignore until the next prechill state</w:t>
      </w:r>
      <w:r w:rsidR="00961C54">
        <w:rPr>
          <w:szCs w:val="22"/>
        </w:rPr>
        <w:t xml:space="preserve"> </w:t>
      </w:r>
      <w:r w:rsidR="00961C54" w:rsidRPr="00961C54">
        <w:rPr>
          <w:rFonts w:eastAsia="MS Mincho"/>
          <w:b/>
          <w:noProof/>
          <w:lang w:eastAsia="ja-JP"/>
        </w:rPr>
        <w:t>[REQ0011-3-9-6</w:t>
      </w:r>
      <w:r w:rsidR="00CA7CCB">
        <w:rPr>
          <w:rFonts w:eastAsia="MS Mincho"/>
          <w:b/>
          <w:noProof/>
          <w:lang w:eastAsia="ja-JP"/>
        </w:rPr>
        <w:t>d</w:t>
      </w:r>
      <w:r w:rsidR="00961C54" w:rsidRPr="00961C54">
        <w:rPr>
          <w:rFonts w:eastAsia="MS Mincho"/>
          <w:b/>
          <w:noProof/>
          <w:lang w:eastAsia="ja-JP"/>
        </w:rPr>
        <w:t>]</w:t>
      </w:r>
      <w:r w:rsidRPr="00246EA6">
        <w:rPr>
          <w:szCs w:val="22"/>
        </w:rPr>
        <w:t>.  This will allow the ice machine to complete the ice making cycle and shut down. This is to ensure there is there is no ice on the evaporator at the time of startup</w:t>
      </w:r>
      <w:r>
        <w:rPr>
          <w:szCs w:val="22"/>
        </w:rPr>
        <w:t>.</w:t>
      </w:r>
    </w:p>
    <w:p w14:paraId="005C9C9E" w14:textId="77777777" w:rsidR="004A2EFC" w:rsidRDefault="004A2EFC" w:rsidP="004A2EFC">
      <w:pPr>
        <w:rPr>
          <w:szCs w:val="22"/>
        </w:rPr>
      </w:pPr>
    </w:p>
    <w:p w14:paraId="7BF10E5F" w14:textId="3DB2CD9F" w:rsidR="004A2EFC" w:rsidRPr="00806834" w:rsidRDefault="004A2EFC" w:rsidP="002B777D">
      <w:pPr>
        <w:widowControl w:val="0"/>
        <w:ind w:left="720"/>
        <w:contextualSpacing/>
      </w:pPr>
      <w:r w:rsidRPr="00806834">
        <w:rPr>
          <w:szCs w:val="22"/>
        </w:rPr>
        <w:t>Once bin probe-T5 has been enabled, alert E25 will be active. If the bin kit accessory is removed while enabled an error code will be generated</w:t>
      </w:r>
      <w:r w:rsidR="00732C43">
        <w:rPr>
          <w:szCs w:val="22"/>
        </w:rPr>
        <w:t xml:space="preserve"> </w:t>
      </w:r>
      <w:r w:rsidR="00732C43" w:rsidRPr="00961C54">
        <w:rPr>
          <w:rFonts w:eastAsia="MS Mincho"/>
          <w:b/>
          <w:noProof/>
          <w:lang w:eastAsia="ja-JP"/>
        </w:rPr>
        <w:t>[REQ0011-3-9-6</w:t>
      </w:r>
      <w:r w:rsidR="00CA7CCB">
        <w:rPr>
          <w:rFonts w:eastAsia="MS Mincho"/>
          <w:b/>
          <w:noProof/>
          <w:lang w:eastAsia="ja-JP"/>
        </w:rPr>
        <w:t>e</w:t>
      </w:r>
      <w:r w:rsidR="00732C43" w:rsidRPr="00961C54">
        <w:rPr>
          <w:rFonts w:eastAsia="MS Mincho"/>
          <w:b/>
          <w:noProof/>
          <w:lang w:eastAsia="ja-JP"/>
        </w:rPr>
        <w:t>]</w:t>
      </w:r>
      <w:r w:rsidRPr="00806834">
        <w:rPr>
          <w:szCs w:val="22"/>
        </w:rPr>
        <w:t>. See 18.2.18 for more details. With T5 removed, this can be reset by power cycling the ice machine or reset in the defaults</w:t>
      </w:r>
      <w:r w:rsidR="00961C54">
        <w:rPr>
          <w:szCs w:val="22"/>
        </w:rPr>
        <w:t xml:space="preserve"> </w:t>
      </w:r>
      <w:r w:rsidR="00961C54" w:rsidRPr="00961C54">
        <w:rPr>
          <w:rFonts w:eastAsia="MS Mincho"/>
          <w:b/>
          <w:noProof/>
          <w:lang w:eastAsia="ja-JP"/>
        </w:rPr>
        <w:t>[REQ0011-3-9-6</w:t>
      </w:r>
      <w:r w:rsidR="00CA7CCB">
        <w:rPr>
          <w:rFonts w:eastAsia="MS Mincho"/>
          <w:b/>
          <w:noProof/>
          <w:lang w:eastAsia="ja-JP"/>
        </w:rPr>
        <w:t>f</w:t>
      </w:r>
      <w:r w:rsidR="00961C54" w:rsidRPr="00961C54">
        <w:rPr>
          <w:rFonts w:eastAsia="MS Mincho"/>
          <w:b/>
          <w:noProof/>
          <w:lang w:eastAsia="ja-JP"/>
        </w:rPr>
        <w:t>]</w:t>
      </w:r>
      <w:r w:rsidRPr="00806834">
        <w:rPr>
          <w:szCs w:val="22"/>
        </w:rPr>
        <w:t xml:space="preserve">.   </w:t>
      </w:r>
    </w:p>
    <w:p w14:paraId="69C13C76" w14:textId="77777777" w:rsidR="004A2EFC" w:rsidRPr="001B7937" w:rsidRDefault="004A2EFC" w:rsidP="004A2EFC">
      <w:pPr>
        <w:ind w:left="720"/>
        <w:rPr>
          <w:color w:val="0000FF"/>
          <w:szCs w:val="22"/>
        </w:rPr>
      </w:pPr>
    </w:p>
    <w:p w14:paraId="35395CF3" w14:textId="5940301A" w:rsidR="004A2EFC" w:rsidRPr="00A26D35" w:rsidRDefault="004A2EFC" w:rsidP="00D7441B">
      <w:pPr>
        <w:pStyle w:val="Heading3"/>
        <w:numPr>
          <w:ilvl w:val="1"/>
          <w:numId w:val="1"/>
        </w:numPr>
      </w:pPr>
      <w:bookmarkStart w:id="497" w:name="_Toc519155571"/>
      <w:bookmarkStart w:id="498" w:name="_Toc13061913"/>
      <w:r w:rsidRPr="00A26D35">
        <w:t xml:space="preserve">T6 - Potable Water </w:t>
      </w:r>
      <w:r w:rsidR="00E13067">
        <w:t>&amp;</w:t>
      </w:r>
      <w:r w:rsidRPr="00A26D35">
        <w:t xml:space="preserve"> T7- Ambient Air Temperature Option:</w:t>
      </w:r>
      <w:r w:rsidR="006B0F06">
        <w:t xml:space="preserve"> [REQ0011-3-9-</w:t>
      </w:r>
      <w:r>
        <w:t>7]</w:t>
      </w:r>
      <w:bookmarkEnd w:id="497"/>
      <w:bookmarkEnd w:id="498"/>
    </w:p>
    <w:p w14:paraId="74AFA732" w14:textId="77777777" w:rsidR="004A2EFC" w:rsidRPr="00A26D35" w:rsidRDefault="004A2EFC" w:rsidP="004A2EFC">
      <w:pPr>
        <w:rPr>
          <w:b/>
          <w:szCs w:val="22"/>
        </w:rPr>
      </w:pPr>
    </w:p>
    <w:p w14:paraId="11AE2FF7" w14:textId="77777777" w:rsidR="004A2EFC" w:rsidRPr="00A26D35" w:rsidRDefault="004A2EFC" w:rsidP="004A2EFC">
      <w:pPr>
        <w:ind w:left="720"/>
        <w:rPr>
          <w:szCs w:val="22"/>
        </w:rPr>
      </w:pPr>
      <w:r w:rsidRPr="00A26D35">
        <w:rPr>
          <w:szCs w:val="22"/>
        </w:rPr>
        <w:t xml:space="preserve">The purpose of T6 and T7 is to monitor the potable water and air temperatures of the ice machine for review through the display. This will be in the form of </w:t>
      </w:r>
      <w:r w:rsidRPr="00A26D35">
        <w:rPr>
          <w:b/>
          <w:szCs w:val="22"/>
        </w:rPr>
        <w:t>kit accessory</w:t>
      </w:r>
      <w:r w:rsidRPr="00A26D35">
        <w:rPr>
          <w:szCs w:val="22"/>
        </w:rPr>
        <w:t xml:space="preserve"> that can be plugged into the control board. The temperature information will be </w:t>
      </w:r>
      <w:r>
        <w:rPr>
          <w:szCs w:val="22"/>
        </w:rPr>
        <w:t xml:space="preserve">in </w:t>
      </w:r>
      <w:r w:rsidRPr="00A26D35">
        <w:rPr>
          <w:szCs w:val="22"/>
        </w:rPr>
        <w:t>the service menu.</w:t>
      </w:r>
    </w:p>
    <w:p w14:paraId="6272C183" w14:textId="77777777" w:rsidR="004A2EFC" w:rsidRPr="00A26D35" w:rsidRDefault="004A2EFC" w:rsidP="004A2EFC">
      <w:pPr>
        <w:ind w:left="720"/>
        <w:rPr>
          <w:szCs w:val="22"/>
        </w:rPr>
      </w:pPr>
    </w:p>
    <w:p w14:paraId="6776B3ED" w14:textId="77777777" w:rsidR="004A2EFC" w:rsidRPr="00A26D35" w:rsidRDefault="004A2EFC" w:rsidP="004A2EFC">
      <w:pPr>
        <w:ind w:left="720"/>
        <w:rPr>
          <w:szCs w:val="22"/>
        </w:rPr>
      </w:pPr>
      <w:r w:rsidRPr="00A26D35">
        <w:rPr>
          <w:szCs w:val="22"/>
        </w:rPr>
        <w:t xml:space="preserve">Once T6 and T7 is </w:t>
      </w:r>
      <w:r w:rsidRPr="00941C9E">
        <w:rPr>
          <w:szCs w:val="22"/>
        </w:rPr>
        <w:t xml:space="preserve">installed </w:t>
      </w:r>
      <w:r w:rsidRPr="00806834">
        <w:rPr>
          <w:szCs w:val="22"/>
        </w:rPr>
        <w:t xml:space="preserve">they will active in displaying the temperatures in the service screens and modbus registers. If not connected they will be open circuit with a value of -22F, a shorted probe will read 475F. </w:t>
      </w:r>
      <w:r w:rsidRPr="00941C9E">
        <w:rPr>
          <w:szCs w:val="22"/>
        </w:rPr>
        <w:t xml:space="preserve"> The auto detect feature uses the thermistor resistance as detection as well as fault conditions for probe, </w:t>
      </w:r>
      <w:r w:rsidRPr="00A26D35">
        <w:rPr>
          <w:szCs w:val="22"/>
        </w:rPr>
        <w:t>i.e. open or shorted probe. Same as the bin level probe.</w:t>
      </w:r>
    </w:p>
    <w:p w14:paraId="4FE1762B" w14:textId="77777777" w:rsidR="004A2EFC" w:rsidRPr="00A26D35" w:rsidRDefault="004A2EFC" w:rsidP="004A2EFC">
      <w:pPr>
        <w:ind w:left="720"/>
        <w:rPr>
          <w:szCs w:val="22"/>
        </w:rPr>
      </w:pPr>
    </w:p>
    <w:p w14:paraId="177F3F1E" w14:textId="77777777" w:rsidR="004A2EFC" w:rsidRPr="00A26D35" w:rsidRDefault="004A2EFC" w:rsidP="004A2EFC">
      <w:pPr>
        <w:ind w:left="720"/>
        <w:rPr>
          <w:szCs w:val="22"/>
        </w:rPr>
      </w:pPr>
      <w:r w:rsidRPr="00A26D35">
        <w:rPr>
          <w:szCs w:val="22"/>
        </w:rPr>
        <w:t xml:space="preserve">The graph and table will illustrate the boundaries. For more details on the thermistor R/T curve see the appendix. </w:t>
      </w:r>
    </w:p>
    <w:p w14:paraId="07A5202B" w14:textId="77777777" w:rsidR="004A2EFC" w:rsidRPr="00A26D35" w:rsidRDefault="004A2EFC" w:rsidP="004A2EFC">
      <w:pPr>
        <w:ind w:left="720"/>
        <w:rPr>
          <w:szCs w:val="22"/>
        </w:rPr>
      </w:pPr>
      <w:r w:rsidRPr="00A26D35">
        <w:rPr>
          <w:szCs w:val="22"/>
        </w:rPr>
        <w:t xml:space="preserve"> </w:t>
      </w:r>
    </w:p>
    <w:tbl>
      <w:tblPr>
        <w:tblW w:w="0" w:type="auto"/>
        <w:jc w:val="center"/>
        <w:tblLook w:val="04A0" w:firstRow="1" w:lastRow="0" w:firstColumn="1" w:lastColumn="0" w:noHBand="0" w:noVBand="1"/>
      </w:tblPr>
      <w:tblGrid>
        <w:gridCol w:w="3142"/>
        <w:gridCol w:w="3098"/>
        <w:gridCol w:w="3110"/>
      </w:tblGrid>
      <w:tr w:rsidR="00A8671F" w:rsidRPr="00A26D35" w14:paraId="7481B360" w14:textId="77777777" w:rsidTr="002B777D">
        <w:trPr>
          <w:jc w:val="center"/>
        </w:trPr>
        <w:tc>
          <w:tcPr>
            <w:tcW w:w="9350" w:type="dxa"/>
            <w:gridSpan w:val="3"/>
            <w:shd w:val="clear" w:color="auto" w:fill="F2F2F2" w:themeFill="background1" w:themeFillShade="F2"/>
          </w:tcPr>
          <w:p w14:paraId="5906CA09" w14:textId="1B1B1E7B" w:rsidR="00A8671F" w:rsidRPr="00A26D35" w:rsidRDefault="00A8671F" w:rsidP="00212C04">
            <w:pPr>
              <w:jc w:val="center"/>
              <w:rPr>
                <w:b/>
                <w:szCs w:val="22"/>
              </w:rPr>
            </w:pPr>
            <w:r>
              <w:rPr>
                <w:b/>
                <w:szCs w:val="22"/>
              </w:rPr>
              <w:t>Table 16</w:t>
            </w:r>
          </w:p>
        </w:tc>
      </w:tr>
      <w:tr w:rsidR="004A2EFC" w:rsidRPr="00A26D35" w14:paraId="602D8735" w14:textId="77777777" w:rsidTr="002B777D">
        <w:trPr>
          <w:jc w:val="center"/>
        </w:trPr>
        <w:tc>
          <w:tcPr>
            <w:tcW w:w="3142" w:type="dxa"/>
            <w:shd w:val="clear" w:color="auto" w:fill="F2F2F2" w:themeFill="background1" w:themeFillShade="F2"/>
          </w:tcPr>
          <w:p w14:paraId="64CFC2EC" w14:textId="77777777" w:rsidR="004A2EFC" w:rsidRPr="00A26D35" w:rsidRDefault="004A2EFC" w:rsidP="00212C04">
            <w:pPr>
              <w:jc w:val="center"/>
              <w:rPr>
                <w:b/>
                <w:szCs w:val="22"/>
              </w:rPr>
            </w:pPr>
            <w:bookmarkStart w:id="499" w:name="_Hlk484597591"/>
            <w:r w:rsidRPr="00A26D35">
              <w:rPr>
                <w:b/>
                <w:szCs w:val="22"/>
              </w:rPr>
              <w:t>Temperature (T)</w:t>
            </w:r>
          </w:p>
        </w:tc>
        <w:tc>
          <w:tcPr>
            <w:tcW w:w="3098" w:type="dxa"/>
            <w:shd w:val="clear" w:color="auto" w:fill="F2F2F2" w:themeFill="background1" w:themeFillShade="F2"/>
          </w:tcPr>
          <w:p w14:paraId="1175C582" w14:textId="77777777" w:rsidR="004A2EFC" w:rsidRPr="00A26D35" w:rsidRDefault="004A2EFC" w:rsidP="00212C04">
            <w:pPr>
              <w:jc w:val="center"/>
              <w:rPr>
                <w:b/>
                <w:szCs w:val="22"/>
              </w:rPr>
            </w:pPr>
            <w:r w:rsidRPr="00A26D35">
              <w:rPr>
                <w:b/>
                <w:szCs w:val="22"/>
              </w:rPr>
              <w:t>Resistance (R)</w:t>
            </w:r>
          </w:p>
        </w:tc>
        <w:tc>
          <w:tcPr>
            <w:tcW w:w="3110" w:type="dxa"/>
            <w:shd w:val="clear" w:color="auto" w:fill="F2F2F2" w:themeFill="background1" w:themeFillShade="F2"/>
          </w:tcPr>
          <w:p w14:paraId="6E26C3AC" w14:textId="77777777" w:rsidR="004A2EFC" w:rsidRPr="00A26D35" w:rsidRDefault="004A2EFC" w:rsidP="00212C04">
            <w:pPr>
              <w:jc w:val="center"/>
              <w:rPr>
                <w:b/>
                <w:szCs w:val="22"/>
              </w:rPr>
            </w:pPr>
            <w:r w:rsidRPr="00A26D35">
              <w:rPr>
                <w:b/>
                <w:szCs w:val="22"/>
              </w:rPr>
              <w:t>Condition</w:t>
            </w:r>
          </w:p>
        </w:tc>
      </w:tr>
      <w:tr w:rsidR="004A2EFC" w:rsidRPr="00A26D35" w14:paraId="4CD3C8E4" w14:textId="77777777" w:rsidTr="002B777D">
        <w:trPr>
          <w:jc w:val="center"/>
        </w:trPr>
        <w:tc>
          <w:tcPr>
            <w:tcW w:w="3142" w:type="dxa"/>
          </w:tcPr>
          <w:p w14:paraId="4DA8E17B" w14:textId="77777777" w:rsidR="004A2EFC" w:rsidRPr="00A26D35" w:rsidRDefault="004A2EFC" w:rsidP="00212C04">
            <w:pPr>
              <w:rPr>
                <w:szCs w:val="22"/>
              </w:rPr>
            </w:pPr>
            <w:r w:rsidRPr="00A26D35">
              <w:rPr>
                <w:szCs w:val="22"/>
              </w:rPr>
              <w:t>If T &lt; -30C (-22F)</w:t>
            </w:r>
          </w:p>
        </w:tc>
        <w:tc>
          <w:tcPr>
            <w:tcW w:w="3098" w:type="dxa"/>
          </w:tcPr>
          <w:p w14:paraId="62DF14BB" w14:textId="77777777" w:rsidR="004A2EFC" w:rsidRPr="00A26D35" w:rsidRDefault="004A2EFC" w:rsidP="00212C04">
            <w:pPr>
              <w:rPr>
                <w:szCs w:val="22"/>
              </w:rPr>
            </w:pPr>
            <w:r w:rsidRPr="00A26D35">
              <w:rPr>
                <w:szCs w:val="22"/>
              </w:rPr>
              <w:t>If R &gt; 820850 ohms</w:t>
            </w:r>
          </w:p>
        </w:tc>
        <w:tc>
          <w:tcPr>
            <w:tcW w:w="3110" w:type="dxa"/>
          </w:tcPr>
          <w:p w14:paraId="1C376861" w14:textId="77777777" w:rsidR="004A2EFC" w:rsidRDefault="004A2EFC" w:rsidP="00212C04">
            <w:pPr>
              <w:rPr>
                <w:szCs w:val="22"/>
              </w:rPr>
            </w:pPr>
            <w:r w:rsidRPr="00A26D35">
              <w:rPr>
                <w:szCs w:val="22"/>
              </w:rPr>
              <w:t>Open probe</w:t>
            </w:r>
          </w:p>
          <w:p w14:paraId="232B3D1A" w14:textId="0ED5A9E9" w:rsidR="006B0F06" w:rsidRPr="00A26D35" w:rsidRDefault="006B0F06" w:rsidP="00212C04">
            <w:pPr>
              <w:rPr>
                <w:szCs w:val="22"/>
              </w:rPr>
            </w:pPr>
            <w:r w:rsidRPr="006B0F06">
              <w:rPr>
                <w:rFonts w:eastAsia="MS Mincho"/>
                <w:b/>
                <w:noProof/>
                <w:lang w:eastAsia="ja-JP"/>
              </w:rPr>
              <w:t>[REQ0011-3-9-7a]</w:t>
            </w:r>
          </w:p>
        </w:tc>
      </w:tr>
      <w:tr w:rsidR="004A2EFC" w:rsidRPr="00A26D35" w14:paraId="46CF2710" w14:textId="77777777" w:rsidTr="002B777D">
        <w:trPr>
          <w:jc w:val="center"/>
        </w:trPr>
        <w:tc>
          <w:tcPr>
            <w:tcW w:w="3142" w:type="dxa"/>
          </w:tcPr>
          <w:p w14:paraId="73CEA060" w14:textId="77777777" w:rsidR="004A2EFC" w:rsidRPr="00A26D35" w:rsidRDefault="004A2EFC" w:rsidP="00212C04">
            <w:pPr>
              <w:rPr>
                <w:szCs w:val="22"/>
              </w:rPr>
            </w:pPr>
            <w:r w:rsidRPr="00A26D35">
              <w:rPr>
                <w:szCs w:val="22"/>
              </w:rPr>
              <w:t>If T ≥ -30C(-22F) or</w:t>
            </w:r>
          </w:p>
          <w:p w14:paraId="58EB8300" w14:textId="77777777" w:rsidR="004A2EFC" w:rsidRPr="00A26D35" w:rsidRDefault="004A2EFC" w:rsidP="00212C04">
            <w:pPr>
              <w:rPr>
                <w:szCs w:val="22"/>
              </w:rPr>
            </w:pPr>
            <w:r w:rsidRPr="00A26D35">
              <w:rPr>
                <w:szCs w:val="22"/>
              </w:rPr>
              <w:t>T ≤ 200C (392F)</w:t>
            </w:r>
          </w:p>
        </w:tc>
        <w:tc>
          <w:tcPr>
            <w:tcW w:w="3098" w:type="dxa"/>
          </w:tcPr>
          <w:p w14:paraId="5E0D8837" w14:textId="77777777" w:rsidR="004A2EFC" w:rsidRPr="00A26D35" w:rsidRDefault="004A2EFC" w:rsidP="00212C04">
            <w:pPr>
              <w:rPr>
                <w:szCs w:val="22"/>
              </w:rPr>
            </w:pPr>
            <w:r w:rsidRPr="00A26D35">
              <w:rPr>
                <w:szCs w:val="22"/>
              </w:rPr>
              <w:t xml:space="preserve">If R ≤ 820850, or </w:t>
            </w:r>
          </w:p>
          <w:p w14:paraId="482F916D" w14:textId="77777777" w:rsidR="004A2EFC" w:rsidRPr="00A26D35" w:rsidRDefault="004A2EFC" w:rsidP="00212C04">
            <w:pPr>
              <w:rPr>
                <w:szCs w:val="22"/>
              </w:rPr>
            </w:pPr>
            <w:r w:rsidRPr="00A26D35">
              <w:rPr>
                <w:szCs w:val="22"/>
              </w:rPr>
              <w:t>If R ≥ 227 ohms</w:t>
            </w:r>
          </w:p>
        </w:tc>
        <w:tc>
          <w:tcPr>
            <w:tcW w:w="3110" w:type="dxa"/>
          </w:tcPr>
          <w:p w14:paraId="7C425EFD" w14:textId="77777777" w:rsidR="004A2EFC" w:rsidRDefault="004A2EFC" w:rsidP="00212C04">
            <w:pPr>
              <w:rPr>
                <w:szCs w:val="22"/>
              </w:rPr>
            </w:pPr>
            <w:r w:rsidRPr="00A26D35">
              <w:rPr>
                <w:szCs w:val="22"/>
              </w:rPr>
              <w:t xml:space="preserve">Normal operation </w:t>
            </w:r>
          </w:p>
          <w:p w14:paraId="63EAEE91" w14:textId="1EE77812" w:rsidR="006B0F06" w:rsidRPr="00A26D35" w:rsidRDefault="006B0F06" w:rsidP="00212C04">
            <w:pPr>
              <w:rPr>
                <w:szCs w:val="22"/>
              </w:rPr>
            </w:pPr>
            <w:r w:rsidRPr="006B0F06">
              <w:rPr>
                <w:rFonts w:eastAsia="MS Mincho"/>
                <w:b/>
                <w:noProof/>
                <w:lang w:eastAsia="ja-JP"/>
              </w:rPr>
              <w:t>[REQ0011-3-9-7a1]</w:t>
            </w:r>
          </w:p>
        </w:tc>
      </w:tr>
      <w:tr w:rsidR="004A2EFC" w:rsidRPr="00A26D35" w14:paraId="0C77880E" w14:textId="77777777" w:rsidTr="002B777D">
        <w:trPr>
          <w:jc w:val="center"/>
        </w:trPr>
        <w:tc>
          <w:tcPr>
            <w:tcW w:w="3142" w:type="dxa"/>
          </w:tcPr>
          <w:p w14:paraId="141A6A5B" w14:textId="77777777" w:rsidR="004A2EFC" w:rsidRPr="00A26D35" w:rsidRDefault="004A2EFC" w:rsidP="00212C04">
            <w:pPr>
              <w:rPr>
                <w:szCs w:val="22"/>
              </w:rPr>
            </w:pPr>
            <w:r w:rsidRPr="00A26D35">
              <w:rPr>
                <w:szCs w:val="22"/>
              </w:rPr>
              <w:t>If T &gt; 200C (392F)</w:t>
            </w:r>
          </w:p>
        </w:tc>
        <w:tc>
          <w:tcPr>
            <w:tcW w:w="3098" w:type="dxa"/>
          </w:tcPr>
          <w:p w14:paraId="546EDADB" w14:textId="77777777" w:rsidR="004A2EFC" w:rsidRPr="00A26D35" w:rsidRDefault="004A2EFC" w:rsidP="00212C04">
            <w:pPr>
              <w:rPr>
                <w:szCs w:val="22"/>
              </w:rPr>
            </w:pPr>
            <w:r w:rsidRPr="00A26D35">
              <w:rPr>
                <w:szCs w:val="22"/>
              </w:rPr>
              <w:t>If R &lt; 227 Ohms</w:t>
            </w:r>
          </w:p>
        </w:tc>
        <w:tc>
          <w:tcPr>
            <w:tcW w:w="3110" w:type="dxa"/>
          </w:tcPr>
          <w:p w14:paraId="1D4785BF" w14:textId="77777777" w:rsidR="004A2EFC" w:rsidRDefault="004A2EFC" w:rsidP="00212C04">
            <w:pPr>
              <w:rPr>
                <w:szCs w:val="22"/>
              </w:rPr>
            </w:pPr>
            <w:r w:rsidRPr="00A26D35">
              <w:rPr>
                <w:szCs w:val="22"/>
              </w:rPr>
              <w:t>Shorted probe</w:t>
            </w:r>
          </w:p>
          <w:p w14:paraId="3BCEED6F" w14:textId="2D118DFF" w:rsidR="006B0F06" w:rsidRPr="00A26D35" w:rsidRDefault="006B0F06" w:rsidP="00212C04">
            <w:pPr>
              <w:rPr>
                <w:szCs w:val="22"/>
              </w:rPr>
            </w:pPr>
            <w:r w:rsidRPr="006B0F06">
              <w:rPr>
                <w:rFonts w:eastAsia="MS Mincho"/>
                <w:b/>
                <w:noProof/>
                <w:lang w:eastAsia="ja-JP"/>
              </w:rPr>
              <w:t>[REQ0011-3-9-7a2]</w:t>
            </w:r>
          </w:p>
        </w:tc>
      </w:tr>
      <w:bookmarkEnd w:id="499"/>
    </w:tbl>
    <w:p w14:paraId="60AB348F" w14:textId="77777777" w:rsidR="004A2EFC" w:rsidRPr="00A26D35" w:rsidRDefault="004A2EFC" w:rsidP="004A2EFC">
      <w:pPr>
        <w:ind w:left="720"/>
        <w:rPr>
          <w:szCs w:val="22"/>
        </w:rPr>
      </w:pPr>
    </w:p>
    <w:p w14:paraId="230C49FD" w14:textId="097EBBE0" w:rsidR="004A2EFC" w:rsidRDefault="004A2EFC" w:rsidP="002B777D">
      <w:pPr>
        <w:jc w:val="center"/>
        <w:rPr>
          <w:color w:val="0000FF"/>
          <w:szCs w:val="22"/>
        </w:rPr>
      </w:pPr>
      <w:r>
        <w:rPr>
          <w:noProof/>
          <w:color w:val="0000FF"/>
          <w:szCs w:val="22"/>
        </w:rPr>
        <w:drawing>
          <wp:inline distT="0" distB="0" distL="0" distR="0" wp14:anchorId="76A7674E" wp14:editId="0F330404">
            <wp:extent cx="4328160" cy="2712720"/>
            <wp:effectExtent l="0" t="0" r="15240" b="1143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297F21F0" w14:textId="77777777" w:rsidR="004A2EFC" w:rsidRPr="00246EA6" w:rsidRDefault="004A2EFC" w:rsidP="004A2EFC">
      <w:pPr>
        <w:ind w:left="720"/>
        <w:rPr>
          <w:strike/>
          <w:szCs w:val="22"/>
        </w:rPr>
      </w:pPr>
    </w:p>
    <w:p w14:paraId="0D45C26B" w14:textId="77777777" w:rsidR="004A2EFC" w:rsidRPr="00246EA6" w:rsidRDefault="004A2EFC" w:rsidP="004A2EFC"/>
    <w:p w14:paraId="48402843" w14:textId="48341F8A" w:rsidR="004A2EFC" w:rsidRPr="0009316D" w:rsidRDefault="004A2EFC" w:rsidP="00D7441B">
      <w:pPr>
        <w:pStyle w:val="Heading3"/>
        <w:numPr>
          <w:ilvl w:val="1"/>
          <w:numId w:val="1"/>
        </w:numPr>
      </w:pPr>
      <w:bookmarkStart w:id="500" w:name="_Toc519155572"/>
      <w:bookmarkStart w:id="501" w:name="_Toc13061914"/>
      <w:r w:rsidRPr="0009316D">
        <w:t>Energy Saver Ice Usage Definition [REQ0011-3-9-8]</w:t>
      </w:r>
      <w:bookmarkEnd w:id="500"/>
      <w:bookmarkEnd w:id="501"/>
    </w:p>
    <w:p w14:paraId="60555E51" w14:textId="0B3FADF4" w:rsidR="004A2EFC" w:rsidRDefault="004A2EFC" w:rsidP="002B777D">
      <w:pPr>
        <w:widowControl w:val="0"/>
        <w:ind w:left="720"/>
        <w:contextualSpacing/>
      </w:pPr>
      <w:r w:rsidRPr="002B777D">
        <w:t>The Ice Usage feature allows the customer to select the amount ice per day, Monday through Sunday. The time of day is from 12:00am to 12:00PM. From the model table, amount of ice per day can be found for 90/70F. This will be the max amount that end user can select based on the model of the ice machine. From the example if the model is IY0684C-161 the Max would be 590 lbs./ day.</w:t>
      </w:r>
      <w:r w:rsidRPr="002B777D">
        <w:br/>
      </w:r>
      <w:r w:rsidRPr="002B777D">
        <w:br/>
        <w:t>Once the information is in the number of cycles of ice making are calculated by taking the information entered in for the day and divide by the nominal slab wt. For example, Tuesday 100lb is selected this would = 100 lb./ day divided by 4.43 lb./c = 22.6 cycles or round up to complete cycle, 23 cycles. So at 12:00 am Tuesday 23 cycles of ice will be made and the ice machine stops until Wednesday at 12:00Am and then loads in a new value. Ice usage can be bypassed in the home screen selection similar to the Time Program function.</w:t>
      </w:r>
    </w:p>
    <w:p w14:paraId="46102A4F" w14:textId="77777777" w:rsidR="004A2EFC" w:rsidRPr="00246EA6" w:rsidRDefault="004A2EFC" w:rsidP="004A2EFC">
      <w:pPr>
        <w:rPr>
          <w:lang w:eastAsia="ja-JP"/>
        </w:rPr>
      </w:pPr>
      <w:r w:rsidRPr="00246EA6">
        <w:rPr>
          <w:lang w:eastAsia="ja-JP"/>
        </w:rPr>
        <w:br w:type="page"/>
      </w:r>
    </w:p>
    <w:p w14:paraId="642052FC" w14:textId="562C260B" w:rsidR="004A2EFC" w:rsidRPr="00246EA6" w:rsidRDefault="004A2EFC" w:rsidP="00D7441B">
      <w:pPr>
        <w:pStyle w:val="Heading3"/>
        <w:numPr>
          <w:ilvl w:val="1"/>
          <w:numId w:val="1"/>
        </w:numPr>
      </w:pPr>
      <w:bookmarkStart w:id="502" w:name="_Toc519155573"/>
      <w:bookmarkStart w:id="503" w:name="_Toc13061915"/>
      <w:r w:rsidRPr="00246EA6">
        <w:t xml:space="preserve">Cleaning Flow Diagram </w:t>
      </w:r>
      <w:r w:rsidR="0082374E">
        <w:t>for</w:t>
      </w:r>
      <w:r w:rsidRPr="00246EA6">
        <w:t xml:space="preserve"> SeCS</w:t>
      </w:r>
      <w:r w:rsidRPr="00246EA6">
        <w:rPr>
          <w:rFonts w:ascii="Calibri" w:hAnsi="Calibri"/>
        </w:rPr>
        <w:t>™</w:t>
      </w:r>
      <w:r w:rsidRPr="00246EA6">
        <w:t xml:space="preserve"> (Self Cleaning Sequence) </w:t>
      </w:r>
      <w:r w:rsidR="0082374E">
        <w:t>&amp;</w:t>
      </w:r>
      <w:r w:rsidRPr="00246EA6">
        <w:t xml:space="preserve"> </w:t>
      </w:r>
      <w:r w:rsidR="00221FB3">
        <w:t>i</w:t>
      </w:r>
      <w:r w:rsidRPr="00246EA6">
        <w:t>AuCS</w:t>
      </w:r>
      <w:r w:rsidRPr="00246EA6">
        <w:rPr>
          <w:rFonts w:ascii="Calibri" w:hAnsi="Calibri"/>
        </w:rPr>
        <w:t>™</w:t>
      </w:r>
      <w:r w:rsidRPr="00246EA6">
        <w:t xml:space="preserve"> (Automatic Cleaning Sequence) </w:t>
      </w:r>
      <w:r>
        <w:t>[REQ0012]</w:t>
      </w:r>
      <w:bookmarkEnd w:id="502"/>
      <w:bookmarkEnd w:id="503"/>
    </w:p>
    <w:p w14:paraId="471C7F10" w14:textId="77777777" w:rsidR="004A2EFC" w:rsidRPr="00246EA6" w:rsidRDefault="004A2EFC" w:rsidP="002B777D">
      <w:pPr>
        <w:widowControl w:val="0"/>
        <w:ind w:left="720"/>
        <w:contextualSpacing/>
      </w:pPr>
      <w:r w:rsidRPr="00246EA6">
        <w:t>SeCS</w:t>
      </w:r>
      <w:r w:rsidRPr="00246EA6">
        <w:rPr>
          <w:rFonts w:ascii="Calibri" w:hAnsi="Calibri"/>
        </w:rPr>
        <w:t>™</w:t>
      </w:r>
      <w:r w:rsidRPr="00246EA6">
        <w:t xml:space="preserve"> is a self-cleaning process that involves adding the cleaner manually when the clean sequence is initiated. </w:t>
      </w:r>
    </w:p>
    <w:p w14:paraId="2B4369C5" w14:textId="6CA569CC" w:rsidR="004A2EFC" w:rsidRPr="00246EA6" w:rsidRDefault="00221FB3" w:rsidP="002B777D">
      <w:pPr>
        <w:widowControl w:val="0"/>
        <w:ind w:left="720"/>
        <w:contextualSpacing/>
      </w:pPr>
      <w:r>
        <w:t>i</w:t>
      </w:r>
      <w:r w:rsidR="004A2EFC" w:rsidRPr="00246EA6">
        <w:t>AuCS</w:t>
      </w:r>
      <w:r w:rsidR="004A2EFC" w:rsidRPr="00246EA6">
        <w:rPr>
          <w:rFonts w:ascii="Calibri" w:hAnsi="Calibri"/>
        </w:rPr>
        <w:t>™</w:t>
      </w:r>
      <w:r w:rsidR="004A2EFC" w:rsidRPr="00246EA6">
        <w:t xml:space="preserve"> is an automatic cleaning process that has an auxiliary device that stops the ice machine operation, pumps in the cleaner and automatically cleans the ice machine. After the cleaning cycle is complete resumes making ice.</w:t>
      </w:r>
    </w:p>
    <w:p w14:paraId="543D860E" w14:textId="77777777" w:rsidR="004A2EFC" w:rsidRPr="00246EA6" w:rsidRDefault="004A2EFC" w:rsidP="004A2EFC">
      <w:pPr>
        <w:jc w:val="center"/>
      </w:pPr>
      <w:r w:rsidRPr="00246EA6">
        <w:object w:dxaOrig="8544" w:dyaOrig="11347" w14:anchorId="0084413D">
          <v:shape id="_x0000_i1627" type="#_x0000_t75" style="width:366.55pt;height:486.25pt" o:ole="">
            <v:imagedata r:id="rId26" o:title=""/>
          </v:shape>
          <o:OLEObject Type="Embed" ProgID="Visio.Drawing.11" ShapeID="_x0000_i1627" DrawAspect="Content" ObjectID="_1623677224" r:id="rId27"/>
        </w:object>
      </w:r>
    </w:p>
    <w:p w14:paraId="5518F617" w14:textId="20D89F69" w:rsidR="004A2EFC" w:rsidRPr="00246EA6" w:rsidRDefault="004A2EFC" w:rsidP="00D7441B">
      <w:pPr>
        <w:pStyle w:val="Heading3"/>
        <w:numPr>
          <w:ilvl w:val="1"/>
          <w:numId w:val="1"/>
        </w:numPr>
      </w:pPr>
      <w:bookmarkStart w:id="504" w:name="_Toc412187394"/>
      <w:bookmarkStart w:id="505" w:name="_Toc519155574"/>
      <w:bookmarkStart w:id="506" w:name="_Hlk507674188"/>
      <w:bookmarkStart w:id="507" w:name="_Hlk482354464"/>
      <w:bookmarkStart w:id="508" w:name="_Hlk482289557"/>
      <w:bookmarkStart w:id="509" w:name="_Hlk482365950"/>
      <w:bookmarkStart w:id="510" w:name="_Toc13061916"/>
      <w:r w:rsidRPr="00246EA6">
        <w:t>Self - Cleaning Sequence SeCS</w:t>
      </w:r>
      <w:r w:rsidRPr="002B777D">
        <w:t>™</w:t>
      </w:r>
      <w:r w:rsidRPr="00246EA6">
        <w:t xml:space="preserve"> Detail </w:t>
      </w:r>
      <w:bookmarkEnd w:id="504"/>
      <w:r w:rsidRPr="00246EA6">
        <w:t xml:space="preserve">without </w:t>
      </w:r>
      <w:r w:rsidR="00221FB3">
        <w:t>i</w:t>
      </w:r>
      <w:r w:rsidRPr="00246EA6">
        <w:t>AuCS</w:t>
      </w:r>
      <w:r w:rsidRPr="002B777D">
        <w:t xml:space="preserve">™ </w:t>
      </w:r>
      <w:r>
        <w:t>[REQ0012-1]</w:t>
      </w:r>
      <w:bookmarkEnd w:id="505"/>
      <w:bookmarkEnd w:id="510"/>
    </w:p>
    <w:p w14:paraId="39A5C1B9" w14:textId="77777777" w:rsidR="004A2EFC" w:rsidRPr="00246EA6" w:rsidRDefault="004A2EFC" w:rsidP="004A2EFC">
      <w:pPr>
        <w:autoSpaceDE w:val="0"/>
        <w:autoSpaceDN w:val="0"/>
        <w:adjustRightInd w:val="0"/>
        <w:ind w:left="720"/>
        <w:rPr>
          <w:b/>
          <w:szCs w:val="22"/>
        </w:rPr>
      </w:pPr>
      <w:r w:rsidRPr="00246EA6">
        <w:t xml:space="preserve">When the ice machine is in the off position and the clean button is depressed the cleaning sequence </w:t>
      </w:r>
      <w:r>
        <w:t>shall</w:t>
      </w:r>
      <w:r w:rsidRPr="00246EA6">
        <w:t xml:space="preserve"> begin</w:t>
      </w:r>
      <w:r>
        <w:t xml:space="preserve"> </w:t>
      </w:r>
      <w:r w:rsidRPr="00886950">
        <w:rPr>
          <w:b/>
        </w:rPr>
        <w:t>[Req0012-1</w:t>
      </w:r>
      <w:r>
        <w:rPr>
          <w:b/>
        </w:rPr>
        <w:t>a</w:t>
      </w:r>
      <w:r w:rsidRPr="00886950">
        <w:rPr>
          <w:b/>
        </w:rPr>
        <w:t>]</w:t>
      </w:r>
      <w:r w:rsidRPr="00246EA6">
        <w:t xml:space="preserve">. The display </w:t>
      </w:r>
      <w:r>
        <w:t>shall</w:t>
      </w:r>
      <w:r w:rsidRPr="00246EA6">
        <w:t xml:space="preserve"> show </w:t>
      </w:r>
      <w:r>
        <w:t>each</w:t>
      </w:r>
      <w:r w:rsidRPr="00246EA6">
        <w:t xml:space="preserve"> state</w:t>
      </w:r>
      <w:r>
        <w:t xml:space="preserve"> </w:t>
      </w:r>
      <w:r w:rsidRPr="00886950">
        <w:rPr>
          <w:b/>
        </w:rPr>
        <w:t>[Req0012-1</w:t>
      </w:r>
      <w:r>
        <w:rPr>
          <w:b/>
        </w:rPr>
        <w:t>b</w:t>
      </w:r>
      <w:r w:rsidRPr="00886950">
        <w:rPr>
          <w:b/>
        </w:rPr>
        <w:t>]</w:t>
      </w:r>
      <w:r>
        <w:t>,</w:t>
      </w:r>
      <w:r w:rsidRPr="00246EA6">
        <w:t xml:space="preserve"> as shown below</w:t>
      </w:r>
      <w:r>
        <w:t>,</w:t>
      </w:r>
      <w:r w:rsidRPr="00246EA6">
        <w:t xml:space="preserve"> and the approximate times to completion</w:t>
      </w:r>
      <w:r>
        <w:t xml:space="preserve"> </w:t>
      </w:r>
      <w:r w:rsidRPr="00886950">
        <w:rPr>
          <w:b/>
        </w:rPr>
        <w:t>[Req0012-1</w:t>
      </w:r>
      <w:r>
        <w:rPr>
          <w:b/>
        </w:rPr>
        <w:t>c</w:t>
      </w:r>
      <w:r w:rsidRPr="00886950">
        <w:rPr>
          <w:b/>
        </w:rPr>
        <w:t>]</w:t>
      </w:r>
      <w:r w:rsidRPr="00246EA6">
        <w:t>:</w:t>
      </w:r>
    </w:p>
    <w:p w14:paraId="2705A93B" w14:textId="77777777" w:rsidR="004A2EFC" w:rsidRPr="00941C9E" w:rsidRDefault="004A2EFC" w:rsidP="004A2EFC">
      <w:pPr>
        <w:numPr>
          <w:ilvl w:val="1"/>
          <w:numId w:val="18"/>
        </w:numPr>
        <w:autoSpaceDE w:val="0"/>
        <w:autoSpaceDN w:val="0"/>
        <w:adjustRightInd w:val="0"/>
        <w:ind w:left="1440" w:hanging="360"/>
      </w:pPr>
      <w:r w:rsidRPr="00941C9E">
        <w:rPr>
          <w:b/>
        </w:rPr>
        <w:t>Purging water</w:t>
      </w:r>
      <w:r>
        <w:rPr>
          <w:b/>
        </w:rPr>
        <w:t xml:space="preserve"> </w:t>
      </w:r>
      <w:r w:rsidRPr="00886950">
        <w:rPr>
          <w:b/>
        </w:rPr>
        <w:t>[Req0012-1</w:t>
      </w:r>
      <w:r>
        <w:rPr>
          <w:b/>
        </w:rPr>
        <w:t>c1]</w:t>
      </w:r>
      <w:r w:rsidRPr="00941C9E">
        <w:rPr>
          <w:b/>
        </w:rPr>
        <w:t xml:space="preserve"> – </w:t>
      </w:r>
      <w:r w:rsidRPr="00941C9E">
        <w:t>During this time the pump and dump valve are energized.</w:t>
      </w:r>
    </w:p>
    <w:p w14:paraId="1F39F9CD" w14:textId="77777777" w:rsidR="004A2EFC" w:rsidRPr="00941C9E" w:rsidRDefault="004A2EFC" w:rsidP="004A2EFC">
      <w:pPr>
        <w:numPr>
          <w:ilvl w:val="1"/>
          <w:numId w:val="18"/>
        </w:numPr>
        <w:autoSpaceDE w:val="0"/>
        <w:autoSpaceDN w:val="0"/>
        <w:adjustRightInd w:val="0"/>
        <w:ind w:left="1440" w:hanging="360"/>
      </w:pPr>
      <w:r w:rsidRPr="00941C9E">
        <w:rPr>
          <w:b/>
        </w:rPr>
        <w:t>Water filling</w:t>
      </w:r>
      <w:r w:rsidRPr="00941C9E">
        <w:t xml:space="preserve"> </w:t>
      </w:r>
      <w:r w:rsidRPr="00886950">
        <w:rPr>
          <w:b/>
        </w:rPr>
        <w:t>[Req0012-1</w:t>
      </w:r>
      <w:r>
        <w:rPr>
          <w:b/>
        </w:rPr>
        <w:t>c2]</w:t>
      </w:r>
      <w:r w:rsidRPr="00F03C75">
        <w:rPr>
          <w:b/>
        </w:rPr>
        <w:t xml:space="preserve"> –</w:t>
      </w:r>
      <w:r w:rsidRPr="00941C9E">
        <w:t xml:space="preserve"> During this time the dump valve is de-energized and the water fill valve and pump are energized. The water valve will shut off when the high probe is in contact with the water.</w:t>
      </w:r>
    </w:p>
    <w:p w14:paraId="0E30FE40" w14:textId="77777777" w:rsidR="004A2EFC" w:rsidRPr="00941C9E" w:rsidRDefault="004A2EFC" w:rsidP="004A2EFC">
      <w:pPr>
        <w:numPr>
          <w:ilvl w:val="1"/>
          <w:numId w:val="18"/>
        </w:numPr>
        <w:autoSpaceDE w:val="0"/>
        <w:autoSpaceDN w:val="0"/>
        <w:adjustRightInd w:val="0"/>
        <w:ind w:left="1440" w:hanging="360"/>
      </w:pPr>
      <w:r w:rsidRPr="00806834">
        <w:rPr>
          <w:b/>
        </w:rPr>
        <w:t>Add chemicals and confirm</w:t>
      </w:r>
      <w:r>
        <w:rPr>
          <w:b/>
        </w:rPr>
        <w:t xml:space="preserve"> </w:t>
      </w:r>
      <w:r w:rsidRPr="00886950">
        <w:rPr>
          <w:b/>
        </w:rPr>
        <w:t>[Req0012-1</w:t>
      </w:r>
      <w:r>
        <w:rPr>
          <w:b/>
        </w:rPr>
        <w:t>c3]</w:t>
      </w:r>
      <w:r w:rsidRPr="00806834">
        <w:rPr>
          <w:b/>
        </w:rPr>
        <w:t xml:space="preserve"> –</w:t>
      </w:r>
      <w:r w:rsidRPr="00806834">
        <w:t xml:space="preserve"> A 10-minute count down timer will begin for the end user or service tech to add chemicals. If acknowledged, then the 10-minute wash timer will begin. If not, then the sequence is terminated and will start with the six purging and rinse cycles (see sub state 3 in table 8). </w:t>
      </w:r>
    </w:p>
    <w:p w14:paraId="08968963" w14:textId="77777777" w:rsidR="004A2EFC" w:rsidRPr="00941C9E" w:rsidRDefault="004A2EFC" w:rsidP="004A2EFC">
      <w:pPr>
        <w:numPr>
          <w:ilvl w:val="1"/>
          <w:numId w:val="18"/>
        </w:numPr>
        <w:autoSpaceDE w:val="0"/>
        <w:autoSpaceDN w:val="0"/>
        <w:adjustRightInd w:val="0"/>
        <w:ind w:left="1440" w:hanging="360"/>
      </w:pPr>
      <w:r w:rsidRPr="00941C9E">
        <w:rPr>
          <w:b/>
        </w:rPr>
        <w:t>Washing</w:t>
      </w:r>
      <w:r>
        <w:rPr>
          <w:b/>
        </w:rPr>
        <w:t xml:space="preserve"> </w:t>
      </w:r>
      <w:r w:rsidRPr="00886950">
        <w:rPr>
          <w:b/>
        </w:rPr>
        <w:t>[Req0012-1</w:t>
      </w:r>
      <w:r>
        <w:rPr>
          <w:b/>
        </w:rPr>
        <w:t>c4</w:t>
      </w:r>
      <w:r w:rsidRPr="00F03C75">
        <w:rPr>
          <w:b/>
        </w:rPr>
        <w:t>] –</w:t>
      </w:r>
      <w:r w:rsidRPr="00941C9E">
        <w:t xml:space="preserve"> During this time the water pump will circulate the water for 10 minutes. The </w:t>
      </w:r>
      <w:r w:rsidRPr="00806834">
        <w:t xml:space="preserve">“make ice when complete” option </w:t>
      </w:r>
      <w:r w:rsidRPr="00941C9E">
        <w:t xml:space="preserve">can be selected to tell the ice machine to continue to make ice after the cleaning sequence has completed. If </w:t>
      </w:r>
      <w:r w:rsidRPr="00806834">
        <w:t xml:space="preserve">the </w:t>
      </w:r>
      <w:r w:rsidRPr="00941C9E">
        <w:t>“</w:t>
      </w:r>
      <w:r w:rsidRPr="00806834">
        <w:t xml:space="preserve">turn off when complete” option is selected, </w:t>
      </w:r>
      <w:r w:rsidRPr="00941C9E">
        <w:t xml:space="preserve">the ice machine will stop at the end of the cleaning </w:t>
      </w:r>
      <w:r w:rsidRPr="00806834">
        <w:t>cycle</w:t>
      </w:r>
      <w:r w:rsidRPr="00941C9E">
        <w:t>.</w:t>
      </w:r>
    </w:p>
    <w:p w14:paraId="12214DEB" w14:textId="77777777" w:rsidR="004A2EFC" w:rsidRPr="00941C9E" w:rsidRDefault="004A2EFC" w:rsidP="004A2EFC">
      <w:pPr>
        <w:numPr>
          <w:ilvl w:val="1"/>
          <w:numId w:val="18"/>
        </w:numPr>
        <w:autoSpaceDE w:val="0"/>
        <w:autoSpaceDN w:val="0"/>
        <w:adjustRightInd w:val="0"/>
        <w:ind w:left="1440" w:hanging="360"/>
      </w:pPr>
      <w:r w:rsidRPr="00941C9E">
        <w:rPr>
          <w:b/>
        </w:rPr>
        <w:t>Purging water</w:t>
      </w:r>
      <w:r w:rsidRPr="00941C9E">
        <w:t xml:space="preserve"> </w:t>
      </w:r>
      <w:r w:rsidRPr="00886950">
        <w:rPr>
          <w:b/>
        </w:rPr>
        <w:t>[Req0012-1</w:t>
      </w:r>
      <w:r>
        <w:rPr>
          <w:b/>
        </w:rPr>
        <w:t>c5]</w:t>
      </w:r>
      <w:r w:rsidRPr="00F03C75">
        <w:rPr>
          <w:b/>
        </w:rPr>
        <w:t xml:space="preserve"> –</w:t>
      </w:r>
      <w:r w:rsidRPr="00941C9E">
        <w:t xml:space="preserve"> During this time the dump valve and water pump are energized for 45 seconds for the smaller models (Model I1200 and smaller) or 120 seconds for the larger models (I1400 and higher).</w:t>
      </w:r>
    </w:p>
    <w:p w14:paraId="22B6F7A1" w14:textId="77777777" w:rsidR="004A2EFC" w:rsidRPr="00941C9E" w:rsidRDefault="004A2EFC" w:rsidP="004A2EFC">
      <w:pPr>
        <w:numPr>
          <w:ilvl w:val="1"/>
          <w:numId w:val="18"/>
        </w:numPr>
        <w:autoSpaceDE w:val="0"/>
        <w:autoSpaceDN w:val="0"/>
        <w:adjustRightInd w:val="0"/>
        <w:ind w:left="1440" w:hanging="360"/>
      </w:pPr>
      <w:r w:rsidRPr="00941C9E">
        <w:rPr>
          <w:b/>
        </w:rPr>
        <w:t>Rinsing water</w:t>
      </w:r>
      <w:r w:rsidRPr="00941C9E">
        <w:t xml:space="preserve"> </w:t>
      </w:r>
      <w:r w:rsidRPr="00886950">
        <w:rPr>
          <w:b/>
        </w:rPr>
        <w:t>[Req0012-1</w:t>
      </w:r>
      <w:r>
        <w:rPr>
          <w:b/>
        </w:rPr>
        <w:t>c6]</w:t>
      </w:r>
      <w:r>
        <w:t xml:space="preserve"> </w:t>
      </w:r>
      <w:r w:rsidRPr="00886950">
        <w:rPr>
          <w:b/>
        </w:rPr>
        <w:t>–</w:t>
      </w:r>
      <w:r w:rsidRPr="00941C9E">
        <w:t xml:space="preserve"> During this time the water pump is energized for 90 seconds and water in contact with the water level probe for smaller models (I1200 and smaller), or 120 seconds for the larger models (I1400 and higher)</w:t>
      </w:r>
    </w:p>
    <w:p w14:paraId="6046AB5C" w14:textId="04775F7C" w:rsidR="004A2EFC" w:rsidRPr="00941C9E" w:rsidRDefault="004A2EFC" w:rsidP="004A2EFC">
      <w:pPr>
        <w:autoSpaceDE w:val="0"/>
        <w:autoSpaceDN w:val="0"/>
        <w:adjustRightInd w:val="0"/>
        <w:ind w:left="1440"/>
      </w:pPr>
      <w:r w:rsidRPr="00941C9E">
        <w:t xml:space="preserve">See tables 12 and 13 with the use of the </w:t>
      </w:r>
      <w:r w:rsidR="00221FB3">
        <w:t>i</w:t>
      </w:r>
      <w:r w:rsidRPr="00941C9E">
        <w:t xml:space="preserve">AuCS. The self-clean and </w:t>
      </w:r>
      <w:r w:rsidR="00221FB3">
        <w:t>i</w:t>
      </w:r>
      <w:r w:rsidRPr="00941C9E">
        <w:t xml:space="preserve">AuCS sequences are the same, except for the dispense (state 2) is used with </w:t>
      </w:r>
      <w:r w:rsidR="00221FB3">
        <w:t>i</w:t>
      </w:r>
      <w:r w:rsidRPr="00941C9E">
        <w:t xml:space="preserve">AuCS only. </w:t>
      </w:r>
    </w:p>
    <w:p w14:paraId="1228DA64" w14:textId="77777777" w:rsidR="004A2EFC" w:rsidRPr="00941C9E" w:rsidRDefault="004A2EFC" w:rsidP="004A2EFC">
      <w:pPr>
        <w:autoSpaceDE w:val="0"/>
        <w:autoSpaceDN w:val="0"/>
        <w:adjustRightInd w:val="0"/>
        <w:ind w:left="720"/>
        <w:rPr>
          <w:b/>
          <w:szCs w:val="22"/>
        </w:rPr>
      </w:pPr>
      <w:r w:rsidRPr="00941C9E">
        <w:t xml:space="preserve">The purging and rinsing cycles </w:t>
      </w:r>
      <w:r w:rsidRPr="00806834">
        <w:t>(e &amp; f above)</w:t>
      </w:r>
      <w:r w:rsidRPr="00941C9E">
        <w:t xml:space="preserve"> </w:t>
      </w:r>
      <w:r>
        <w:t>shall</w:t>
      </w:r>
      <w:r w:rsidRPr="00941C9E">
        <w:t xml:space="preserve"> continue for 6 cycles and then </w:t>
      </w:r>
      <w:r w:rsidRPr="00806834">
        <w:t>either</w:t>
      </w:r>
      <w:r w:rsidRPr="00941C9E">
        <w:t xml:space="preserve"> stop, or go into ice making </w:t>
      </w:r>
      <w:r w:rsidRPr="00806834">
        <w:t>mode,</w:t>
      </w:r>
      <w:r w:rsidRPr="00941C9E">
        <w:t xml:space="preserve"> depending on the selection of </w:t>
      </w:r>
      <w:r w:rsidRPr="00806834">
        <w:t>“make ice when complete” or “turn off when complete”</w:t>
      </w:r>
      <w:r w:rsidRPr="00DF54DE">
        <w:rPr>
          <w:b/>
        </w:rPr>
        <w:t xml:space="preserve"> </w:t>
      </w:r>
      <w:r w:rsidRPr="00886950">
        <w:rPr>
          <w:b/>
        </w:rPr>
        <w:t>[Req0012-1</w:t>
      </w:r>
      <w:r>
        <w:rPr>
          <w:b/>
        </w:rPr>
        <w:t>d]</w:t>
      </w:r>
      <w:r w:rsidRPr="00806834">
        <w:t xml:space="preserve">.  </w:t>
      </w:r>
      <w:r w:rsidRPr="00941C9E">
        <w:t xml:space="preserve">The display </w:t>
      </w:r>
      <w:r>
        <w:t>shall</w:t>
      </w:r>
      <w:r w:rsidRPr="00941C9E">
        <w:t xml:space="preserve"> indicate the </w:t>
      </w:r>
      <w:r w:rsidRPr="00806834">
        <w:t>current</w:t>
      </w:r>
      <w:r w:rsidRPr="00941C9E">
        <w:t xml:space="preserve"> count</w:t>
      </w:r>
      <w:r w:rsidRPr="00806834">
        <w:t xml:space="preserve"> </w:t>
      </w:r>
      <w:r w:rsidRPr="00941C9E">
        <w:t>of the rinse</w:t>
      </w:r>
      <w:r w:rsidRPr="00806834">
        <w:t>-purge</w:t>
      </w:r>
      <w:r w:rsidRPr="00941C9E">
        <w:t xml:space="preserve"> cycles </w:t>
      </w:r>
      <w:r w:rsidRPr="00806834">
        <w:t xml:space="preserve">through </w:t>
      </w:r>
      <w:r>
        <w:t xml:space="preserve">the use of </w:t>
      </w:r>
      <w:r w:rsidRPr="00806834">
        <w:t>a bar graph</w:t>
      </w:r>
      <w:r>
        <w:t xml:space="preserve"> </w:t>
      </w:r>
      <w:r w:rsidRPr="00886950">
        <w:rPr>
          <w:b/>
        </w:rPr>
        <w:t>[Req0012-1</w:t>
      </w:r>
      <w:r>
        <w:rPr>
          <w:b/>
        </w:rPr>
        <w:t>e]</w:t>
      </w:r>
      <w:r w:rsidRPr="00941C9E">
        <w:t xml:space="preserve">. For example, after the first </w:t>
      </w:r>
      <w:r w:rsidRPr="00806834">
        <w:t>rinse-</w:t>
      </w:r>
      <w:r w:rsidRPr="00941C9E">
        <w:t xml:space="preserve">purge cycle is completed, the counter will </w:t>
      </w:r>
      <w:r w:rsidRPr="00806834">
        <w:t xml:space="preserve">indicate </w:t>
      </w:r>
      <w:r w:rsidRPr="00941C9E">
        <w:t>1 bar, and after another rinse</w:t>
      </w:r>
      <w:r w:rsidRPr="00806834">
        <w:t>-purge</w:t>
      </w:r>
      <w:r w:rsidRPr="00941C9E">
        <w:t xml:space="preserve"> cycle, will increment </w:t>
      </w:r>
      <w:r w:rsidRPr="00806834">
        <w:t>to indicate 2 bars</w:t>
      </w:r>
      <w:r w:rsidRPr="00941C9E">
        <w:t xml:space="preserve">. </w:t>
      </w:r>
      <w:r w:rsidRPr="00806834">
        <w:t xml:space="preserve">Incrementing </w:t>
      </w:r>
      <w:r>
        <w:t xml:space="preserve">bars shall </w:t>
      </w:r>
      <w:r w:rsidRPr="00806834">
        <w:t xml:space="preserve">continue </w:t>
      </w:r>
      <w:r w:rsidRPr="00941C9E">
        <w:t>until the 6 rinse</w:t>
      </w:r>
      <w:r w:rsidRPr="00806834">
        <w:t>-</w:t>
      </w:r>
      <w:r w:rsidRPr="00941C9E">
        <w:t>purge cycles are complete, or a total count of 13</w:t>
      </w:r>
      <w:r>
        <w:t xml:space="preserve"> </w:t>
      </w:r>
      <w:r w:rsidRPr="00886950">
        <w:rPr>
          <w:b/>
        </w:rPr>
        <w:t>[Req0012-1</w:t>
      </w:r>
      <w:r>
        <w:rPr>
          <w:b/>
        </w:rPr>
        <w:t>f]</w:t>
      </w:r>
      <w:r w:rsidRPr="00941C9E">
        <w:t>.</w:t>
      </w:r>
    </w:p>
    <w:p w14:paraId="444EEC5E" w14:textId="77777777" w:rsidR="004A2EFC" w:rsidRDefault="004A2EFC" w:rsidP="00D7441B">
      <w:pPr>
        <w:pStyle w:val="Heading3"/>
        <w:numPr>
          <w:ilvl w:val="2"/>
          <w:numId w:val="1"/>
        </w:numPr>
      </w:pPr>
      <w:bookmarkStart w:id="511" w:name="_Toc519155575"/>
      <w:bookmarkStart w:id="512" w:name="_Toc13061917"/>
      <w:r>
        <w:t>User-Aborted Clean Mode [REQ0012-1-1]</w:t>
      </w:r>
      <w:bookmarkEnd w:id="511"/>
      <w:bookmarkEnd w:id="512"/>
    </w:p>
    <w:p w14:paraId="22CEBB46" w14:textId="15C0F2C1" w:rsidR="004A2EFC" w:rsidRDefault="004A2EFC" w:rsidP="002B777D">
      <w:pPr>
        <w:widowControl w:val="0"/>
        <w:ind w:left="720"/>
        <w:contextualSpacing/>
      </w:pPr>
      <w:r>
        <w:t xml:space="preserve">The user shall be able to pause and resume the cleaning cycle at any time and from any state by depressing the On/Off button </w:t>
      </w:r>
      <w:r w:rsidRPr="00F03C75">
        <w:rPr>
          <w:b/>
        </w:rPr>
        <w:t>[Req0012-1-1</w:t>
      </w:r>
      <w:r>
        <w:rPr>
          <w:b/>
        </w:rPr>
        <w:t>a</w:t>
      </w:r>
      <w:r w:rsidRPr="00F03C75">
        <w:rPr>
          <w:b/>
        </w:rPr>
        <w:t>]</w:t>
      </w:r>
      <w:r>
        <w:t xml:space="preserve">; however, once the cleaning cycle is underway, it shall not be “cancelled”, or “aborted” by the user under normal circumstances </w:t>
      </w:r>
      <w:r w:rsidRPr="00886950">
        <w:rPr>
          <w:b/>
        </w:rPr>
        <w:t>[Req0012-1-1</w:t>
      </w:r>
      <w:r>
        <w:rPr>
          <w:b/>
        </w:rPr>
        <w:t>a1</w:t>
      </w:r>
      <w:r w:rsidRPr="00886950">
        <w:rPr>
          <w:b/>
        </w:rPr>
        <w:t>]</w:t>
      </w:r>
      <w:r>
        <w:t xml:space="preserve">.  In order to ensure that there are no unintentional entries into the clean mode, which could lock the machine for up to 35 minutes, the user shall be presented with a confirmation screen (see storyboard specification D11001.0000_03) to provide a chance to either abort or continue with the cleaning mode operation </w:t>
      </w:r>
      <w:r w:rsidRPr="00886950">
        <w:rPr>
          <w:b/>
        </w:rPr>
        <w:t>[Req0012-1-</w:t>
      </w:r>
      <w:r>
        <w:rPr>
          <w:b/>
        </w:rPr>
        <w:t>1b</w:t>
      </w:r>
      <w:r w:rsidRPr="00886950">
        <w:rPr>
          <w:b/>
        </w:rPr>
        <w:t>]</w:t>
      </w:r>
      <w:r>
        <w:t>.  The user shall</w:t>
      </w:r>
      <w:r w:rsidR="000C13DC">
        <w:t xml:space="preserve"> be</w:t>
      </w:r>
      <w:r>
        <w:t xml:space="preserve"> presented with a choice between “Abort” and “Continue” </w:t>
      </w:r>
      <w:r w:rsidRPr="00886950">
        <w:rPr>
          <w:b/>
        </w:rPr>
        <w:t>[Req0012-1-</w:t>
      </w:r>
      <w:r>
        <w:rPr>
          <w:b/>
        </w:rPr>
        <w:t>1b1</w:t>
      </w:r>
      <w:r w:rsidRPr="00886950">
        <w:rPr>
          <w:b/>
        </w:rPr>
        <w:t>]</w:t>
      </w:r>
      <w:r>
        <w:rPr>
          <w:b/>
        </w:rPr>
        <w:t xml:space="preserve">, </w:t>
      </w:r>
      <w:r>
        <w:t xml:space="preserve">and also be warned that the consequence of pressing continue will result in the machine not being able to make ice for the full duration of the cleaning cycle </w:t>
      </w:r>
      <w:r w:rsidRPr="00886950">
        <w:rPr>
          <w:b/>
        </w:rPr>
        <w:t>[Req0012-1-</w:t>
      </w:r>
      <w:r>
        <w:rPr>
          <w:b/>
        </w:rPr>
        <w:t>1b2</w:t>
      </w:r>
      <w:r w:rsidRPr="00886950">
        <w:rPr>
          <w:b/>
        </w:rPr>
        <w:t>]</w:t>
      </w:r>
      <w:r>
        <w:t xml:space="preserve">.  The “abort”, and “continue” buttons shall be software button-widgets from within the touchscreen/display environment </w:t>
      </w:r>
      <w:r w:rsidRPr="00886950">
        <w:rPr>
          <w:b/>
        </w:rPr>
        <w:t>[Req0012-1-</w:t>
      </w:r>
      <w:r>
        <w:rPr>
          <w:b/>
        </w:rPr>
        <w:t>1b3</w:t>
      </w:r>
      <w:r w:rsidRPr="00886950">
        <w:rPr>
          <w:b/>
        </w:rPr>
        <w:t>]</w:t>
      </w:r>
      <w:r>
        <w:t>.</w:t>
      </w:r>
    </w:p>
    <w:p w14:paraId="6FF34032" w14:textId="77777777" w:rsidR="004A2EFC" w:rsidRDefault="004A2EFC" w:rsidP="004A2EFC">
      <w:pPr>
        <w:tabs>
          <w:tab w:val="left" w:pos="-720"/>
        </w:tabs>
        <w:suppressAutoHyphens/>
        <w:ind w:left="720"/>
      </w:pPr>
    </w:p>
    <w:p w14:paraId="61F2C136" w14:textId="77777777" w:rsidR="004A2EFC" w:rsidRDefault="004A2EFC" w:rsidP="00D7441B">
      <w:pPr>
        <w:pStyle w:val="Heading3"/>
        <w:numPr>
          <w:ilvl w:val="2"/>
          <w:numId w:val="1"/>
        </w:numPr>
      </w:pPr>
      <w:bookmarkStart w:id="513" w:name="_Toc519155576"/>
      <w:bookmarkStart w:id="514" w:name="_Toc13061918"/>
      <w:r>
        <w:t>Service-Aborted Clean Mode [REQ0012-1-2]</w:t>
      </w:r>
      <w:bookmarkEnd w:id="513"/>
      <w:bookmarkEnd w:id="514"/>
    </w:p>
    <w:p w14:paraId="38EB28FB" w14:textId="77777777" w:rsidR="004A2EFC" w:rsidRDefault="004A2EFC" w:rsidP="002B777D">
      <w:pPr>
        <w:widowControl w:val="0"/>
        <w:ind w:left="720"/>
        <w:contextualSpacing/>
      </w:pPr>
      <w:r>
        <w:t xml:space="preserve">There may be certain occasions when service personnel will want to abort the cleaning operation, no matter which substate it is in (i.e. substates listed in a-f above).  During these occasions, the behavior of the On/Off and Clean buttons shall be used in such a way that it allows for a service-related abort sequence </w:t>
      </w:r>
      <w:r w:rsidRPr="00886950">
        <w:rPr>
          <w:b/>
        </w:rPr>
        <w:t>[Req0012-1-</w:t>
      </w:r>
      <w:r>
        <w:rPr>
          <w:b/>
        </w:rPr>
        <w:t>2a</w:t>
      </w:r>
      <w:r w:rsidRPr="00886950">
        <w:rPr>
          <w:b/>
        </w:rPr>
        <w:t>]</w:t>
      </w:r>
      <w:r>
        <w:t>.  This sequence is defined as follows:</w:t>
      </w:r>
    </w:p>
    <w:p w14:paraId="30900265" w14:textId="77777777" w:rsidR="004A2EFC" w:rsidRDefault="004A2EFC" w:rsidP="00340F34">
      <w:pPr>
        <w:pStyle w:val="TOC3"/>
        <w:numPr>
          <w:ilvl w:val="0"/>
          <w:numId w:val="46"/>
        </w:numPr>
      </w:pPr>
      <w:r>
        <w:t xml:space="preserve">The Clean button is depressed and held in the closed position </w:t>
      </w:r>
      <w:r w:rsidRPr="00886950">
        <w:rPr>
          <w:b/>
        </w:rPr>
        <w:t>[Req0012-1-</w:t>
      </w:r>
      <w:r>
        <w:rPr>
          <w:b/>
        </w:rPr>
        <w:t>2a1</w:t>
      </w:r>
      <w:r w:rsidRPr="00886950">
        <w:rPr>
          <w:b/>
        </w:rPr>
        <w:t>]</w:t>
      </w:r>
      <w:r>
        <w:t>.</w:t>
      </w:r>
    </w:p>
    <w:p w14:paraId="1FB8B509" w14:textId="77777777" w:rsidR="004A2EFC" w:rsidRDefault="004A2EFC" w:rsidP="00340F34">
      <w:pPr>
        <w:pStyle w:val="TOC3"/>
        <w:numPr>
          <w:ilvl w:val="0"/>
          <w:numId w:val="46"/>
        </w:numPr>
      </w:pPr>
      <w:r>
        <w:t xml:space="preserve">While the Clean button is held closed, the On/Off button is depressed, and then released while maintaining the Clean button in the closed position </w:t>
      </w:r>
      <w:r w:rsidRPr="00886950">
        <w:rPr>
          <w:b/>
        </w:rPr>
        <w:t>[Req0012-1-</w:t>
      </w:r>
      <w:r>
        <w:rPr>
          <w:b/>
        </w:rPr>
        <w:t>2a2</w:t>
      </w:r>
      <w:r w:rsidRPr="00886950">
        <w:rPr>
          <w:b/>
        </w:rPr>
        <w:t>]</w:t>
      </w:r>
      <w:r>
        <w:t>.</w:t>
      </w:r>
    </w:p>
    <w:p w14:paraId="0C05D3AB" w14:textId="09F670B2" w:rsidR="004A2EFC" w:rsidRPr="00F03C75" w:rsidRDefault="0042796A" w:rsidP="00340F34">
      <w:pPr>
        <w:pStyle w:val="TOC3"/>
        <w:numPr>
          <w:ilvl w:val="0"/>
          <w:numId w:val="46"/>
        </w:numPr>
        <w:rPr>
          <w:spacing w:val="-3"/>
        </w:rPr>
      </w:pPr>
      <w:r>
        <w:t xml:space="preserve">This touch sequence shall allow the servicer to cancel the cleaning cycle, no matter the state or sub-state </w:t>
      </w:r>
      <w:r w:rsidRPr="00886950">
        <w:rPr>
          <w:b/>
        </w:rPr>
        <w:t>[Req0012-1-</w:t>
      </w:r>
      <w:r>
        <w:rPr>
          <w:b/>
        </w:rPr>
        <w:t>2a3</w:t>
      </w:r>
      <w:r w:rsidRPr="00886950">
        <w:rPr>
          <w:b/>
        </w:rPr>
        <w:t>]</w:t>
      </w:r>
      <w:r>
        <w:t>.</w:t>
      </w:r>
    </w:p>
    <w:p w14:paraId="5695FFD7" w14:textId="77777777" w:rsidR="004A2EFC" w:rsidRPr="00F03C75" w:rsidRDefault="004A2EFC" w:rsidP="004A2EFC">
      <w:pPr>
        <w:tabs>
          <w:tab w:val="left" w:pos="-720"/>
        </w:tabs>
        <w:suppressAutoHyphens/>
        <w:ind w:left="720"/>
        <w:rPr>
          <w:spacing w:val="-3"/>
        </w:rPr>
      </w:pPr>
    </w:p>
    <w:p w14:paraId="5384C833" w14:textId="77777777" w:rsidR="004A2EFC" w:rsidRPr="00F03C75" w:rsidRDefault="004A2EFC" w:rsidP="00340F34">
      <w:pPr>
        <w:pStyle w:val="TOC3"/>
        <w:rPr>
          <w:spacing w:val="-3"/>
        </w:rPr>
      </w:pPr>
      <w:r>
        <w:drawing>
          <wp:inline distT="0" distB="0" distL="0" distR="0" wp14:anchorId="332DB77D" wp14:editId="7BE50C6D">
            <wp:extent cx="5454650" cy="5314315"/>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14782" t="4995"/>
                    <a:stretch/>
                  </pic:blipFill>
                  <pic:spPr bwMode="auto">
                    <a:xfrm>
                      <a:off x="0" y="0"/>
                      <a:ext cx="5454650" cy="5314315"/>
                    </a:xfrm>
                    <a:prstGeom prst="rect">
                      <a:avLst/>
                    </a:prstGeom>
                    <a:ln>
                      <a:noFill/>
                    </a:ln>
                    <a:extLst>
                      <a:ext uri="{53640926-AAD7-44D8-BBD7-CCE9431645EC}">
                        <a14:shadowObscured xmlns:a14="http://schemas.microsoft.com/office/drawing/2010/main"/>
                      </a:ext>
                    </a:extLst>
                  </pic:spPr>
                </pic:pic>
              </a:graphicData>
            </a:graphic>
          </wp:inline>
        </w:drawing>
      </w:r>
    </w:p>
    <w:p w14:paraId="2801385A" w14:textId="77777777" w:rsidR="004A2EFC" w:rsidRDefault="004A2EFC" w:rsidP="004A2EFC">
      <w:pPr>
        <w:tabs>
          <w:tab w:val="left" w:pos="-720"/>
        </w:tabs>
        <w:suppressAutoHyphens/>
        <w:ind w:left="720"/>
        <w:rPr>
          <w:spacing w:val="-3"/>
        </w:rPr>
      </w:pPr>
    </w:p>
    <w:p w14:paraId="51DB96C8" w14:textId="72784900" w:rsidR="004A2EFC" w:rsidRPr="00F03C75" w:rsidRDefault="004A2EFC" w:rsidP="00D7441B">
      <w:pPr>
        <w:pStyle w:val="Heading3"/>
        <w:numPr>
          <w:ilvl w:val="2"/>
          <w:numId w:val="1"/>
        </w:numPr>
      </w:pPr>
      <w:bookmarkStart w:id="515" w:name="_Toc519155577"/>
      <w:bookmarkStart w:id="516" w:name="_Hlk508174100"/>
      <w:bookmarkStart w:id="517" w:name="OLE_LINK4"/>
      <w:bookmarkStart w:id="518" w:name="OLE_LINK5"/>
      <w:bookmarkStart w:id="519" w:name="_Toc13061919"/>
      <w:r>
        <w:t xml:space="preserve">Miscellaneous </w:t>
      </w:r>
      <w:r w:rsidR="005E0BCF" w:rsidRPr="00246EA6">
        <w:t>SeCS</w:t>
      </w:r>
      <w:r w:rsidR="005E0BCF" w:rsidRPr="002B777D">
        <w:t>™</w:t>
      </w:r>
      <w:r w:rsidR="005E0BCF" w:rsidRPr="00246EA6">
        <w:t xml:space="preserve"> Detail without </w:t>
      </w:r>
      <w:r w:rsidR="00E47475">
        <w:t>i</w:t>
      </w:r>
      <w:r w:rsidR="005E0BCF" w:rsidRPr="00246EA6">
        <w:t>AuCS</w:t>
      </w:r>
      <w:r w:rsidR="005E0BCF" w:rsidRPr="002B777D">
        <w:t xml:space="preserve">™ </w:t>
      </w:r>
      <w:r>
        <w:t>Clean Mode Requirements [REQ0012-1-3]</w:t>
      </w:r>
      <w:bookmarkEnd w:id="515"/>
      <w:bookmarkEnd w:id="519"/>
    </w:p>
    <w:p w14:paraId="7034586F" w14:textId="0B957638" w:rsidR="004A2EFC" w:rsidRPr="00941C9E" w:rsidRDefault="004A2EFC" w:rsidP="004A2EFC">
      <w:pPr>
        <w:tabs>
          <w:tab w:val="left" w:pos="-720"/>
        </w:tabs>
        <w:suppressAutoHyphens/>
        <w:ind w:left="720"/>
        <w:rPr>
          <w:spacing w:val="-3"/>
        </w:rPr>
      </w:pPr>
      <w:r w:rsidRPr="00F03C75">
        <w:rPr>
          <w:spacing w:val="-3"/>
        </w:rPr>
        <w:t>If</w:t>
      </w:r>
      <w:r w:rsidRPr="00975792">
        <w:rPr>
          <w:spacing w:val="-3"/>
        </w:rPr>
        <w:t xml:space="preserve"> the </w:t>
      </w:r>
      <w:r w:rsidR="005E0BCF" w:rsidRPr="00246EA6">
        <w:t>SeCS</w:t>
      </w:r>
      <w:r w:rsidR="005E0BCF" w:rsidRPr="002B777D">
        <w:t>™</w:t>
      </w:r>
      <w:r w:rsidR="005E0BCF" w:rsidRPr="00246EA6">
        <w:t xml:space="preserve"> without </w:t>
      </w:r>
      <w:r w:rsidR="00E47475">
        <w:t>i</w:t>
      </w:r>
      <w:r w:rsidR="005E0BCF" w:rsidRPr="00246EA6">
        <w:t>AuCS</w:t>
      </w:r>
      <w:r w:rsidR="005E0BCF" w:rsidRPr="002B777D">
        <w:t xml:space="preserve">™ </w:t>
      </w:r>
      <w:r w:rsidRPr="00975792">
        <w:rPr>
          <w:spacing w:val="-3"/>
        </w:rPr>
        <w:t xml:space="preserve"> cycle has been initiated, </w:t>
      </w:r>
      <w:r w:rsidR="005E0BCF">
        <w:rPr>
          <w:spacing w:val="-3"/>
        </w:rPr>
        <w:t xml:space="preserve">and </w:t>
      </w:r>
      <w:r>
        <w:rPr>
          <w:spacing w:val="-3"/>
        </w:rPr>
        <w:t xml:space="preserve">an opening of the </w:t>
      </w:r>
      <w:r w:rsidRPr="00941C9E">
        <w:rPr>
          <w:spacing w:val="-3"/>
        </w:rPr>
        <w:t xml:space="preserve">curtain/damper switch occurs, </w:t>
      </w:r>
      <w:r w:rsidR="005E0BCF">
        <w:rPr>
          <w:spacing w:val="-3"/>
        </w:rPr>
        <w:t xml:space="preserve">there shall be no action taken to either pause the water pump </w:t>
      </w:r>
      <w:r w:rsidR="005E0BCF" w:rsidRPr="00886950">
        <w:rPr>
          <w:b/>
        </w:rPr>
        <w:t>[Req0012-1-</w:t>
      </w:r>
      <w:r w:rsidR="005E0BCF">
        <w:rPr>
          <w:b/>
        </w:rPr>
        <w:t>3a</w:t>
      </w:r>
      <w:r w:rsidR="005E0BCF" w:rsidRPr="00886950">
        <w:rPr>
          <w:b/>
        </w:rPr>
        <w:t>]</w:t>
      </w:r>
      <w:r w:rsidR="005E0BCF">
        <w:rPr>
          <w:b/>
        </w:rPr>
        <w:t>,</w:t>
      </w:r>
      <w:r w:rsidR="005E0BCF" w:rsidRPr="005E0BCF">
        <w:t xml:space="preserve"> or</w:t>
      </w:r>
      <w:r w:rsidR="005E0BCF">
        <w:t xml:space="preserve"> pause/stop the cleaning activity</w:t>
      </w:r>
      <w:r w:rsidR="005E0BCF">
        <w:rPr>
          <w:spacing w:val="-3"/>
        </w:rPr>
        <w:t xml:space="preserve"> </w:t>
      </w:r>
      <w:r w:rsidRPr="00886950">
        <w:rPr>
          <w:b/>
        </w:rPr>
        <w:t>[Req0012-1-</w:t>
      </w:r>
      <w:r>
        <w:rPr>
          <w:b/>
        </w:rPr>
        <w:t>3</w:t>
      </w:r>
      <w:r w:rsidR="00536986">
        <w:rPr>
          <w:b/>
        </w:rPr>
        <w:t>b</w:t>
      </w:r>
      <w:r w:rsidRPr="00886950">
        <w:rPr>
          <w:b/>
        </w:rPr>
        <w:t>]</w:t>
      </w:r>
      <w:r w:rsidRPr="00941C9E">
        <w:rPr>
          <w:spacing w:val="-3"/>
        </w:rPr>
        <w:t>.</w:t>
      </w:r>
    </w:p>
    <w:bookmarkEnd w:id="516"/>
    <w:p w14:paraId="23319C1A" w14:textId="77777777" w:rsidR="004A2EFC" w:rsidRPr="00941C9E" w:rsidRDefault="004A2EFC" w:rsidP="004A2EFC">
      <w:pPr>
        <w:tabs>
          <w:tab w:val="left" w:pos="-720"/>
        </w:tabs>
        <w:suppressAutoHyphens/>
        <w:ind w:left="720"/>
        <w:rPr>
          <w:spacing w:val="-3"/>
        </w:rPr>
      </w:pPr>
    </w:p>
    <w:p w14:paraId="105C3B94" w14:textId="0978ED63" w:rsidR="004A2EFC" w:rsidRDefault="004A2EFC" w:rsidP="002B777D">
      <w:pPr>
        <w:tabs>
          <w:tab w:val="left" w:pos="-720"/>
        </w:tabs>
        <w:suppressAutoHyphens/>
        <w:ind w:left="720"/>
        <w:rPr>
          <w:spacing w:val="-3"/>
        </w:rPr>
      </w:pPr>
      <w:r w:rsidRPr="00941C9E">
        <w:rPr>
          <w:spacing w:val="-3"/>
        </w:rPr>
        <w:t xml:space="preserve">If there is a power interruption to the ice machine during the clean cycle, and power is restored to the ice machine, </w:t>
      </w:r>
      <w:r>
        <w:rPr>
          <w:spacing w:val="-3"/>
        </w:rPr>
        <w:t>the cleaning cycle</w:t>
      </w:r>
      <w:r w:rsidRPr="00941C9E">
        <w:rPr>
          <w:spacing w:val="-3"/>
        </w:rPr>
        <w:t xml:space="preserve"> </w:t>
      </w:r>
      <w:r>
        <w:rPr>
          <w:spacing w:val="-3"/>
        </w:rPr>
        <w:t>shall</w:t>
      </w:r>
      <w:r w:rsidRPr="00806834">
        <w:rPr>
          <w:spacing w:val="-3"/>
        </w:rPr>
        <w:t xml:space="preserve"> continue from the beginning of the sub state where the </w:t>
      </w:r>
      <w:r>
        <w:rPr>
          <w:spacing w:val="-3"/>
        </w:rPr>
        <w:t>cleaning cycle interrupted</w:t>
      </w:r>
      <w:r w:rsidRPr="00806834">
        <w:rPr>
          <w:spacing w:val="-3"/>
        </w:rPr>
        <w:t xml:space="preserve"> (i.e. power interrupt occurred during the wash, or sub state 2; when power resumes to the ice machine, the clean cycle will resume at the beginning of the wash, or sub state 2 - See table </w:t>
      </w:r>
      <w:r w:rsidR="00A8671F">
        <w:rPr>
          <w:spacing w:val="-3"/>
        </w:rPr>
        <w:t>17</w:t>
      </w:r>
      <w:r w:rsidRPr="00806834">
        <w:rPr>
          <w:spacing w:val="-3"/>
        </w:rPr>
        <w:t xml:space="preserve"> and </w:t>
      </w:r>
      <w:r w:rsidR="00A8671F">
        <w:rPr>
          <w:spacing w:val="-3"/>
        </w:rPr>
        <w:t>18</w:t>
      </w:r>
      <w:r w:rsidRPr="00806834">
        <w:rPr>
          <w:spacing w:val="-3"/>
        </w:rPr>
        <w:t xml:space="preserve"> for the sequence)</w:t>
      </w:r>
      <w:r w:rsidR="00536986" w:rsidRPr="00536986">
        <w:rPr>
          <w:b/>
        </w:rPr>
        <w:t xml:space="preserve"> </w:t>
      </w:r>
      <w:r w:rsidR="00536986" w:rsidRPr="00886950">
        <w:rPr>
          <w:b/>
        </w:rPr>
        <w:t>[Req0012-1-</w:t>
      </w:r>
      <w:r w:rsidR="00536986">
        <w:rPr>
          <w:b/>
        </w:rPr>
        <w:t>3c</w:t>
      </w:r>
      <w:r w:rsidR="00536986" w:rsidRPr="00886950">
        <w:rPr>
          <w:b/>
        </w:rPr>
        <w:t>]</w:t>
      </w:r>
      <w:r w:rsidRPr="00806834">
        <w:rPr>
          <w:spacing w:val="-3"/>
        </w:rPr>
        <w:t xml:space="preserve">. </w:t>
      </w:r>
    </w:p>
    <w:tbl>
      <w:tblPr>
        <w:tblpPr w:leftFromText="180" w:rightFromText="180" w:vertAnchor="text" w:horzAnchor="margin" w:tblpY="127"/>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1212"/>
        <w:gridCol w:w="2235"/>
        <w:gridCol w:w="2803"/>
        <w:gridCol w:w="3820"/>
      </w:tblGrid>
      <w:tr w:rsidR="004A2EFC" w:rsidRPr="00914FE9" w14:paraId="1EE8A506" w14:textId="77777777" w:rsidTr="00212C04">
        <w:trPr>
          <w:trHeight w:val="562"/>
          <w:tblHeader/>
        </w:trPr>
        <w:tc>
          <w:tcPr>
            <w:tcW w:w="0" w:type="auto"/>
            <w:gridSpan w:val="4"/>
            <w:shd w:val="clear" w:color="auto" w:fill="F2F2F2"/>
          </w:tcPr>
          <w:bookmarkEnd w:id="506"/>
          <w:p w14:paraId="3D664C7F" w14:textId="7F37B22C" w:rsidR="004A2EFC" w:rsidRPr="00914FE9" w:rsidRDefault="004A2EFC" w:rsidP="00212C04">
            <w:pPr>
              <w:jc w:val="center"/>
              <w:rPr>
                <w:b/>
                <w:szCs w:val="22"/>
              </w:rPr>
            </w:pPr>
            <w:r w:rsidRPr="00914FE9">
              <w:rPr>
                <w:b/>
                <w:szCs w:val="22"/>
              </w:rPr>
              <w:t xml:space="preserve">Table </w:t>
            </w:r>
            <w:r w:rsidR="00A8671F">
              <w:rPr>
                <w:b/>
                <w:szCs w:val="22"/>
              </w:rPr>
              <w:t>17</w:t>
            </w:r>
          </w:p>
          <w:p w14:paraId="189172AA" w14:textId="77777777" w:rsidR="004A2EFC" w:rsidRPr="00914FE9" w:rsidRDefault="004A2EFC" w:rsidP="00212C04">
            <w:pPr>
              <w:jc w:val="center"/>
              <w:rPr>
                <w:b/>
                <w:szCs w:val="22"/>
              </w:rPr>
            </w:pPr>
            <w:r w:rsidRPr="00914FE9">
              <w:rPr>
                <w:b/>
                <w:szCs w:val="22"/>
              </w:rPr>
              <w:t>Self-Cleaning Sequence table for model series 300, 420, 450, 500, 600, 620, 820, 900, 1020, 1200</w:t>
            </w:r>
          </w:p>
        </w:tc>
      </w:tr>
      <w:tr w:rsidR="004A2EFC" w:rsidRPr="00914FE9" w14:paraId="5A081E69" w14:textId="77777777" w:rsidTr="00212C04">
        <w:trPr>
          <w:tblHeader/>
        </w:trPr>
        <w:tc>
          <w:tcPr>
            <w:tcW w:w="0" w:type="auto"/>
            <w:shd w:val="clear" w:color="auto" w:fill="F2F2F2"/>
            <w:vAlign w:val="center"/>
          </w:tcPr>
          <w:p w14:paraId="5E0F92AC" w14:textId="77777777" w:rsidR="004A2EFC" w:rsidRPr="00914FE9" w:rsidRDefault="004A2EFC" w:rsidP="00212C04">
            <w:pPr>
              <w:jc w:val="center"/>
              <w:rPr>
                <w:b/>
                <w:szCs w:val="22"/>
              </w:rPr>
            </w:pPr>
            <w:r w:rsidRPr="00914FE9">
              <w:rPr>
                <w:b/>
                <w:szCs w:val="22"/>
              </w:rPr>
              <w:t>Event</w:t>
            </w:r>
          </w:p>
        </w:tc>
        <w:tc>
          <w:tcPr>
            <w:tcW w:w="0" w:type="auto"/>
            <w:shd w:val="clear" w:color="auto" w:fill="F2F2F2"/>
          </w:tcPr>
          <w:p w14:paraId="167AB2DE" w14:textId="77777777" w:rsidR="004A2EFC" w:rsidRPr="00914FE9" w:rsidRDefault="004A2EFC" w:rsidP="00212C04">
            <w:pPr>
              <w:jc w:val="center"/>
              <w:rPr>
                <w:b/>
                <w:szCs w:val="22"/>
              </w:rPr>
            </w:pPr>
            <w:r w:rsidRPr="00914FE9">
              <w:rPr>
                <w:b/>
                <w:szCs w:val="22"/>
              </w:rPr>
              <w:t>Clean Sub State, for Pwr. Interrupt</w:t>
            </w:r>
          </w:p>
        </w:tc>
        <w:tc>
          <w:tcPr>
            <w:tcW w:w="0" w:type="auto"/>
            <w:shd w:val="clear" w:color="auto" w:fill="F2F2F2"/>
            <w:vAlign w:val="center"/>
          </w:tcPr>
          <w:p w14:paraId="7C2CB514" w14:textId="77777777" w:rsidR="004A2EFC" w:rsidRPr="00914FE9" w:rsidRDefault="004A2EFC" w:rsidP="00212C04">
            <w:pPr>
              <w:jc w:val="center"/>
              <w:rPr>
                <w:b/>
                <w:szCs w:val="22"/>
              </w:rPr>
            </w:pPr>
            <w:r w:rsidRPr="00914FE9">
              <w:rPr>
                <w:b/>
                <w:szCs w:val="22"/>
              </w:rPr>
              <w:t>Time/Cycle</w:t>
            </w:r>
          </w:p>
        </w:tc>
        <w:tc>
          <w:tcPr>
            <w:tcW w:w="0" w:type="auto"/>
            <w:shd w:val="clear" w:color="auto" w:fill="F2F2F2"/>
            <w:vAlign w:val="center"/>
          </w:tcPr>
          <w:p w14:paraId="5A2BB693" w14:textId="77777777" w:rsidR="004A2EFC" w:rsidRPr="00914FE9" w:rsidRDefault="004A2EFC" w:rsidP="00212C04">
            <w:pPr>
              <w:jc w:val="center"/>
              <w:rPr>
                <w:b/>
                <w:szCs w:val="22"/>
              </w:rPr>
            </w:pPr>
            <w:r w:rsidRPr="00914FE9">
              <w:rPr>
                <w:b/>
                <w:szCs w:val="22"/>
              </w:rPr>
              <w:t>Components Energized</w:t>
            </w:r>
          </w:p>
        </w:tc>
      </w:tr>
      <w:tr w:rsidR="004A2EFC" w:rsidRPr="00914FE9" w14:paraId="7685828E" w14:textId="77777777" w:rsidTr="00212C04">
        <w:trPr>
          <w:tblHeader/>
        </w:trPr>
        <w:tc>
          <w:tcPr>
            <w:tcW w:w="0" w:type="auto"/>
          </w:tcPr>
          <w:p w14:paraId="04838966" w14:textId="77777777" w:rsidR="004A2EFC" w:rsidRPr="00806834" w:rsidRDefault="004A2EFC" w:rsidP="00212C04">
            <w:pPr>
              <w:jc w:val="center"/>
              <w:rPr>
                <w:szCs w:val="22"/>
              </w:rPr>
            </w:pPr>
            <w:r w:rsidRPr="00806834">
              <w:rPr>
                <w:szCs w:val="22"/>
              </w:rPr>
              <w:t>Dump</w:t>
            </w:r>
          </w:p>
        </w:tc>
        <w:tc>
          <w:tcPr>
            <w:tcW w:w="0" w:type="auto"/>
          </w:tcPr>
          <w:p w14:paraId="453ACD12" w14:textId="77777777" w:rsidR="004A2EFC" w:rsidRPr="00806834" w:rsidRDefault="004A2EFC" w:rsidP="00212C04">
            <w:pPr>
              <w:jc w:val="center"/>
              <w:rPr>
                <w:szCs w:val="22"/>
              </w:rPr>
            </w:pPr>
            <w:r w:rsidRPr="00806834">
              <w:rPr>
                <w:szCs w:val="22"/>
              </w:rPr>
              <w:t>0</w:t>
            </w:r>
          </w:p>
        </w:tc>
        <w:tc>
          <w:tcPr>
            <w:tcW w:w="0" w:type="auto"/>
          </w:tcPr>
          <w:p w14:paraId="7BD9FC29" w14:textId="77777777" w:rsidR="004A2EFC" w:rsidRPr="00806834" w:rsidRDefault="004A2EFC" w:rsidP="00212C04">
            <w:pPr>
              <w:jc w:val="center"/>
              <w:rPr>
                <w:szCs w:val="22"/>
              </w:rPr>
            </w:pPr>
            <w:r w:rsidRPr="00806834">
              <w:rPr>
                <w:szCs w:val="22"/>
              </w:rPr>
              <w:t>45 seconds</w:t>
            </w:r>
          </w:p>
        </w:tc>
        <w:tc>
          <w:tcPr>
            <w:tcW w:w="0" w:type="auto"/>
          </w:tcPr>
          <w:p w14:paraId="74AB9BD0" w14:textId="77777777" w:rsidR="004A2EFC" w:rsidRPr="00806834" w:rsidRDefault="004A2EFC" w:rsidP="00212C04">
            <w:pPr>
              <w:jc w:val="center"/>
              <w:rPr>
                <w:szCs w:val="22"/>
              </w:rPr>
            </w:pPr>
            <w:r w:rsidRPr="00806834">
              <w:rPr>
                <w:szCs w:val="22"/>
              </w:rPr>
              <w:t>Water Pump, Dump Valve</w:t>
            </w:r>
          </w:p>
        </w:tc>
      </w:tr>
      <w:tr w:rsidR="004A2EFC" w:rsidRPr="00914FE9" w14:paraId="340D4C31" w14:textId="77777777" w:rsidTr="00212C04">
        <w:trPr>
          <w:tblHeader/>
        </w:trPr>
        <w:tc>
          <w:tcPr>
            <w:tcW w:w="0" w:type="auto"/>
          </w:tcPr>
          <w:p w14:paraId="7AEE757F" w14:textId="77777777" w:rsidR="004A2EFC" w:rsidRPr="00806834" w:rsidRDefault="004A2EFC" w:rsidP="00212C04">
            <w:pPr>
              <w:jc w:val="center"/>
              <w:rPr>
                <w:szCs w:val="22"/>
              </w:rPr>
            </w:pPr>
            <w:r w:rsidRPr="00806834">
              <w:rPr>
                <w:szCs w:val="22"/>
              </w:rPr>
              <w:t>Water Fill Delay</w:t>
            </w:r>
          </w:p>
        </w:tc>
        <w:tc>
          <w:tcPr>
            <w:tcW w:w="0" w:type="auto"/>
          </w:tcPr>
          <w:p w14:paraId="291E8957" w14:textId="77777777" w:rsidR="004A2EFC" w:rsidRPr="00806834" w:rsidRDefault="004A2EFC" w:rsidP="00212C04">
            <w:pPr>
              <w:jc w:val="center"/>
              <w:rPr>
                <w:szCs w:val="22"/>
              </w:rPr>
            </w:pPr>
            <w:r w:rsidRPr="00806834">
              <w:rPr>
                <w:szCs w:val="22"/>
              </w:rPr>
              <w:t>1</w:t>
            </w:r>
          </w:p>
        </w:tc>
        <w:tc>
          <w:tcPr>
            <w:tcW w:w="0" w:type="auto"/>
          </w:tcPr>
          <w:p w14:paraId="1387A05B" w14:textId="77777777" w:rsidR="004A2EFC" w:rsidRPr="00806834" w:rsidRDefault="004A2EFC" w:rsidP="00212C04">
            <w:pPr>
              <w:jc w:val="center"/>
              <w:rPr>
                <w:szCs w:val="22"/>
              </w:rPr>
            </w:pPr>
            <w:r w:rsidRPr="00806834">
              <w:rPr>
                <w:szCs w:val="22"/>
              </w:rPr>
              <w:t>Until water level reaches probe or 6 minutes max.</w:t>
            </w:r>
          </w:p>
        </w:tc>
        <w:tc>
          <w:tcPr>
            <w:tcW w:w="0" w:type="auto"/>
          </w:tcPr>
          <w:p w14:paraId="551F7D0D" w14:textId="77777777" w:rsidR="004A2EFC" w:rsidRPr="00806834" w:rsidRDefault="004A2EFC" w:rsidP="00212C04">
            <w:pPr>
              <w:jc w:val="center"/>
              <w:rPr>
                <w:szCs w:val="22"/>
              </w:rPr>
            </w:pPr>
            <w:r w:rsidRPr="00806834">
              <w:rPr>
                <w:szCs w:val="22"/>
              </w:rPr>
              <w:t>Water Pump, Water valve (until water reaches Probe or 6 minutes max.)</w:t>
            </w:r>
          </w:p>
        </w:tc>
      </w:tr>
      <w:tr w:rsidR="004A2EFC" w:rsidRPr="00914FE9" w14:paraId="0FB5A31B" w14:textId="77777777" w:rsidTr="00212C04">
        <w:trPr>
          <w:tblHeader/>
        </w:trPr>
        <w:tc>
          <w:tcPr>
            <w:tcW w:w="0" w:type="auto"/>
          </w:tcPr>
          <w:p w14:paraId="7D30BFED" w14:textId="77777777" w:rsidR="004A2EFC" w:rsidRPr="00806834" w:rsidRDefault="004A2EFC" w:rsidP="00212C04">
            <w:pPr>
              <w:jc w:val="center"/>
              <w:rPr>
                <w:szCs w:val="22"/>
              </w:rPr>
            </w:pPr>
            <w:r w:rsidRPr="00806834">
              <w:rPr>
                <w:szCs w:val="22"/>
              </w:rPr>
              <w:t>Wash</w:t>
            </w:r>
          </w:p>
        </w:tc>
        <w:tc>
          <w:tcPr>
            <w:tcW w:w="0" w:type="auto"/>
          </w:tcPr>
          <w:p w14:paraId="523FD5EA" w14:textId="77777777" w:rsidR="004A2EFC" w:rsidRPr="00806834" w:rsidRDefault="004A2EFC" w:rsidP="00212C04">
            <w:pPr>
              <w:jc w:val="center"/>
              <w:rPr>
                <w:szCs w:val="22"/>
              </w:rPr>
            </w:pPr>
            <w:r w:rsidRPr="00806834">
              <w:rPr>
                <w:szCs w:val="22"/>
              </w:rPr>
              <w:t>2</w:t>
            </w:r>
          </w:p>
        </w:tc>
        <w:tc>
          <w:tcPr>
            <w:tcW w:w="0" w:type="auto"/>
          </w:tcPr>
          <w:p w14:paraId="75FE64B8" w14:textId="77777777" w:rsidR="004A2EFC" w:rsidRPr="00806834" w:rsidRDefault="004A2EFC" w:rsidP="00212C04">
            <w:pPr>
              <w:jc w:val="center"/>
              <w:rPr>
                <w:szCs w:val="22"/>
              </w:rPr>
            </w:pPr>
            <w:r w:rsidRPr="00806834">
              <w:rPr>
                <w:szCs w:val="22"/>
              </w:rPr>
              <w:t>10 minutes</w:t>
            </w:r>
          </w:p>
        </w:tc>
        <w:tc>
          <w:tcPr>
            <w:tcW w:w="0" w:type="auto"/>
          </w:tcPr>
          <w:p w14:paraId="3B6AEA91" w14:textId="77777777" w:rsidR="004A2EFC" w:rsidRPr="00806834" w:rsidRDefault="004A2EFC" w:rsidP="00212C04">
            <w:pPr>
              <w:jc w:val="center"/>
              <w:rPr>
                <w:szCs w:val="22"/>
              </w:rPr>
            </w:pPr>
            <w:r w:rsidRPr="00806834">
              <w:rPr>
                <w:szCs w:val="22"/>
              </w:rPr>
              <w:t>Water Pump</w:t>
            </w:r>
          </w:p>
        </w:tc>
      </w:tr>
      <w:tr w:rsidR="004A2EFC" w:rsidRPr="00914FE9" w14:paraId="17D52591" w14:textId="77777777" w:rsidTr="00212C04">
        <w:trPr>
          <w:tblHeader/>
        </w:trPr>
        <w:tc>
          <w:tcPr>
            <w:tcW w:w="0" w:type="auto"/>
          </w:tcPr>
          <w:p w14:paraId="463F01E6" w14:textId="77777777" w:rsidR="004A2EFC" w:rsidRPr="00806834" w:rsidRDefault="004A2EFC" w:rsidP="00212C04">
            <w:pPr>
              <w:jc w:val="center"/>
              <w:rPr>
                <w:szCs w:val="22"/>
              </w:rPr>
            </w:pPr>
            <w:r w:rsidRPr="00806834">
              <w:rPr>
                <w:szCs w:val="22"/>
              </w:rPr>
              <w:t>Dump</w:t>
            </w:r>
          </w:p>
        </w:tc>
        <w:tc>
          <w:tcPr>
            <w:tcW w:w="0" w:type="auto"/>
          </w:tcPr>
          <w:p w14:paraId="7A38AC25" w14:textId="77777777" w:rsidR="004A2EFC" w:rsidRPr="00806834" w:rsidRDefault="004A2EFC" w:rsidP="00212C04">
            <w:pPr>
              <w:jc w:val="center"/>
              <w:rPr>
                <w:szCs w:val="22"/>
              </w:rPr>
            </w:pPr>
            <w:r w:rsidRPr="00806834">
              <w:rPr>
                <w:szCs w:val="22"/>
              </w:rPr>
              <w:t>3</w:t>
            </w:r>
          </w:p>
        </w:tc>
        <w:tc>
          <w:tcPr>
            <w:tcW w:w="0" w:type="auto"/>
          </w:tcPr>
          <w:p w14:paraId="6B30EE3E" w14:textId="77777777" w:rsidR="004A2EFC" w:rsidRPr="00806834" w:rsidRDefault="004A2EFC" w:rsidP="00212C04">
            <w:pPr>
              <w:jc w:val="center"/>
              <w:rPr>
                <w:szCs w:val="22"/>
              </w:rPr>
            </w:pPr>
            <w:r w:rsidRPr="00806834">
              <w:rPr>
                <w:szCs w:val="22"/>
              </w:rPr>
              <w:t>45 seconds</w:t>
            </w:r>
          </w:p>
        </w:tc>
        <w:tc>
          <w:tcPr>
            <w:tcW w:w="0" w:type="auto"/>
          </w:tcPr>
          <w:p w14:paraId="4F30A274" w14:textId="77777777" w:rsidR="004A2EFC" w:rsidRPr="00806834" w:rsidRDefault="004A2EFC" w:rsidP="00212C04">
            <w:pPr>
              <w:jc w:val="center"/>
              <w:rPr>
                <w:szCs w:val="22"/>
              </w:rPr>
            </w:pPr>
            <w:r w:rsidRPr="00806834">
              <w:rPr>
                <w:szCs w:val="22"/>
              </w:rPr>
              <w:t>Water pump, Dump Valve</w:t>
            </w:r>
          </w:p>
        </w:tc>
      </w:tr>
      <w:tr w:rsidR="004A2EFC" w:rsidRPr="00914FE9" w14:paraId="6875FEEA" w14:textId="77777777" w:rsidTr="00212C04">
        <w:trPr>
          <w:tblHeader/>
        </w:trPr>
        <w:tc>
          <w:tcPr>
            <w:tcW w:w="0" w:type="auto"/>
          </w:tcPr>
          <w:p w14:paraId="670EF4F4" w14:textId="77777777" w:rsidR="004A2EFC" w:rsidRPr="00806834" w:rsidRDefault="004A2EFC" w:rsidP="00212C04">
            <w:pPr>
              <w:jc w:val="center"/>
              <w:rPr>
                <w:szCs w:val="22"/>
              </w:rPr>
            </w:pPr>
            <w:r w:rsidRPr="00806834">
              <w:rPr>
                <w:szCs w:val="22"/>
              </w:rPr>
              <w:t>Rinse</w:t>
            </w:r>
          </w:p>
        </w:tc>
        <w:tc>
          <w:tcPr>
            <w:tcW w:w="0" w:type="auto"/>
          </w:tcPr>
          <w:p w14:paraId="43D82735" w14:textId="77777777" w:rsidR="004A2EFC" w:rsidRPr="00806834" w:rsidRDefault="004A2EFC" w:rsidP="00212C04">
            <w:pPr>
              <w:jc w:val="center"/>
              <w:rPr>
                <w:szCs w:val="22"/>
              </w:rPr>
            </w:pPr>
            <w:r w:rsidRPr="00806834">
              <w:rPr>
                <w:szCs w:val="22"/>
              </w:rPr>
              <w:t>4</w:t>
            </w:r>
          </w:p>
        </w:tc>
        <w:tc>
          <w:tcPr>
            <w:tcW w:w="0" w:type="auto"/>
          </w:tcPr>
          <w:p w14:paraId="5664EBAD" w14:textId="77777777" w:rsidR="004A2EFC" w:rsidRPr="00806834" w:rsidRDefault="004A2EFC" w:rsidP="00212C04">
            <w:pPr>
              <w:jc w:val="center"/>
              <w:rPr>
                <w:szCs w:val="22"/>
              </w:rPr>
            </w:pPr>
            <w:r w:rsidRPr="00806834">
              <w:rPr>
                <w:szCs w:val="22"/>
              </w:rPr>
              <w:t>90 seconds</w:t>
            </w:r>
          </w:p>
        </w:tc>
        <w:tc>
          <w:tcPr>
            <w:tcW w:w="0" w:type="auto"/>
          </w:tcPr>
          <w:p w14:paraId="78B23A5D" w14:textId="77777777" w:rsidR="004A2EFC" w:rsidRPr="00806834" w:rsidRDefault="004A2EFC" w:rsidP="00212C04">
            <w:pPr>
              <w:jc w:val="center"/>
              <w:rPr>
                <w:szCs w:val="22"/>
              </w:rPr>
            </w:pPr>
            <w:r w:rsidRPr="00806834">
              <w:rPr>
                <w:szCs w:val="22"/>
              </w:rPr>
              <w:t>Water Pump, Water valve (until water reaches Probe and 90 seconds max.)</w:t>
            </w:r>
          </w:p>
        </w:tc>
      </w:tr>
      <w:tr w:rsidR="004A2EFC" w:rsidRPr="00914FE9" w14:paraId="47E88FCD" w14:textId="77777777" w:rsidTr="00212C04">
        <w:trPr>
          <w:tblHeader/>
        </w:trPr>
        <w:tc>
          <w:tcPr>
            <w:tcW w:w="0" w:type="auto"/>
          </w:tcPr>
          <w:p w14:paraId="11C13E0A" w14:textId="77777777" w:rsidR="004A2EFC" w:rsidRPr="00806834" w:rsidRDefault="004A2EFC" w:rsidP="00212C04">
            <w:pPr>
              <w:jc w:val="center"/>
              <w:rPr>
                <w:szCs w:val="22"/>
              </w:rPr>
            </w:pPr>
            <w:r w:rsidRPr="00806834">
              <w:rPr>
                <w:szCs w:val="22"/>
              </w:rPr>
              <w:t>Dump</w:t>
            </w:r>
          </w:p>
        </w:tc>
        <w:tc>
          <w:tcPr>
            <w:tcW w:w="0" w:type="auto"/>
          </w:tcPr>
          <w:p w14:paraId="3D75AFBE" w14:textId="77777777" w:rsidR="004A2EFC" w:rsidRPr="00806834" w:rsidRDefault="004A2EFC" w:rsidP="00212C04">
            <w:pPr>
              <w:jc w:val="center"/>
              <w:rPr>
                <w:szCs w:val="22"/>
              </w:rPr>
            </w:pPr>
            <w:r w:rsidRPr="00806834">
              <w:rPr>
                <w:szCs w:val="22"/>
              </w:rPr>
              <w:t>4</w:t>
            </w:r>
          </w:p>
        </w:tc>
        <w:tc>
          <w:tcPr>
            <w:tcW w:w="0" w:type="auto"/>
          </w:tcPr>
          <w:p w14:paraId="66E3E902" w14:textId="77777777" w:rsidR="004A2EFC" w:rsidRPr="00806834" w:rsidRDefault="004A2EFC" w:rsidP="00212C04">
            <w:pPr>
              <w:jc w:val="center"/>
              <w:rPr>
                <w:szCs w:val="22"/>
              </w:rPr>
            </w:pPr>
            <w:r w:rsidRPr="00806834">
              <w:rPr>
                <w:szCs w:val="22"/>
              </w:rPr>
              <w:t>45 seconds</w:t>
            </w:r>
          </w:p>
        </w:tc>
        <w:tc>
          <w:tcPr>
            <w:tcW w:w="0" w:type="auto"/>
          </w:tcPr>
          <w:p w14:paraId="506EDB86" w14:textId="77777777" w:rsidR="004A2EFC" w:rsidRPr="00806834" w:rsidRDefault="004A2EFC" w:rsidP="00212C04">
            <w:pPr>
              <w:jc w:val="center"/>
              <w:rPr>
                <w:szCs w:val="22"/>
              </w:rPr>
            </w:pPr>
            <w:r w:rsidRPr="00806834">
              <w:rPr>
                <w:szCs w:val="22"/>
              </w:rPr>
              <w:t>Water Pump, Dump Valve</w:t>
            </w:r>
          </w:p>
        </w:tc>
      </w:tr>
      <w:tr w:rsidR="004A2EFC" w:rsidRPr="00914FE9" w14:paraId="42A39A4E" w14:textId="77777777" w:rsidTr="00212C04">
        <w:trPr>
          <w:tblHeader/>
        </w:trPr>
        <w:tc>
          <w:tcPr>
            <w:tcW w:w="0" w:type="auto"/>
          </w:tcPr>
          <w:p w14:paraId="3FE1896F" w14:textId="77777777" w:rsidR="004A2EFC" w:rsidRPr="00806834" w:rsidRDefault="004A2EFC" w:rsidP="00212C04">
            <w:pPr>
              <w:jc w:val="center"/>
              <w:rPr>
                <w:szCs w:val="22"/>
              </w:rPr>
            </w:pPr>
            <w:r w:rsidRPr="00806834">
              <w:rPr>
                <w:szCs w:val="22"/>
              </w:rPr>
              <w:t>Rinse</w:t>
            </w:r>
          </w:p>
        </w:tc>
        <w:tc>
          <w:tcPr>
            <w:tcW w:w="0" w:type="auto"/>
          </w:tcPr>
          <w:p w14:paraId="4A62389F" w14:textId="77777777" w:rsidR="004A2EFC" w:rsidRPr="00806834" w:rsidRDefault="004A2EFC" w:rsidP="00212C04">
            <w:pPr>
              <w:jc w:val="center"/>
              <w:rPr>
                <w:szCs w:val="22"/>
              </w:rPr>
            </w:pPr>
            <w:r w:rsidRPr="00806834">
              <w:rPr>
                <w:szCs w:val="22"/>
              </w:rPr>
              <w:t>5</w:t>
            </w:r>
          </w:p>
        </w:tc>
        <w:tc>
          <w:tcPr>
            <w:tcW w:w="0" w:type="auto"/>
          </w:tcPr>
          <w:p w14:paraId="352308AC" w14:textId="77777777" w:rsidR="004A2EFC" w:rsidRPr="00806834" w:rsidRDefault="004A2EFC" w:rsidP="00212C04">
            <w:pPr>
              <w:jc w:val="center"/>
              <w:rPr>
                <w:szCs w:val="22"/>
              </w:rPr>
            </w:pPr>
            <w:r w:rsidRPr="00806834">
              <w:rPr>
                <w:szCs w:val="22"/>
              </w:rPr>
              <w:t>90 seconds</w:t>
            </w:r>
          </w:p>
        </w:tc>
        <w:tc>
          <w:tcPr>
            <w:tcW w:w="0" w:type="auto"/>
          </w:tcPr>
          <w:p w14:paraId="1C109151" w14:textId="77777777" w:rsidR="004A2EFC" w:rsidRPr="00806834" w:rsidRDefault="004A2EFC" w:rsidP="00212C04">
            <w:pPr>
              <w:jc w:val="center"/>
              <w:rPr>
                <w:szCs w:val="22"/>
              </w:rPr>
            </w:pPr>
            <w:r w:rsidRPr="00806834">
              <w:rPr>
                <w:szCs w:val="22"/>
              </w:rPr>
              <w:t>Water Pump, Water valve (until water reaches Probe and 90 seconds max.)</w:t>
            </w:r>
          </w:p>
        </w:tc>
      </w:tr>
      <w:tr w:rsidR="004A2EFC" w:rsidRPr="00914FE9" w14:paraId="010CDAE4" w14:textId="77777777" w:rsidTr="00212C04">
        <w:trPr>
          <w:tblHeader/>
        </w:trPr>
        <w:tc>
          <w:tcPr>
            <w:tcW w:w="0" w:type="auto"/>
          </w:tcPr>
          <w:p w14:paraId="19637FED" w14:textId="77777777" w:rsidR="004A2EFC" w:rsidRPr="00806834" w:rsidRDefault="004A2EFC" w:rsidP="00212C04">
            <w:pPr>
              <w:jc w:val="center"/>
              <w:rPr>
                <w:szCs w:val="22"/>
              </w:rPr>
            </w:pPr>
            <w:r w:rsidRPr="00806834">
              <w:rPr>
                <w:szCs w:val="22"/>
              </w:rPr>
              <w:t>Dump</w:t>
            </w:r>
          </w:p>
        </w:tc>
        <w:tc>
          <w:tcPr>
            <w:tcW w:w="0" w:type="auto"/>
          </w:tcPr>
          <w:p w14:paraId="192F558E" w14:textId="77777777" w:rsidR="004A2EFC" w:rsidRPr="00806834" w:rsidRDefault="004A2EFC" w:rsidP="00212C04">
            <w:pPr>
              <w:jc w:val="center"/>
              <w:rPr>
                <w:szCs w:val="22"/>
              </w:rPr>
            </w:pPr>
            <w:r w:rsidRPr="00806834">
              <w:rPr>
                <w:szCs w:val="22"/>
              </w:rPr>
              <w:t>5</w:t>
            </w:r>
          </w:p>
        </w:tc>
        <w:tc>
          <w:tcPr>
            <w:tcW w:w="0" w:type="auto"/>
          </w:tcPr>
          <w:p w14:paraId="47F1F3BD" w14:textId="77777777" w:rsidR="004A2EFC" w:rsidRPr="00806834" w:rsidRDefault="004A2EFC" w:rsidP="00212C04">
            <w:pPr>
              <w:jc w:val="center"/>
              <w:rPr>
                <w:szCs w:val="22"/>
              </w:rPr>
            </w:pPr>
            <w:r w:rsidRPr="00806834">
              <w:rPr>
                <w:szCs w:val="22"/>
              </w:rPr>
              <w:t>45 seconds</w:t>
            </w:r>
          </w:p>
        </w:tc>
        <w:tc>
          <w:tcPr>
            <w:tcW w:w="0" w:type="auto"/>
          </w:tcPr>
          <w:p w14:paraId="28207A9F" w14:textId="77777777" w:rsidR="004A2EFC" w:rsidRPr="00806834" w:rsidRDefault="004A2EFC" w:rsidP="00212C04">
            <w:pPr>
              <w:jc w:val="center"/>
              <w:rPr>
                <w:szCs w:val="22"/>
              </w:rPr>
            </w:pPr>
            <w:r w:rsidRPr="00806834">
              <w:rPr>
                <w:szCs w:val="22"/>
              </w:rPr>
              <w:t>Water Pump, Dump Valve</w:t>
            </w:r>
          </w:p>
        </w:tc>
      </w:tr>
      <w:tr w:rsidR="004A2EFC" w:rsidRPr="00914FE9" w14:paraId="0B1EE7B2" w14:textId="77777777" w:rsidTr="00212C04">
        <w:trPr>
          <w:tblHeader/>
        </w:trPr>
        <w:tc>
          <w:tcPr>
            <w:tcW w:w="0" w:type="auto"/>
          </w:tcPr>
          <w:p w14:paraId="653607FC" w14:textId="77777777" w:rsidR="004A2EFC" w:rsidRPr="00806834" w:rsidRDefault="004A2EFC" w:rsidP="00212C04">
            <w:pPr>
              <w:jc w:val="center"/>
              <w:rPr>
                <w:szCs w:val="22"/>
              </w:rPr>
            </w:pPr>
            <w:r w:rsidRPr="00806834">
              <w:rPr>
                <w:szCs w:val="22"/>
              </w:rPr>
              <w:t>Rinse</w:t>
            </w:r>
          </w:p>
        </w:tc>
        <w:tc>
          <w:tcPr>
            <w:tcW w:w="0" w:type="auto"/>
          </w:tcPr>
          <w:p w14:paraId="64DD405D" w14:textId="77777777" w:rsidR="004A2EFC" w:rsidRPr="00806834" w:rsidRDefault="004A2EFC" w:rsidP="00212C04">
            <w:pPr>
              <w:jc w:val="center"/>
              <w:rPr>
                <w:szCs w:val="22"/>
              </w:rPr>
            </w:pPr>
            <w:r w:rsidRPr="00806834">
              <w:rPr>
                <w:szCs w:val="22"/>
              </w:rPr>
              <w:t>6</w:t>
            </w:r>
          </w:p>
        </w:tc>
        <w:tc>
          <w:tcPr>
            <w:tcW w:w="0" w:type="auto"/>
          </w:tcPr>
          <w:p w14:paraId="16FB11B8" w14:textId="77777777" w:rsidR="004A2EFC" w:rsidRPr="00806834" w:rsidRDefault="004A2EFC" w:rsidP="00212C04">
            <w:pPr>
              <w:jc w:val="center"/>
              <w:rPr>
                <w:szCs w:val="22"/>
              </w:rPr>
            </w:pPr>
            <w:r w:rsidRPr="00806834">
              <w:rPr>
                <w:szCs w:val="22"/>
              </w:rPr>
              <w:t>90 seconds</w:t>
            </w:r>
          </w:p>
        </w:tc>
        <w:tc>
          <w:tcPr>
            <w:tcW w:w="0" w:type="auto"/>
          </w:tcPr>
          <w:p w14:paraId="38E382D5" w14:textId="77777777" w:rsidR="004A2EFC" w:rsidRPr="00806834" w:rsidRDefault="004A2EFC" w:rsidP="00212C04">
            <w:pPr>
              <w:jc w:val="center"/>
              <w:rPr>
                <w:szCs w:val="22"/>
              </w:rPr>
            </w:pPr>
            <w:r w:rsidRPr="00806834">
              <w:rPr>
                <w:szCs w:val="22"/>
              </w:rPr>
              <w:t>Water Pump, Water valve (until water reaches Probe and 90 seconds max.)</w:t>
            </w:r>
          </w:p>
        </w:tc>
      </w:tr>
      <w:tr w:rsidR="004A2EFC" w:rsidRPr="00914FE9" w14:paraId="4F1D4B3A" w14:textId="77777777" w:rsidTr="00212C04">
        <w:trPr>
          <w:trHeight w:val="188"/>
          <w:tblHeader/>
        </w:trPr>
        <w:tc>
          <w:tcPr>
            <w:tcW w:w="0" w:type="auto"/>
          </w:tcPr>
          <w:p w14:paraId="3BAB41A0" w14:textId="77777777" w:rsidR="004A2EFC" w:rsidRPr="00806834" w:rsidRDefault="004A2EFC" w:rsidP="00212C04">
            <w:pPr>
              <w:jc w:val="center"/>
              <w:rPr>
                <w:szCs w:val="22"/>
              </w:rPr>
            </w:pPr>
            <w:r w:rsidRPr="00806834">
              <w:rPr>
                <w:szCs w:val="22"/>
              </w:rPr>
              <w:t>Dump</w:t>
            </w:r>
          </w:p>
        </w:tc>
        <w:tc>
          <w:tcPr>
            <w:tcW w:w="0" w:type="auto"/>
          </w:tcPr>
          <w:p w14:paraId="3401662D" w14:textId="77777777" w:rsidR="004A2EFC" w:rsidRPr="00806834" w:rsidRDefault="004A2EFC" w:rsidP="00212C04">
            <w:pPr>
              <w:jc w:val="center"/>
              <w:rPr>
                <w:szCs w:val="22"/>
              </w:rPr>
            </w:pPr>
            <w:r w:rsidRPr="00806834">
              <w:rPr>
                <w:szCs w:val="22"/>
              </w:rPr>
              <w:t>6</w:t>
            </w:r>
          </w:p>
        </w:tc>
        <w:tc>
          <w:tcPr>
            <w:tcW w:w="0" w:type="auto"/>
          </w:tcPr>
          <w:p w14:paraId="34B99807" w14:textId="77777777" w:rsidR="004A2EFC" w:rsidRPr="00806834" w:rsidRDefault="004A2EFC" w:rsidP="00212C04">
            <w:pPr>
              <w:jc w:val="center"/>
              <w:rPr>
                <w:szCs w:val="22"/>
              </w:rPr>
            </w:pPr>
            <w:r w:rsidRPr="00806834">
              <w:rPr>
                <w:szCs w:val="22"/>
              </w:rPr>
              <w:t>45 seconds</w:t>
            </w:r>
          </w:p>
        </w:tc>
        <w:tc>
          <w:tcPr>
            <w:tcW w:w="0" w:type="auto"/>
          </w:tcPr>
          <w:p w14:paraId="4F0A098D" w14:textId="77777777" w:rsidR="004A2EFC" w:rsidRPr="00806834" w:rsidRDefault="004A2EFC" w:rsidP="00212C04">
            <w:pPr>
              <w:jc w:val="center"/>
              <w:rPr>
                <w:szCs w:val="22"/>
              </w:rPr>
            </w:pPr>
            <w:r w:rsidRPr="00806834">
              <w:rPr>
                <w:szCs w:val="22"/>
              </w:rPr>
              <w:t>Water Pump, Dump Valve</w:t>
            </w:r>
          </w:p>
        </w:tc>
      </w:tr>
      <w:tr w:rsidR="004A2EFC" w:rsidRPr="00914FE9" w14:paraId="54E0F4E0" w14:textId="77777777" w:rsidTr="00212C04">
        <w:trPr>
          <w:tblHeader/>
        </w:trPr>
        <w:tc>
          <w:tcPr>
            <w:tcW w:w="0" w:type="auto"/>
          </w:tcPr>
          <w:p w14:paraId="31DBC437" w14:textId="77777777" w:rsidR="004A2EFC" w:rsidRPr="00806834" w:rsidRDefault="004A2EFC" w:rsidP="00212C04">
            <w:pPr>
              <w:jc w:val="center"/>
              <w:rPr>
                <w:szCs w:val="22"/>
              </w:rPr>
            </w:pPr>
            <w:r w:rsidRPr="00806834">
              <w:rPr>
                <w:szCs w:val="22"/>
              </w:rPr>
              <w:t>Rinse</w:t>
            </w:r>
          </w:p>
        </w:tc>
        <w:tc>
          <w:tcPr>
            <w:tcW w:w="0" w:type="auto"/>
          </w:tcPr>
          <w:p w14:paraId="57034B25" w14:textId="77777777" w:rsidR="004A2EFC" w:rsidRPr="00806834" w:rsidRDefault="004A2EFC" w:rsidP="00212C04">
            <w:pPr>
              <w:jc w:val="center"/>
              <w:rPr>
                <w:szCs w:val="22"/>
              </w:rPr>
            </w:pPr>
            <w:r w:rsidRPr="00806834">
              <w:rPr>
                <w:szCs w:val="22"/>
              </w:rPr>
              <w:t>7</w:t>
            </w:r>
          </w:p>
        </w:tc>
        <w:tc>
          <w:tcPr>
            <w:tcW w:w="0" w:type="auto"/>
          </w:tcPr>
          <w:p w14:paraId="3466AA20" w14:textId="77777777" w:rsidR="004A2EFC" w:rsidRPr="00806834" w:rsidRDefault="004A2EFC" w:rsidP="00212C04">
            <w:pPr>
              <w:jc w:val="center"/>
              <w:rPr>
                <w:szCs w:val="22"/>
              </w:rPr>
            </w:pPr>
            <w:r w:rsidRPr="00806834">
              <w:rPr>
                <w:szCs w:val="22"/>
              </w:rPr>
              <w:t>90 seconds</w:t>
            </w:r>
          </w:p>
        </w:tc>
        <w:tc>
          <w:tcPr>
            <w:tcW w:w="0" w:type="auto"/>
          </w:tcPr>
          <w:p w14:paraId="619965BD" w14:textId="77777777" w:rsidR="004A2EFC" w:rsidRPr="00806834" w:rsidRDefault="004A2EFC" w:rsidP="00212C04">
            <w:pPr>
              <w:jc w:val="center"/>
              <w:rPr>
                <w:szCs w:val="22"/>
              </w:rPr>
            </w:pPr>
            <w:r w:rsidRPr="00806834">
              <w:rPr>
                <w:szCs w:val="22"/>
              </w:rPr>
              <w:t>Water Pump, Water valve (until water reaches Probe and 90 seconds max.)</w:t>
            </w:r>
          </w:p>
        </w:tc>
      </w:tr>
      <w:tr w:rsidR="004A2EFC" w:rsidRPr="00914FE9" w14:paraId="5DD48F50" w14:textId="77777777" w:rsidTr="00212C04">
        <w:trPr>
          <w:tblHeader/>
        </w:trPr>
        <w:tc>
          <w:tcPr>
            <w:tcW w:w="0" w:type="auto"/>
          </w:tcPr>
          <w:p w14:paraId="551F20D2" w14:textId="77777777" w:rsidR="004A2EFC" w:rsidRPr="00806834" w:rsidRDefault="004A2EFC" w:rsidP="00212C04">
            <w:pPr>
              <w:jc w:val="center"/>
              <w:rPr>
                <w:szCs w:val="22"/>
              </w:rPr>
            </w:pPr>
            <w:r w:rsidRPr="00806834">
              <w:rPr>
                <w:szCs w:val="22"/>
              </w:rPr>
              <w:t>Dump</w:t>
            </w:r>
          </w:p>
        </w:tc>
        <w:tc>
          <w:tcPr>
            <w:tcW w:w="0" w:type="auto"/>
          </w:tcPr>
          <w:p w14:paraId="263B0443" w14:textId="77777777" w:rsidR="004A2EFC" w:rsidRPr="00806834" w:rsidRDefault="004A2EFC" w:rsidP="00212C04">
            <w:pPr>
              <w:jc w:val="center"/>
              <w:rPr>
                <w:szCs w:val="22"/>
              </w:rPr>
            </w:pPr>
            <w:r w:rsidRPr="00806834">
              <w:rPr>
                <w:szCs w:val="22"/>
              </w:rPr>
              <w:t>7</w:t>
            </w:r>
          </w:p>
        </w:tc>
        <w:tc>
          <w:tcPr>
            <w:tcW w:w="0" w:type="auto"/>
          </w:tcPr>
          <w:p w14:paraId="411F4E5D" w14:textId="77777777" w:rsidR="004A2EFC" w:rsidRPr="00806834" w:rsidRDefault="004A2EFC" w:rsidP="00212C04">
            <w:pPr>
              <w:jc w:val="center"/>
              <w:rPr>
                <w:szCs w:val="22"/>
              </w:rPr>
            </w:pPr>
            <w:r w:rsidRPr="00806834">
              <w:rPr>
                <w:szCs w:val="22"/>
              </w:rPr>
              <w:t>45 seconds</w:t>
            </w:r>
          </w:p>
        </w:tc>
        <w:tc>
          <w:tcPr>
            <w:tcW w:w="0" w:type="auto"/>
          </w:tcPr>
          <w:p w14:paraId="690E1F53" w14:textId="77777777" w:rsidR="004A2EFC" w:rsidRPr="00806834" w:rsidRDefault="004A2EFC" w:rsidP="00212C04">
            <w:pPr>
              <w:jc w:val="center"/>
              <w:rPr>
                <w:szCs w:val="22"/>
              </w:rPr>
            </w:pPr>
            <w:r w:rsidRPr="00806834">
              <w:rPr>
                <w:szCs w:val="22"/>
              </w:rPr>
              <w:t>Water Pump, Dump Valve</w:t>
            </w:r>
          </w:p>
        </w:tc>
      </w:tr>
      <w:tr w:rsidR="004A2EFC" w:rsidRPr="00914FE9" w14:paraId="69B5FE1F" w14:textId="77777777" w:rsidTr="00212C04">
        <w:trPr>
          <w:tblHeader/>
        </w:trPr>
        <w:tc>
          <w:tcPr>
            <w:tcW w:w="0" w:type="auto"/>
          </w:tcPr>
          <w:p w14:paraId="3E8AD9F0" w14:textId="77777777" w:rsidR="004A2EFC" w:rsidRPr="00806834" w:rsidRDefault="004A2EFC" w:rsidP="00212C04">
            <w:pPr>
              <w:jc w:val="center"/>
              <w:rPr>
                <w:szCs w:val="22"/>
              </w:rPr>
            </w:pPr>
            <w:r w:rsidRPr="00806834">
              <w:rPr>
                <w:szCs w:val="22"/>
              </w:rPr>
              <w:t>Rinse</w:t>
            </w:r>
          </w:p>
        </w:tc>
        <w:tc>
          <w:tcPr>
            <w:tcW w:w="0" w:type="auto"/>
          </w:tcPr>
          <w:p w14:paraId="6FD798E9" w14:textId="77777777" w:rsidR="004A2EFC" w:rsidRPr="00806834" w:rsidRDefault="004A2EFC" w:rsidP="00212C04">
            <w:pPr>
              <w:jc w:val="center"/>
              <w:rPr>
                <w:szCs w:val="22"/>
              </w:rPr>
            </w:pPr>
            <w:r w:rsidRPr="00806834">
              <w:rPr>
                <w:szCs w:val="22"/>
              </w:rPr>
              <w:t>8</w:t>
            </w:r>
          </w:p>
        </w:tc>
        <w:tc>
          <w:tcPr>
            <w:tcW w:w="0" w:type="auto"/>
          </w:tcPr>
          <w:p w14:paraId="3D1222D9" w14:textId="77777777" w:rsidR="004A2EFC" w:rsidRPr="00806834" w:rsidRDefault="004A2EFC" w:rsidP="00212C04">
            <w:pPr>
              <w:jc w:val="center"/>
              <w:rPr>
                <w:szCs w:val="22"/>
              </w:rPr>
            </w:pPr>
            <w:r w:rsidRPr="00806834">
              <w:rPr>
                <w:szCs w:val="22"/>
              </w:rPr>
              <w:t>90 seconds</w:t>
            </w:r>
          </w:p>
        </w:tc>
        <w:tc>
          <w:tcPr>
            <w:tcW w:w="0" w:type="auto"/>
          </w:tcPr>
          <w:p w14:paraId="7BCFB093" w14:textId="77777777" w:rsidR="004A2EFC" w:rsidRPr="00806834" w:rsidRDefault="004A2EFC" w:rsidP="00212C04">
            <w:pPr>
              <w:jc w:val="center"/>
              <w:rPr>
                <w:szCs w:val="22"/>
              </w:rPr>
            </w:pPr>
            <w:r w:rsidRPr="00806834">
              <w:rPr>
                <w:szCs w:val="22"/>
              </w:rPr>
              <w:t>Water Pump, Water valve (until water reaches Probe and 90 seconds max.)</w:t>
            </w:r>
          </w:p>
        </w:tc>
      </w:tr>
      <w:tr w:rsidR="004A2EFC" w:rsidRPr="00914FE9" w14:paraId="2B074EF9" w14:textId="77777777" w:rsidTr="00212C04">
        <w:trPr>
          <w:tblHeader/>
        </w:trPr>
        <w:tc>
          <w:tcPr>
            <w:tcW w:w="0" w:type="auto"/>
          </w:tcPr>
          <w:p w14:paraId="05E2DBE2" w14:textId="77777777" w:rsidR="004A2EFC" w:rsidRPr="00806834" w:rsidRDefault="004A2EFC" w:rsidP="00212C04">
            <w:pPr>
              <w:jc w:val="center"/>
              <w:rPr>
                <w:szCs w:val="22"/>
              </w:rPr>
            </w:pPr>
            <w:r w:rsidRPr="00806834">
              <w:rPr>
                <w:szCs w:val="22"/>
              </w:rPr>
              <w:t>Dump</w:t>
            </w:r>
          </w:p>
        </w:tc>
        <w:tc>
          <w:tcPr>
            <w:tcW w:w="0" w:type="auto"/>
          </w:tcPr>
          <w:p w14:paraId="6B1A20CD" w14:textId="77777777" w:rsidR="004A2EFC" w:rsidRPr="00806834" w:rsidRDefault="004A2EFC" w:rsidP="00212C04">
            <w:pPr>
              <w:jc w:val="center"/>
              <w:rPr>
                <w:szCs w:val="22"/>
              </w:rPr>
            </w:pPr>
            <w:r w:rsidRPr="00806834">
              <w:rPr>
                <w:szCs w:val="22"/>
              </w:rPr>
              <w:t>8</w:t>
            </w:r>
          </w:p>
        </w:tc>
        <w:tc>
          <w:tcPr>
            <w:tcW w:w="0" w:type="auto"/>
          </w:tcPr>
          <w:p w14:paraId="64693F0C" w14:textId="77777777" w:rsidR="004A2EFC" w:rsidRPr="00806834" w:rsidRDefault="004A2EFC" w:rsidP="00212C04">
            <w:pPr>
              <w:jc w:val="center"/>
              <w:rPr>
                <w:szCs w:val="22"/>
              </w:rPr>
            </w:pPr>
            <w:r w:rsidRPr="00806834">
              <w:rPr>
                <w:szCs w:val="22"/>
              </w:rPr>
              <w:t>45 seconds</w:t>
            </w:r>
          </w:p>
        </w:tc>
        <w:tc>
          <w:tcPr>
            <w:tcW w:w="0" w:type="auto"/>
          </w:tcPr>
          <w:p w14:paraId="34A4A2D3" w14:textId="77777777" w:rsidR="004A2EFC" w:rsidRPr="00806834" w:rsidRDefault="004A2EFC" w:rsidP="00212C04">
            <w:pPr>
              <w:jc w:val="center"/>
              <w:rPr>
                <w:szCs w:val="22"/>
              </w:rPr>
            </w:pPr>
            <w:r w:rsidRPr="00806834">
              <w:rPr>
                <w:szCs w:val="22"/>
              </w:rPr>
              <w:t>Water Pump, Dump Valve</w:t>
            </w:r>
          </w:p>
        </w:tc>
      </w:tr>
      <w:tr w:rsidR="004A2EFC" w:rsidRPr="00914FE9" w14:paraId="5895930D" w14:textId="77777777" w:rsidTr="00212C04">
        <w:trPr>
          <w:trHeight w:val="251"/>
          <w:tblHeader/>
        </w:trPr>
        <w:tc>
          <w:tcPr>
            <w:tcW w:w="0" w:type="auto"/>
          </w:tcPr>
          <w:p w14:paraId="526D6386" w14:textId="77777777" w:rsidR="004A2EFC" w:rsidRPr="00806834" w:rsidRDefault="004A2EFC" w:rsidP="00212C04">
            <w:pPr>
              <w:jc w:val="center"/>
              <w:rPr>
                <w:szCs w:val="22"/>
              </w:rPr>
            </w:pPr>
            <w:r w:rsidRPr="00806834">
              <w:rPr>
                <w:szCs w:val="22"/>
              </w:rPr>
              <w:t>Rinse</w:t>
            </w:r>
          </w:p>
        </w:tc>
        <w:tc>
          <w:tcPr>
            <w:tcW w:w="0" w:type="auto"/>
          </w:tcPr>
          <w:p w14:paraId="498FE6F1" w14:textId="77777777" w:rsidR="004A2EFC" w:rsidRPr="00806834" w:rsidRDefault="004A2EFC" w:rsidP="00212C04">
            <w:pPr>
              <w:jc w:val="center"/>
              <w:rPr>
                <w:szCs w:val="22"/>
              </w:rPr>
            </w:pPr>
            <w:r w:rsidRPr="00806834">
              <w:rPr>
                <w:szCs w:val="22"/>
              </w:rPr>
              <w:t>9</w:t>
            </w:r>
          </w:p>
        </w:tc>
        <w:tc>
          <w:tcPr>
            <w:tcW w:w="0" w:type="auto"/>
          </w:tcPr>
          <w:p w14:paraId="309B8E88" w14:textId="77777777" w:rsidR="004A2EFC" w:rsidRPr="00806834" w:rsidRDefault="004A2EFC" w:rsidP="00212C04">
            <w:pPr>
              <w:jc w:val="center"/>
              <w:rPr>
                <w:szCs w:val="22"/>
              </w:rPr>
            </w:pPr>
            <w:r w:rsidRPr="00806834">
              <w:rPr>
                <w:szCs w:val="22"/>
              </w:rPr>
              <w:t>90 seconds</w:t>
            </w:r>
          </w:p>
        </w:tc>
        <w:tc>
          <w:tcPr>
            <w:tcW w:w="0" w:type="auto"/>
          </w:tcPr>
          <w:p w14:paraId="5AB7CF39" w14:textId="77777777" w:rsidR="004A2EFC" w:rsidRPr="00806834" w:rsidRDefault="004A2EFC" w:rsidP="00212C04">
            <w:pPr>
              <w:jc w:val="center"/>
              <w:rPr>
                <w:szCs w:val="22"/>
              </w:rPr>
            </w:pPr>
            <w:r w:rsidRPr="00806834">
              <w:rPr>
                <w:szCs w:val="22"/>
              </w:rPr>
              <w:t>Water Pump</w:t>
            </w:r>
          </w:p>
        </w:tc>
      </w:tr>
      <w:tr w:rsidR="004A2EFC" w:rsidRPr="00914FE9" w14:paraId="3E9ACD1E" w14:textId="77777777" w:rsidTr="00212C04">
        <w:trPr>
          <w:tblHeader/>
        </w:trPr>
        <w:tc>
          <w:tcPr>
            <w:tcW w:w="0" w:type="auto"/>
          </w:tcPr>
          <w:p w14:paraId="7D372F4A" w14:textId="77777777" w:rsidR="004A2EFC" w:rsidRPr="00806834" w:rsidRDefault="004A2EFC" w:rsidP="00212C04">
            <w:pPr>
              <w:jc w:val="center"/>
              <w:rPr>
                <w:szCs w:val="22"/>
              </w:rPr>
            </w:pPr>
            <w:r w:rsidRPr="00806834">
              <w:rPr>
                <w:szCs w:val="22"/>
              </w:rPr>
              <w:t>Dump</w:t>
            </w:r>
          </w:p>
        </w:tc>
        <w:tc>
          <w:tcPr>
            <w:tcW w:w="0" w:type="auto"/>
          </w:tcPr>
          <w:p w14:paraId="491E145B" w14:textId="77777777" w:rsidR="004A2EFC" w:rsidRPr="00806834" w:rsidRDefault="004A2EFC" w:rsidP="00212C04">
            <w:pPr>
              <w:jc w:val="center"/>
              <w:rPr>
                <w:szCs w:val="22"/>
              </w:rPr>
            </w:pPr>
            <w:r w:rsidRPr="00806834">
              <w:rPr>
                <w:szCs w:val="22"/>
              </w:rPr>
              <w:t>9</w:t>
            </w:r>
          </w:p>
        </w:tc>
        <w:tc>
          <w:tcPr>
            <w:tcW w:w="0" w:type="auto"/>
          </w:tcPr>
          <w:p w14:paraId="21FFC53F" w14:textId="77777777" w:rsidR="004A2EFC" w:rsidRPr="00806834" w:rsidRDefault="004A2EFC" w:rsidP="00212C04">
            <w:pPr>
              <w:jc w:val="center"/>
              <w:rPr>
                <w:szCs w:val="22"/>
              </w:rPr>
            </w:pPr>
            <w:r w:rsidRPr="00806834">
              <w:rPr>
                <w:szCs w:val="22"/>
              </w:rPr>
              <w:t>45 seconds</w:t>
            </w:r>
          </w:p>
        </w:tc>
        <w:tc>
          <w:tcPr>
            <w:tcW w:w="0" w:type="auto"/>
          </w:tcPr>
          <w:p w14:paraId="6C3EC1B9" w14:textId="77777777" w:rsidR="004A2EFC" w:rsidRPr="00806834" w:rsidRDefault="004A2EFC" w:rsidP="00212C04">
            <w:pPr>
              <w:jc w:val="center"/>
              <w:rPr>
                <w:szCs w:val="22"/>
              </w:rPr>
            </w:pPr>
            <w:r w:rsidRPr="00806834">
              <w:rPr>
                <w:szCs w:val="22"/>
              </w:rPr>
              <w:t xml:space="preserve">Water Pump, Dump valve, on for the full 45 seconds </w:t>
            </w:r>
          </w:p>
        </w:tc>
      </w:tr>
    </w:tbl>
    <w:tbl>
      <w:tblPr>
        <w:tblW w:w="0" w:type="auto"/>
        <w:tblInd w:w="108"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1197"/>
        <w:gridCol w:w="2199"/>
        <w:gridCol w:w="2760"/>
        <w:gridCol w:w="3806"/>
      </w:tblGrid>
      <w:tr w:rsidR="004A2EFC" w:rsidRPr="00806834" w14:paraId="300597DE" w14:textId="77777777" w:rsidTr="00212C04">
        <w:trPr>
          <w:trHeight w:val="431"/>
          <w:tblHeader/>
        </w:trPr>
        <w:tc>
          <w:tcPr>
            <w:tcW w:w="0" w:type="auto"/>
            <w:gridSpan w:val="4"/>
            <w:shd w:val="clear" w:color="auto" w:fill="F2F2F2"/>
          </w:tcPr>
          <w:bookmarkEnd w:id="507"/>
          <w:bookmarkEnd w:id="508"/>
          <w:bookmarkEnd w:id="509"/>
          <w:p w14:paraId="68F0FFBE" w14:textId="16BB3F91" w:rsidR="004A2EFC" w:rsidRPr="00806834" w:rsidRDefault="004A2EFC" w:rsidP="00212C04">
            <w:pPr>
              <w:jc w:val="center"/>
              <w:rPr>
                <w:b/>
                <w:szCs w:val="22"/>
              </w:rPr>
            </w:pPr>
            <w:r w:rsidRPr="00806834">
              <w:rPr>
                <w:b/>
                <w:szCs w:val="22"/>
              </w:rPr>
              <w:t xml:space="preserve">Table </w:t>
            </w:r>
            <w:r w:rsidR="00A8671F">
              <w:rPr>
                <w:b/>
                <w:szCs w:val="22"/>
              </w:rPr>
              <w:t>18</w:t>
            </w:r>
          </w:p>
          <w:p w14:paraId="00900467" w14:textId="77777777" w:rsidR="004A2EFC" w:rsidRPr="00806834" w:rsidRDefault="004A2EFC" w:rsidP="00212C04">
            <w:pPr>
              <w:jc w:val="center"/>
              <w:rPr>
                <w:b/>
                <w:szCs w:val="22"/>
              </w:rPr>
            </w:pPr>
            <w:r w:rsidRPr="00806834">
              <w:rPr>
                <w:b/>
                <w:szCs w:val="22"/>
              </w:rPr>
              <w:t>Self-Cleaning Sequence table for model series 1400, 1500, 1800, 1900, and 2100</w:t>
            </w:r>
          </w:p>
        </w:tc>
      </w:tr>
      <w:tr w:rsidR="004A2EFC" w:rsidRPr="00806834" w14:paraId="524F1B0C" w14:textId="77777777" w:rsidTr="00212C04">
        <w:trPr>
          <w:tblHeader/>
        </w:trPr>
        <w:tc>
          <w:tcPr>
            <w:tcW w:w="0" w:type="auto"/>
            <w:shd w:val="clear" w:color="auto" w:fill="F2F2F2"/>
            <w:vAlign w:val="center"/>
          </w:tcPr>
          <w:p w14:paraId="619FFF2E" w14:textId="77777777" w:rsidR="004A2EFC" w:rsidRPr="00806834" w:rsidRDefault="004A2EFC" w:rsidP="00212C04">
            <w:pPr>
              <w:jc w:val="center"/>
              <w:rPr>
                <w:b/>
                <w:szCs w:val="22"/>
              </w:rPr>
            </w:pPr>
            <w:r w:rsidRPr="00806834">
              <w:rPr>
                <w:b/>
                <w:szCs w:val="22"/>
              </w:rPr>
              <w:t>Event</w:t>
            </w:r>
          </w:p>
        </w:tc>
        <w:tc>
          <w:tcPr>
            <w:tcW w:w="0" w:type="auto"/>
            <w:shd w:val="clear" w:color="auto" w:fill="F2F2F2"/>
          </w:tcPr>
          <w:p w14:paraId="520D83C1" w14:textId="77777777" w:rsidR="004A2EFC" w:rsidRPr="00806834" w:rsidRDefault="004A2EFC" w:rsidP="00212C04">
            <w:pPr>
              <w:jc w:val="center"/>
              <w:rPr>
                <w:b/>
                <w:szCs w:val="22"/>
              </w:rPr>
            </w:pPr>
            <w:r w:rsidRPr="00806834">
              <w:rPr>
                <w:b/>
                <w:szCs w:val="22"/>
              </w:rPr>
              <w:t>Clean Sub State, for Pwr. Interrupt</w:t>
            </w:r>
          </w:p>
        </w:tc>
        <w:tc>
          <w:tcPr>
            <w:tcW w:w="0" w:type="auto"/>
            <w:shd w:val="clear" w:color="auto" w:fill="F2F2F2"/>
            <w:vAlign w:val="center"/>
          </w:tcPr>
          <w:p w14:paraId="6B8464D1" w14:textId="77777777" w:rsidR="004A2EFC" w:rsidRPr="00806834" w:rsidRDefault="004A2EFC" w:rsidP="00212C04">
            <w:pPr>
              <w:jc w:val="center"/>
              <w:rPr>
                <w:b/>
                <w:szCs w:val="22"/>
              </w:rPr>
            </w:pPr>
            <w:r w:rsidRPr="00806834">
              <w:rPr>
                <w:b/>
                <w:szCs w:val="22"/>
              </w:rPr>
              <w:t>Time/Cycle</w:t>
            </w:r>
          </w:p>
        </w:tc>
        <w:tc>
          <w:tcPr>
            <w:tcW w:w="0" w:type="auto"/>
            <w:shd w:val="clear" w:color="auto" w:fill="F2F2F2"/>
            <w:vAlign w:val="center"/>
          </w:tcPr>
          <w:p w14:paraId="511CA0BC" w14:textId="77777777" w:rsidR="004A2EFC" w:rsidRPr="00806834" w:rsidRDefault="004A2EFC" w:rsidP="00212C04">
            <w:pPr>
              <w:jc w:val="center"/>
              <w:rPr>
                <w:b/>
                <w:szCs w:val="22"/>
              </w:rPr>
            </w:pPr>
            <w:r w:rsidRPr="00806834">
              <w:rPr>
                <w:b/>
                <w:szCs w:val="22"/>
              </w:rPr>
              <w:t>Components Energized</w:t>
            </w:r>
          </w:p>
        </w:tc>
      </w:tr>
      <w:tr w:rsidR="004A2EFC" w:rsidRPr="00806834" w14:paraId="244F4955" w14:textId="77777777" w:rsidTr="00212C04">
        <w:trPr>
          <w:tblHeader/>
        </w:trPr>
        <w:tc>
          <w:tcPr>
            <w:tcW w:w="0" w:type="auto"/>
          </w:tcPr>
          <w:p w14:paraId="3FCD7187" w14:textId="77777777" w:rsidR="004A2EFC" w:rsidRPr="00806834" w:rsidRDefault="004A2EFC" w:rsidP="00212C04">
            <w:pPr>
              <w:jc w:val="center"/>
              <w:rPr>
                <w:szCs w:val="22"/>
              </w:rPr>
            </w:pPr>
            <w:r w:rsidRPr="00806834">
              <w:rPr>
                <w:szCs w:val="22"/>
              </w:rPr>
              <w:t>Dump</w:t>
            </w:r>
          </w:p>
        </w:tc>
        <w:tc>
          <w:tcPr>
            <w:tcW w:w="0" w:type="auto"/>
          </w:tcPr>
          <w:p w14:paraId="47891D89" w14:textId="77777777" w:rsidR="004A2EFC" w:rsidRPr="00806834" w:rsidRDefault="004A2EFC" w:rsidP="00212C04">
            <w:pPr>
              <w:jc w:val="center"/>
              <w:rPr>
                <w:szCs w:val="22"/>
              </w:rPr>
            </w:pPr>
            <w:r w:rsidRPr="00806834">
              <w:rPr>
                <w:szCs w:val="22"/>
              </w:rPr>
              <w:t>0</w:t>
            </w:r>
          </w:p>
        </w:tc>
        <w:tc>
          <w:tcPr>
            <w:tcW w:w="0" w:type="auto"/>
          </w:tcPr>
          <w:p w14:paraId="723EF446" w14:textId="77777777" w:rsidR="004A2EFC" w:rsidRPr="00806834" w:rsidRDefault="004A2EFC" w:rsidP="00212C04">
            <w:pPr>
              <w:jc w:val="center"/>
              <w:rPr>
                <w:szCs w:val="22"/>
              </w:rPr>
            </w:pPr>
            <w:r w:rsidRPr="00806834">
              <w:rPr>
                <w:szCs w:val="22"/>
              </w:rPr>
              <w:t>120 seconds</w:t>
            </w:r>
          </w:p>
        </w:tc>
        <w:tc>
          <w:tcPr>
            <w:tcW w:w="0" w:type="auto"/>
          </w:tcPr>
          <w:p w14:paraId="742E03A8" w14:textId="77777777" w:rsidR="004A2EFC" w:rsidRPr="00806834" w:rsidRDefault="004A2EFC" w:rsidP="00212C04">
            <w:pPr>
              <w:jc w:val="center"/>
              <w:rPr>
                <w:szCs w:val="22"/>
              </w:rPr>
            </w:pPr>
            <w:r w:rsidRPr="00806834">
              <w:rPr>
                <w:szCs w:val="22"/>
              </w:rPr>
              <w:t>Water Pump, Dump Valve</w:t>
            </w:r>
          </w:p>
        </w:tc>
      </w:tr>
      <w:tr w:rsidR="004A2EFC" w:rsidRPr="00806834" w14:paraId="0F6CCD90" w14:textId="77777777" w:rsidTr="00212C04">
        <w:trPr>
          <w:tblHeader/>
        </w:trPr>
        <w:tc>
          <w:tcPr>
            <w:tcW w:w="0" w:type="auto"/>
          </w:tcPr>
          <w:p w14:paraId="10BCFAC1" w14:textId="77777777" w:rsidR="004A2EFC" w:rsidRPr="00806834" w:rsidRDefault="004A2EFC" w:rsidP="00212C04">
            <w:pPr>
              <w:jc w:val="center"/>
              <w:rPr>
                <w:szCs w:val="22"/>
              </w:rPr>
            </w:pPr>
            <w:r w:rsidRPr="00806834">
              <w:rPr>
                <w:szCs w:val="22"/>
              </w:rPr>
              <w:t>Water Fill Delay</w:t>
            </w:r>
          </w:p>
        </w:tc>
        <w:tc>
          <w:tcPr>
            <w:tcW w:w="0" w:type="auto"/>
          </w:tcPr>
          <w:p w14:paraId="3CEC6C6B" w14:textId="77777777" w:rsidR="004A2EFC" w:rsidRPr="00806834" w:rsidRDefault="004A2EFC" w:rsidP="00212C04">
            <w:pPr>
              <w:jc w:val="center"/>
              <w:rPr>
                <w:szCs w:val="22"/>
              </w:rPr>
            </w:pPr>
            <w:r w:rsidRPr="00806834">
              <w:rPr>
                <w:szCs w:val="22"/>
              </w:rPr>
              <w:t>1</w:t>
            </w:r>
          </w:p>
        </w:tc>
        <w:tc>
          <w:tcPr>
            <w:tcW w:w="0" w:type="auto"/>
          </w:tcPr>
          <w:p w14:paraId="55082873" w14:textId="77777777" w:rsidR="004A2EFC" w:rsidRPr="00806834" w:rsidRDefault="004A2EFC" w:rsidP="00212C04">
            <w:pPr>
              <w:jc w:val="center"/>
              <w:rPr>
                <w:szCs w:val="22"/>
              </w:rPr>
            </w:pPr>
            <w:r w:rsidRPr="00806834">
              <w:rPr>
                <w:szCs w:val="22"/>
              </w:rPr>
              <w:t>Until water level reaches Probe or 6 minutes max.</w:t>
            </w:r>
          </w:p>
        </w:tc>
        <w:tc>
          <w:tcPr>
            <w:tcW w:w="0" w:type="auto"/>
          </w:tcPr>
          <w:p w14:paraId="3504ACFA" w14:textId="77777777" w:rsidR="004A2EFC" w:rsidRPr="00806834" w:rsidRDefault="004A2EFC" w:rsidP="00212C04">
            <w:pPr>
              <w:jc w:val="center"/>
              <w:rPr>
                <w:szCs w:val="22"/>
              </w:rPr>
            </w:pPr>
            <w:r w:rsidRPr="00806834">
              <w:rPr>
                <w:szCs w:val="22"/>
              </w:rPr>
              <w:t>Water Pump, Water Valve (until water reaches Probe or 6 minutes max.)</w:t>
            </w:r>
          </w:p>
        </w:tc>
      </w:tr>
      <w:tr w:rsidR="004A2EFC" w:rsidRPr="00806834" w14:paraId="740AAC56" w14:textId="77777777" w:rsidTr="00212C04">
        <w:trPr>
          <w:tblHeader/>
        </w:trPr>
        <w:tc>
          <w:tcPr>
            <w:tcW w:w="0" w:type="auto"/>
          </w:tcPr>
          <w:p w14:paraId="5C16BF83" w14:textId="77777777" w:rsidR="004A2EFC" w:rsidRPr="00806834" w:rsidRDefault="004A2EFC" w:rsidP="00212C04">
            <w:pPr>
              <w:jc w:val="center"/>
              <w:rPr>
                <w:szCs w:val="22"/>
              </w:rPr>
            </w:pPr>
            <w:r w:rsidRPr="00806834">
              <w:rPr>
                <w:szCs w:val="22"/>
              </w:rPr>
              <w:t>Wash</w:t>
            </w:r>
          </w:p>
        </w:tc>
        <w:tc>
          <w:tcPr>
            <w:tcW w:w="0" w:type="auto"/>
          </w:tcPr>
          <w:p w14:paraId="6FBDF940" w14:textId="77777777" w:rsidR="004A2EFC" w:rsidRPr="00806834" w:rsidRDefault="004A2EFC" w:rsidP="00212C04">
            <w:pPr>
              <w:jc w:val="center"/>
              <w:rPr>
                <w:szCs w:val="22"/>
              </w:rPr>
            </w:pPr>
            <w:r w:rsidRPr="00806834">
              <w:rPr>
                <w:szCs w:val="22"/>
              </w:rPr>
              <w:t>2</w:t>
            </w:r>
          </w:p>
        </w:tc>
        <w:tc>
          <w:tcPr>
            <w:tcW w:w="0" w:type="auto"/>
          </w:tcPr>
          <w:p w14:paraId="66100555" w14:textId="77777777" w:rsidR="004A2EFC" w:rsidRPr="00806834" w:rsidRDefault="004A2EFC" w:rsidP="00212C04">
            <w:pPr>
              <w:jc w:val="center"/>
              <w:rPr>
                <w:szCs w:val="22"/>
              </w:rPr>
            </w:pPr>
            <w:r w:rsidRPr="00806834">
              <w:rPr>
                <w:szCs w:val="22"/>
              </w:rPr>
              <w:t>10 minutes</w:t>
            </w:r>
          </w:p>
        </w:tc>
        <w:tc>
          <w:tcPr>
            <w:tcW w:w="0" w:type="auto"/>
          </w:tcPr>
          <w:p w14:paraId="0FA97C1A" w14:textId="77777777" w:rsidR="004A2EFC" w:rsidRPr="00806834" w:rsidRDefault="004A2EFC" w:rsidP="00212C04">
            <w:pPr>
              <w:jc w:val="center"/>
              <w:rPr>
                <w:szCs w:val="22"/>
              </w:rPr>
            </w:pPr>
            <w:r w:rsidRPr="00806834">
              <w:rPr>
                <w:szCs w:val="22"/>
              </w:rPr>
              <w:t>Water Pump</w:t>
            </w:r>
          </w:p>
        </w:tc>
      </w:tr>
      <w:tr w:rsidR="004A2EFC" w:rsidRPr="00806834" w14:paraId="2394236E" w14:textId="77777777" w:rsidTr="00212C04">
        <w:trPr>
          <w:tblHeader/>
        </w:trPr>
        <w:tc>
          <w:tcPr>
            <w:tcW w:w="0" w:type="auto"/>
          </w:tcPr>
          <w:p w14:paraId="5882569A" w14:textId="77777777" w:rsidR="004A2EFC" w:rsidRPr="00806834" w:rsidRDefault="004A2EFC" w:rsidP="00212C04">
            <w:pPr>
              <w:jc w:val="center"/>
              <w:rPr>
                <w:szCs w:val="22"/>
              </w:rPr>
            </w:pPr>
            <w:r w:rsidRPr="00806834">
              <w:rPr>
                <w:szCs w:val="22"/>
              </w:rPr>
              <w:t>Dump</w:t>
            </w:r>
          </w:p>
        </w:tc>
        <w:tc>
          <w:tcPr>
            <w:tcW w:w="0" w:type="auto"/>
          </w:tcPr>
          <w:p w14:paraId="1B41396D" w14:textId="77777777" w:rsidR="004A2EFC" w:rsidRPr="00806834" w:rsidRDefault="004A2EFC" w:rsidP="00212C04">
            <w:pPr>
              <w:jc w:val="center"/>
              <w:rPr>
                <w:szCs w:val="22"/>
              </w:rPr>
            </w:pPr>
            <w:r w:rsidRPr="00806834">
              <w:rPr>
                <w:szCs w:val="22"/>
              </w:rPr>
              <w:t>3</w:t>
            </w:r>
          </w:p>
        </w:tc>
        <w:tc>
          <w:tcPr>
            <w:tcW w:w="0" w:type="auto"/>
          </w:tcPr>
          <w:p w14:paraId="3044B828" w14:textId="77777777" w:rsidR="004A2EFC" w:rsidRPr="00806834" w:rsidRDefault="004A2EFC" w:rsidP="00212C04">
            <w:pPr>
              <w:jc w:val="center"/>
              <w:rPr>
                <w:szCs w:val="22"/>
              </w:rPr>
            </w:pPr>
            <w:r w:rsidRPr="00806834">
              <w:rPr>
                <w:szCs w:val="22"/>
              </w:rPr>
              <w:t>120 seconds</w:t>
            </w:r>
          </w:p>
        </w:tc>
        <w:tc>
          <w:tcPr>
            <w:tcW w:w="0" w:type="auto"/>
          </w:tcPr>
          <w:p w14:paraId="57599ACA" w14:textId="77777777" w:rsidR="004A2EFC" w:rsidRPr="00806834" w:rsidRDefault="004A2EFC" w:rsidP="00212C04">
            <w:pPr>
              <w:jc w:val="center"/>
              <w:rPr>
                <w:szCs w:val="22"/>
              </w:rPr>
            </w:pPr>
            <w:r w:rsidRPr="00806834">
              <w:rPr>
                <w:szCs w:val="22"/>
              </w:rPr>
              <w:t>Water Pump, Dump Valve</w:t>
            </w:r>
          </w:p>
        </w:tc>
      </w:tr>
      <w:tr w:rsidR="004A2EFC" w:rsidRPr="00806834" w14:paraId="70E54509" w14:textId="77777777" w:rsidTr="00212C04">
        <w:trPr>
          <w:tblHeader/>
        </w:trPr>
        <w:tc>
          <w:tcPr>
            <w:tcW w:w="0" w:type="auto"/>
          </w:tcPr>
          <w:p w14:paraId="052009F5" w14:textId="77777777" w:rsidR="004A2EFC" w:rsidRPr="00806834" w:rsidRDefault="004A2EFC" w:rsidP="00212C04">
            <w:pPr>
              <w:jc w:val="center"/>
              <w:rPr>
                <w:szCs w:val="22"/>
              </w:rPr>
            </w:pPr>
            <w:r w:rsidRPr="00806834">
              <w:rPr>
                <w:szCs w:val="22"/>
              </w:rPr>
              <w:t>Rinse</w:t>
            </w:r>
          </w:p>
        </w:tc>
        <w:tc>
          <w:tcPr>
            <w:tcW w:w="0" w:type="auto"/>
          </w:tcPr>
          <w:p w14:paraId="392AAB0F" w14:textId="77777777" w:rsidR="004A2EFC" w:rsidRPr="00806834" w:rsidRDefault="004A2EFC" w:rsidP="00212C04">
            <w:pPr>
              <w:jc w:val="center"/>
              <w:rPr>
                <w:szCs w:val="22"/>
              </w:rPr>
            </w:pPr>
            <w:r w:rsidRPr="00806834">
              <w:rPr>
                <w:szCs w:val="22"/>
              </w:rPr>
              <w:t>4</w:t>
            </w:r>
          </w:p>
        </w:tc>
        <w:tc>
          <w:tcPr>
            <w:tcW w:w="0" w:type="auto"/>
          </w:tcPr>
          <w:p w14:paraId="34F13AFD" w14:textId="77777777" w:rsidR="004A2EFC" w:rsidRPr="00806834" w:rsidRDefault="004A2EFC" w:rsidP="00212C04">
            <w:pPr>
              <w:jc w:val="center"/>
              <w:rPr>
                <w:szCs w:val="22"/>
              </w:rPr>
            </w:pPr>
            <w:r w:rsidRPr="00806834">
              <w:rPr>
                <w:szCs w:val="22"/>
              </w:rPr>
              <w:t>120 seconds</w:t>
            </w:r>
          </w:p>
        </w:tc>
        <w:tc>
          <w:tcPr>
            <w:tcW w:w="0" w:type="auto"/>
          </w:tcPr>
          <w:p w14:paraId="2570BBE7" w14:textId="77777777" w:rsidR="004A2EFC" w:rsidRPr="00806834" w:rsidRDefault="004A2EFC" w:rsidP="00212C04">
            <w:pPr>
              <w:jc w:val="center"/>
              <w:rPr>
                <w:szCs w:val="22"/>
              </w:rPr>
            </w:pPr>
            <w:r w:rsidRPr="00806834">
              <w:rPr>
                <w:szCs w:val="22"/>
              </w:rPr>
              <w:t>Water Pump, Water Valve (until water reaches Probe and 120 seconds max.)</w:t>
            </w:r>
          </w:p>
        </w:tc>
      </w:tr>
      <w:tr w:rsidR="004A2EFC" w:rsidRPr="00806834" w14:paraId="2F52B273" w14:textId="77777777" w:rsidTr="00212C04">
        <w:trPr>
          <w:tblHeader/>
        </w:trPr>
        <w:tc>
          <w:tcPr>
            <w:tcW w:w="0" w:type="auto"/>
          </w:tcPr>
          <w:p w14:paraId="26966C59" w14:textId="77777777" w:rsidR="004A2EFC" w:rsidRPr="00806834" w:rsidRDefault="004A2EFC" w:rsidP="00212C04">
            <w:pPr>
              <w:jc w:val="center"/>
              <w:rPr>
                <w:szCs w:val="22"/>
              </w:rPr>
            </w:pPr>
            <w:r w:rsidRPr="00806834">
              <w:rPr>
                <w:szCs w:val="22"/>
              </w:rPr>
              <w:t>Dump</w:t>
            </w:r>
          </w:p>
        </w:tc>
        <w:tc>
          <w:tcPr>
            <w:tcW w:w="0" w:type="auto"/>
          </w:tcPr>
          <w:p w14:paraId="73C75265" w14:textId="77777777" w:rsidR="004A2EFC" w:rsidRPr="00806834" w:rsidRDefault="004A2EFC" w:rsidP="00212C04">
            <w:pPr>
              <w:jc w:val="center"/>
              <w:rPr>
                <w:szCs w:val="22"/>
              </w:rPr>
            </w:pPr>
            <w:r w:rsidRPr="00806834">
              <w:rPr>
                <w:szCs w:val="22"/>
              </w:rPr>
              <w:t>4</w:t>
            </w:r>
          </w:p>
        </w:tc>
        <w:tc>
          <w:tcPr>
            <w:tcW w:w="0" w:type="auto"/>
          </w:tcPr>
          <w:p w14:paraId="40B0D225" w14:textId="77777777" w:rsidR="004A2EFC" w:rsidRPr="00806834" w:rsidRDefault="004A2EFC" w:rsidP="00212C04">
            <w:pPr>
              <w:jc w:val="center"/>
              <w:rPr>
                <w:szCs w:val="22"/>
              </w:rPr>
            </w:pPr>
            <w:r w:rsidRPr="00806834">
              <w:rPr>
                <w:szCs w:val="22"/>
              </w:rPr>
              <w:t>120 seconds</w:t>
            </w:r>
          </w:p>
        </w:tc>
        <w:tc>
          <w:tcPr>
            <w:tcW w:w="0" w:type="auto"/>
          </w:tcPr>
          <w:p w14:paraId="5A7AAD2E" w14:textId="77777777" w:rsidR="004A2EFC" w:rsidRPr="00806834" w:rsidRDefault="004A2EFC" w:rsidP="00212C04">
            <w:pPr>
              <w:jc w:val="center"/>
              <w:rPr>
                <w:szCs w:val="22"/>
              </w:rPr>
            </w:pPr>
            <w:r w:rsidRPr="00806834">
              <w:rPr>
                <w:szCs w:val="22"/>
              </w:rPr>
              <w:t>Water Pump, Dump Valve</w:t>
            </w:r>
          </w:p>
        </w:tc>
      </w:tr>
      <w:tr w:rsidR="004A2EFC" w:rsidRPr="00806834" w14:paraId="2A5E81E6" w14:textId="77777777" w:rsidTr="00212C04">
        <w:trPr>
          <w:tblHeader/>
        </w:trPr>
        <w:tc>
          <w:tcPr>
            <w:tcW w:w="0" w:type="auto"/>
          </w:tcPr>
          <w:p w14:paraId="1294BF78" w14:textId="77777777" w:rsidR="004A2EFC" w:rsidRPr="00806834" w:rsidRDefault="004A2EFC" w:rsidP="00212C04">
            <w:pPr>
              <w:jc w:val="center"/>
              <w:rPr>
                <w:szCs w:val="22"/>
              </w:rPr>
            </w:pPr>
            <w:r w:rsidRPr="00806834">
              <w:rPr>
                <w:szCs w:val="22"/>
              </w:rPr>
              <w:t>Rinse</w:t>
            </w:r>
          </w:p>
        </w:tc>
        <w:tc>
          <w:tcPr>
            <w:tcW w:w="0" w:type="auto"/>
          </w:tcPr>
          <w:p w14:paraId="6F822254" w14:textId="77777777" w:rsidR="004A2EFC" w:rsidRPr="00806834" w:rsidRDefault="004A2EFC" w:rsidP="00212C04">
            <w:pPr>
              <w:jc w:val="center"/>
              <w:rPr>
                <w:szCs w:val="22"/>
              </w:rPr>
            </w:pPr>
            <w:r w:rsidRPr="00806834">
              <w:rPr>
                <w:szCs w:val="22"/>
              </w:rPr>
              <w:t>5</w:t>
            </w:r>
          </w:p>
        </w:tc>
        <w:tc>
          <w:tcPr>
            <w:tcW w:w="0" w:type="auto"/>
          </w:tcPr>
          <w:p w14:paraId="6E6BD225" w14:textId="77777777" w:rsidR="004A2EFC" w:rsidRPr="00806834" w:rsidRDefault="004A2EFC" w:rsidP="00212C04">
            <w:pPr>
              <w:jc w:val="center"/>
              <w:rPr>
                <w:szCs w:val="22"/>
              </w:rPr>
            </w:pPr>
            <w:r w:rsidRPr="00806834">
              <w:rPr>
                <w:szCs w:val="22"/>
              </w:rPr>
              <w:t>120 seconds</w:t>
            </w:r>
          </w:p>
        </w:tc>
        <w:tc>
          <w:tcPr>
            <w:tcW w:w="0" w:type="auto"/>
          </w:tcPr>
          <w:p w14:paraId="3969C95B" w14:textId="77777777" w:rsidR="004A2EFC" w:rsidRPr="00806834" w:rsidRDefault="004A2EFC" w:rsidP="00212C04">
            <w:pPr>
              <w:jc w:val="center"/>
              <w:rPr>
                <w:szCs w:val="22"/>
              </w:rPr>
            </w:pPr>
            <w:r w:rsidRPr="00806834">
              <w:rPr>
                <w:szCs w:val="22"/>
              </w:rPr>
              <w:t>Water Pump, Water Valve (until water reaches Probe and 120 seconds max.)</w:t>
            </w:r>
          </w:p>
        </w:tc>
      </w:tr>
      <w:tr w:rsidR="004A2EFC" w:rsidRPr="00806834" w14:paraId="2E931EF0" w14:textId="77777777" w:rsidTr="00212C04">
        <w:trPr>
          <w:tblHeader/>
        </w:trPr>
        <w:tc>
          <w:tcPr>
            <w:tcW w:w="0" w:type="auto"/>
          </w:tcPr>
          <w:p w14:paraId="06AA263B" w14:textId="77777777" w:rsidR="004A2EFC" w:rsidRPr="00806834" w:rsidRDefault="004A2EFC" w:rsidP="00212C04">
            <w:pPr>
              <w:jc w:val="center"/>
              <w:rPr>
                <w:szCs w:val="22"/>
              </w:rPr>
            </w:pPr>
            <w:r w:rsidRPr="00806834">
              <w:rPr>
                <w:szCs w:val="22"/>
              </w:rPr>
              <w:t>Dump</w:t>
            </w:r>
          </w:p>
        </w:tc>
        <w:tc>
          <w:tcPr>
            <w:tcW w:w="0" w:type="auto"/>
          </w:tcPr>
          <w:p w14:paraId="48895876" w14:textId="77777777" w:rsidR="004A2EFC" w:rsidRPr="00806834" w:rsidRDefault="004A2EFC" w:rsidP="00212C04">
            <w:pPr>
              <w:jc w:val="center"/>
              <w:rPr>
                <w:szCs w:val="22"/>
              </w:rPr>
            </w:pPr>
            <w:r w:rsidRPr="00806834">
              <w:rPr>
                <w:szCs w:val="22"/>
              </w:rPr>
              <w:t>5</w:t>
            </w:r>
          </w:p>
        </w:tc>
        <w:tc>
          <w:tcPr>
            <w:tcW w:w="0" w:type="auto"/>
          </w:tcPr>
          <w:p w14:paraId="58137517" w14:textId="77777777" w:rsidR="004A2EFC" w:rsidRPr="00806834" w:rsidRDefault="004A2EFC" w:rsidP="00212C04">
            <w:pPr>
              <w:jc w:val="center"/>
              <w:rPr>
                <w:szCs w:val="22"/>
              </w:rPr>
            </w:pPr>
            <w:r w:rsidRPr="00806834">
              <w:rPr>
                <w:szCs w:val="22"/>
              </w:rPr>
              <w:t>120 seconds</w:t>
            </w:r>
          </w:p>
        </w:tc>
        <w:tc>
          <w:tcPr>
            <w:tcW w:w="0" w:type="auto"/>
          </w:tcPr>
          <w:p w14:paraId="7D7FE578" w14:textId="77777777" w:rsidR="004A2EFC" w:rsidRPr="00806834" w:rsidRDefault="004A2EFC" w:rsidP="00212C04">
            <w:pPr>
              <w:jc w:val="center"/>
              <w:rPr>
                <w:szCs w:val="22"/>
              </w:rPr>
            </w:pPr>
            <w:r w:rsidRPr="00806834">
              <w:rPr>
                <w:szCs w:val="22"/>
              </w:rPr>
              <w:t>Water Pump, Dump Valve</w:t>
            </w:r>
          </w:p>
        </w:tc>
      </w:tr>
      <w:tr w:rsidR="004A2EFC" w:rsidRPr="00806834" w14:paraId="0A8592EA" w14:textId="77777777" w:rsidTr="00212C04">
        <w:trPr>
          <w:tblHeader/>
        </w:trPr>
        <w:tc>
          <w:tcPr>
            <w:tcW w:w="0" w:type="auto"/>
          </w:tcPr>
          <w:p w14:paraId="5D1697DB" w14:textId="77777777" w:rsidR="004A2EFC" w:rsidRPr="00806834" w:rsidRDefault="004A2EFC" w:rsidP="00212C04">
            <w:pPr>
              <w:jc w:val="center"/>
              <w:rPr>
                <w:szCs w:val="22"/>
              </w:rPr>
            </w:pPr>
            <w:r w:rsidRPr="00806834">
              <w:rPr>
                <w:szCs w:val="22"/>
              </w:rPr>
              <w:t>Rinse</w:t>
            </w:r>
          </w:p>
        </w:tc>
        <w:tc>
          <w:tcPr>
            <w:tcW w:w="0" w:type="auto"/>
          </w:tcPr>
          <w:p w14:paraId="46CC8F04" w14:textId="77777777" w:rsidR="004A2EFC" w:rsidRPr="00806834" w:rsidRDefault="004A2EFC" w:rsidP="00212C04">
            <w:pPr>
              <w:jc w:val="center"/>
              <w:rPr>
                <w:szCs w:val="22"/>
              </w:rPr>
            </w:pPr>
            <w:r w:rsidRPr="00806834">
              <w:rPr>
                <w:szCs w:val="22"/>
              </w:rPr>
              <w:t>6</w:t>
            </w:r>
          </w:p>
        </w:tc>
        <w:tc>
          <w:tcPr>
            <w:tcW w:w="0" w:type="auto"/>
          </w:tcPr>
          <w:p w14:paraId="309759DB" w14:textId="77777777" w:rsidR="004A2EFC" w:rsidRPr="00806834" w:rsidRDefault="004A2EFC" w:rsidP="00212C04">
            <w:pPr>
              <w:jc w:val="center"/>
              <w:rPr>
                <w:szCs w:val="22"/>
              </w:rPr>
            </w:pPr>
            <w:r w:rsidRPr="00806834">
              <w:rPr>
                <w:szCs w:val="22"/>
              </w:rPr>
              <w:t>120 seconds</w:t>
            </w:r>
          </w:p>
        </w:tc>
        <w:tc>
          <w:tcPr>
            <w:tcW w:w="0" w:type="auto"/>
          </w:tcPr>
          <w:p w14:paraId="395EF263" w14:textId="77777777" w:rsidR="004A2EFC" w:rsidRPr="00806834" w:rsidRDefault="004A2EFC" w:rsidP="00212C04">
            <w:pPr>
              <w:jc w:val="center"/>
              <w:rPr>
                <w:szCs w:val="22"/>
              </w:rPr>
            </w:pPr>
            <w:r w:rsidRPr="00806834">
              <w:rPr>
                <w:szCs w:val="22"/>
              </w:rPr>
              <w:t>Water Pump, Water Valve (until water reaches Probe and 120 seconds max.)</w:t>
            </w:r>
          </w:p>
        </w:tc>
      </w:tr>
      <w:tr w:rsidR="004A2EFC" w:rsidRPr="00806834" w14:paraId="0B429554" w14:textId="77777777" w:rsidTr="00212C04">
        <w:trPr>
          <w:tblHeader/>
        </w:trPr>
        <w:tc>
          <w:tcPr>
            <w:tcW w:w="0" w:type="auto"/>
          </w:tcPr>
          <w:p w14:paraId="4161D168" w14:textId="77777777" w:rsidR="004A2EFC" w:rsidRPr="00806834" w:rsidRDefault="004A2EFC" w:rsidP="00212C04">
            <w:pPr>
              <w:jc w:val="center"/>
              <w:rPr>
                <w:szCs w:val="22"/>
              </w:rPr>
            </w:pPr>
            <w:r w:rsidRPr="00806834">
              <w:rPr>
                <w:szCs w:val="22"/>
              </w:rPr>
              <w:t>Dump</w:t>
            </w:r>
          </w:p>
        </w:tc>
        <w:tc>
          <w:tcPr>
            <w:tcW w:w="0" w:type="auto"/>
          </w:tcPr>
          <w:p w14:paraId="60AB57AC" w14:textId="77777777" w:rsidR="004A2EFC" w:rsidRPr="00806834" w:rsidRDefault="004A2EFC" w:rsidP="00212C04">
            <w:pPr>
              <w:jc w:val="center"/>
              <w:rPr>
                <w:szCs w:val="22"/>
              </w:rPr>
            </w:pPr>
            <w:r w:rsidRPr="00806834">
              <w:rPr>
                <w:szCs w:val="22"/>
              </w:rPr>
              <w:t>6</w:t>
            </w:r>
          </w:p>
        </w:tc>
        <w:tc>
          <w:tcPr>
            <w:tcW w:w="0" w:type="auto"/>
          </w:tcPr>
          <w:p w14:paraId="284F59F9" w14:textId="77777777" w:rsidR="004A2EFC" w:rsidRPr="00806834" w:rsidRDefault="004A2EFC" w:rsidP="00212C04">
            <w:pPr>
              <w:jc w:val="center"/>
              <w:rPr>
                <w:szCs w:val="22"/>
              </w:rPr>
            </w:pPr>
            <w:r w:rsidRPr="00806834">
              <w:rPr>
                <w:szCs w:val="22"/>
              </w:rPr>
              <w:t>120 seconds</w:t>
            </w:r>
          </w:p>
        </w:tc>
        <w:tc>
          <w:tcPr>
            <w:tcW w:w="0" w:type="auto"/>
          </w:tcPr>
          <w:p w14:paraId="073B5BEF" w14:textId="77777777" w:rsidR="004A2EFC" w:rsidRPr="00806834" w:rsidRDefault="004A2EFC" w:rsidP="00212C04">
            <w:pPr>
              <w:jc w:val="center"/>
              <w:rPr>
                <w:szCs w:val="22"/>
              </w:rPr>
            </w:pPr>
            <w:r w:rsidRPr="00806834">
              <w:rPr>
                <w:szCs w:val="22"/>
              </w:rPr>
              <w:t>Water Pump, Dump Valve</w:t>
            </w:r>
          </w:p>
        </w:tc>
      </w:tr>
      <w:tr w:rsidR="004A2EFC" w:rsidRPr="00806834" w14:paraId="7C49EDE9" w14:textId="77777777" w:rsidTr="00212C04">
        <w:trPr>
          <w:tblHeader/>
        </w:trPr>
        <w:tc>
          <w:tcPr>
            <w:tcW w:w="0" w:type="auto"/>
          </w:tcPr>
          <w:p w14:paraId="14675F28" w14:textId="77777777" w:rsidR="004A2EFC" w:rsidRPr="00806834" w:rsidRDefault="004A2EFC" w:rsidP="00212C04">
            <w:pPr>
              <w:jc w:val="center"/>
              <w:rPr>
                <w:szCs w:val="22"/>
              </w:rPr>
            </w:pPr>
            <w:r w:rsidRPr="00806834">
              <w:rPr>
                <w:szCs w:val="22"/>
              </w:rPr>
              <w:t>Rinse</w:t>
            </w:r>
          </w:p>
        </w:tc>
        <w:tc>
          <w:tcPr>
            <w:tcW w:w="0" w:type="auto"/>
          </w:tcPr>
          <w:p w14:paraId="5CBA3861" w14:textId="77777777" w:rsidR="004A2EFC" w:rsidRPr="00806834" w:rsidRDefault="004A2EFC" w:rsidP="00212C04">
            <w:pPr>
              <w:jc w:val="center"/>
              <w:rPr>
                <w:szCs w:val="22"/>
              </w:rPr>
            </w:pPr>
            <w:r w:rsidRPr="00806834">
              <w:rPr>
                <w:szCs w:val="22"/>
              </w:rPr>
              <w:t>7</w:t>
            </w:r>
          </w:p>
        </w:tc>
        <w:tc>
          <w:tcPr>
            <w:tcW w:w="0" w:type="auto"/>
          </w:tcPr>
          <w:p w14:paraId="6F11B994" w14:textId="77777777" w:rsidR="004A2EFC" w:rsidRPr="00806834" w:rsidRDefault="004A2EFC" w:rsidP="00212C04">
            <w:pPr>
              <w:jc w:val="center"/>
              <w:rPr>
                <w:szCs w:val="22"/>
              </w:rPr>
            </w:pPr>
            <w:r w:rsidRPr="00806834">
              <w:rPr>
                <w:szCs w:val="22"/>
              </w:rPr>
              <w:t>120 seconds</w:t>
            </w:r>
          </w:p>
        </w:tc>
        <w:tc>
          <w:tcPr>
            <w:tcW w:w="0" w:type="auto"/>
          </w:tcPr>
          <w:p w14:paraId="16094287" w14:textId="77777777" w:rsidR="004A2EFC" w:rsidRPr="00806834" w:rsidRDefault="004A2EFC" w:rsidP="00212C04">
            <w:pPr>
              <w:jc w:val="center"/>
              <w:rPr>
                <w:szCs w:val="22"/>
              </w:rPr>
            </w:pPr>
            <w:r w:rsidRPr="00806834">
              <w:rPr>
                <w:szCs w:val="22"/>
              </w:rPr>
              <w:t>Water Pump, Water Valve (until water reaches Probe and 120 seconds max.)</w:t>
            </w:r>
          </w:p>
        </w:tc>
      </w:tr>
      <w:tr w:rsidR="004A2EFC" w:rsidRPr="00806834" w14:paraId="674B55CD" w14:textId="77777777" w:rsidTr="00212C04">
        <w:trPr>
          <w:tblHeader/>
        </w:trPr>
        <w:tc>
          <w:tcPr>
            <w:tcW w:w="0" w:type="auto"/>
          </w:tcPr>
          <w:p w14:paraId="3B38FEAD" w14:textId="77777777" w:rsidR="004A2EFC" w:rsidRPr="00806834" w:rsidRDefault="004A2EFC" w:rsidP="00212C04">
            <w:pPr>
              <w:jc w:val="center"/>
              <w:rPr>
                <w:szCs w:val="22"/>
              </w:rPr>
            </w:pPr>
            <w:r w:rsidRPr="00806834">
              <w:rPr>
                <w:szCs w:val="22"/>
              </w:rPr>
              <w:t>Dump</w:t>
            </w:r>
          </w:p>
        </w:tc>
        <w:tc>
          <w:tcPr>
            <w:tcW w:w="0" w:type="auto"/>
          </w:tcPr>
          <w:p w14:paraId="148F1695" w14:textId="77777777" w:rsidR="004A2EFC" w:rsidRPr="00806834" w:rsidRDefault="004A2EFC" w:rsidP="00212C04">
            <w:pPr>
              <w:jc w:val="center"/>
              <w:rPr>
                <w:szCs w:val="22"/>
              </w:rPr>
            </w:pPr>
            <w:r w:rsidRPr="00806834">
              <w:rPr>
                <w:szCs w:val="22"/>
              </w:rPr>
              <w:t>7</w:t>
            </w:r>
          </w:p>
        </w:tc>
        <w:tc>
          <w:tcPr>
            <w:tcW w:w="0" w:type="auto"/>
          </w:tcPr>
          <w:p w14:paraId="5061FC8A" w14:textId="77777777" w:rsidR="004A2EFC" w:rsidRPr="00806834" w:rsidRDefault="004A2EFC" w:rsidP="00212C04">
            <w:pPr>
              <w:jc w:val="center"/>
              <w:rPr>
                <w:szCs w:val="22"/>
              </w:rPr>
            </w:pPr>
            <w:r w:rsidRPr="00806834">
              <w:rPr>
                <w:szCs w:val="22"/>
              </w:rPr>
              <w:t>120 seconds</w:t>
            </w:r>
          </w:p>
        </w:tc>
        <w:tc>
          <w:tcPr>
            <w:tcW w:w="0" w:type="auto"/>
          </w:tcPr>
          <w:p w14:paraId="5A220CA1" w14:textId="77777777" w:rsidR="004A2EFC" w:rsidRPr="00806834" w:rsidRDefault="004A2EFC" w:rsidP="00212C04">
            <w:pPr>
              <w:jc w:val="center"/>
              <w:rPr>
                <w:szCs w:val="22"/>
              </w:rPr>
            </w:pPr>
            <w:r w:rsidRPr="00806834">
              <w:rPr>
                <w:szCs w:val="22"/>
              </w:rPr>
              <w:t>Water Pump, Dump Valve</w:t>
            </w:r>
          </w:p>
        </w:tc>
      </w:tr>
      <w:tr w:rsidR="004A2EFC" w:rsidRPr="00806834" w14:paraId="57CCBC6D" w14:textId="77777777" w:rsidTr="00212C04">
        <w:trPr>
          <w:tblHeader/>
        </w:trPr>
        <w:tc>
          <w:tcPr>
            <w:tcW w:w="0" w:type="auto"/>
          </w:tcPr>
          <w:p w14:paraId="50278718" w14:textId="77777777" w:rsidR="004A2EFC" w:rsidRPr="00806834" w:rsidRDefault="004A2EFC" w:rsidP="00212C04">
            <w:pPr>
              <w:jc w:val="center"/>
              <w:rPr>
                <w:szCs w:val="22"/>
              </w:rPr>
            </w:pPr>
            <w:r w:rsidRPr="00806834">
              <w:rPr>
                <w:szCs w:val="22"/>
              </w:rPr>
              <w:t>Rinse</w:t>
            </w:r>
          </w:p>
        </w:tc>
        <w:tc>
          <w:tcPr>
            <w:tcW w:w="0" w:type="auto"/>
          </w:tcPr>
          <w:p w14:paraId="17767398" w14:textId="77777777" w:rsidR="004A2EFC" w:rsidRPr="00806834" w:rsidRDefault="004A2EFC" w:rsidP="00212C04">
            <w:pPr>
              <w:jc w:val="center"/>
              <w:rPr>
                <w:szCs w:val="22"/>
              </w:rPr>
            </w:pPr>
            <w:r w:rsidRPr="00806834">
              <w:rPr>
                <w:szCs w:val="22"/>
              </w:rPr>
              <w:t>8</w:t>
            </w:r>
          </w:p>
        </w:tc>
        <w:tc>
          <w:tcPr>
            <w:tcW w:w="0" w:type="auto"/>
          </w:tcPr>
          <w:p w14:paraId="363D59D3" w14:textId="77777777" w:rsidR="004A2EFC" w:rsidRPr="00806834" w:rsidRDefault="004A2EFC" w:rsidP="00212C04">
            <w:pPr>
              <w:jc w:val="center"/>
              <w:rPr>
                <w:szCs w:val="22"/>
              </w:rPr>
            </w:pPr>
            <w:r w:rsidRPr="00806834">
              <w:rPr>
                <w:szCs w:val="22"/>
              </w:rPr>
              <w:t>120 seconds</w:t>
            </w:r>
          </w:p>
        </w:tc>
        <w:tc>
          <w:tcPr>
            <w:tcW w:w="0" w:type="auto"/>
          </w:tcPr>
          <w:p w14:paraId="6AABB1B1" w14:textId="77777777" w:rsidR="004A2EFC" w:rsidRPr="00806834" w:rsidRDefault="004A2EFC" w:rsidP="00212C04">
            <w:pPr>
              <w:jc w:val="center"/>
              <w:rPr>
                <w:szCs w:val="22"/>
              </w:rPr>
            </w:pPr>
            <w:r w:rsidRPr="00806834">
              <w:rPr>
                <w:szCs w:val="22"/>
              </w:rPr>
              <w:t>Water Pump, Water Valve (until water reaches Probe and 120 seconds max.)</w:t>
            </w:r>
          </w:p>
        </w:tc>
      </w:tr>
      <w:tr w:rsidR="004A2EFC" w:rsidRPr="00806834" w14:paraId="78F40052" w14:textId="77777777" w:rsidTr="00212C04">
        <w:trPr>
          <w:tblHeader/>
        </w:trPr>
        <w:tc>
          <w:tcPr>
            <w:tcW w:w="0" w:type="auto"/>
          </w:tcPr>
          <w:p w14:paraId="6465755E" w14:textId="77777777" w:rsidR="004A2EFC" w:rsidRPr="00806834" w:rsidRDefault="004A2EFC" w:rsidP="00212C04">
            <w:pPr>
              <w:jc w:val="center"/>
              <w:rPr>
                <w:szCs w:val="22"/>
              </w:rPr>
            </w:pPr>
            <w:r w:rsidRPr="00806834">
              <w:rPr>
                <w:szCs w:val="22"/>
              </w:rPr>
              <w:t>Dump</w:t>
            </w:r>
          </w:p>
        </w:tc>
        <w:tc>
          <w:tcPr>
            <w:tcW w:w="0" w:type="auto"/>
          </w:tcPr>
          <w:p w14:paraId="235473D6" w14:textId="77777777" w:rsidR="004A2EFC" w:rsidRPr="00806834" w:rsidRDefault="004A2EFC" w:rsidP="00212C04">
            <w:pPr>
              <w:jc w:val="center"/>
              <w:rPr>
                <w:szCs w:val="22"/>
              </w:rPr>
            </w:pPr>
            <w:r w:rsidRPr="00806834">
              <w:rPr>
                <w:szCs w:val="22"/>
              </w:rPr>
              <w:t>8</w:t>
            </w:r>
          </w:p>
        </w:tc>
        <w:tc>
          <w:tcPr>
            <w:tcW w:w="0" w:type="auto"/>
          </w:tcPr>
          <w:p w14:paraId="79ECA6AA" w14:textId="77777777" w:rsidR="004A2EFC" w:rsidRPr="00806834" w:rsidRDefault="004A2EFC" w:rsidP="00212C04">
            <w:pPr>
              <w:jc w:val="center"/>
              <w:rPr>
                <w:szCs w:val="22"/>
              </w:rPr>
            </w:pPr>
            <w:r w:rsidRPr="00806834">
              <w:rPr>
                <w:szCs w:val="22"/>
              </w:rPr>
              <w:t>120 seconds</w:t>
            </w:r>
          </w:p>
        </w:tc>
        <w:tc>
          <w:tcPr>
            <w:tcW w:w="0" w:type="auto"/>
          </w:tcPr>
          <w:p w14:paraId="06C2C45E" w14:textId="77777777" w:rsidR="004A2EFC" w:rsidRPr="00806834" w:rsidRDefault="004A2EFC" w:rsidP="00212C04">
            <w:pPr>
              <w:jc w:val="center"/>
              <w:rPr>
                <w:szCs w:val="22"/>
              </w:rPr>
            </w:pPr>
            <w:r w:rsidRPr="00806834">
              <w:rPr>
                <w:szCs w:val="22"/>
              </w:rPr>
              <w:t xml:space="preserve">Water Pump, Dump Valve, on for the full 120 seconds </w:t>
            </w:r>
          </w:p>
        </w:tc>
      </w:tr>
      <w:tr w:rsidR="004A2EFC" w:rsidRPr="00806834" w14:paraId="3D394B2B" w14:textId="77777777" w:rsidTr="00212C04">
        <w:trPr>
          <w:tblHeader/>
        </w:trPr>
        <w:tc>
          <w:tcPr>
            <w:tcW w:w="0" w:type="auto"/>
          </w:tcPr>
          <w:p w14:paraId="43BD3024" w14:textId="77777777" w:rsidR="004A2EFC" w:rsidRPr="00806834" w:rsidRDefault="004A2EFC" w:rsidP="00212C04">
            <w:pPr>
              <w:jc w:val="center"/>
              <w:rPr>
                <w:szCs w:val="22"/>
              </w:rPr>
            </w:pPr>
            <w:r w:rsidRPr="00806834">
              <w:rPr>
                <w:szCs w:val="22"/>
              </w:rPr>
              <w:t>Rinse</w:t>
            </w:r>
          </w:p>
        </w:tc>
        <w:tc>
          <w:tcPr>
            <w:tcW w:w="0" w:type="auto"/>
          </w:tcPr>
          <w:p w14:paraId="4BECB3B6" w14:textId="77777777" w:rsidR="004A2EFC" w:rsidRPr="00806834" w:rsidRDefault="004A2EFC" w:rsidP="00212C04">
            <w:pPr>
              <w:jc w:val="center"/>
              <w:rPr>
                <w:szCs w:val="22"/>
              </w:rPr>
            </w:pPr>
            <w:r w:rsidRPr="00806834">
              <w:rPr>
                <w:szCs w:val="22"/>
              </w:rPr>
              <w:t>9</w:t>
            </w:r>
          </w:p>
        </w:tc>
        <w:tc>
          <w:tcPr>
            <w:tcW w:w="0" w:type="auto"/>
          </w:tcPr>
          <w:p w14:paraId="52B736C4" w14:textId="77777777" w:rsidR="004A2EFC" w:rsidRPr="00806834" w:rsidRDefault="004A2EFC" w:rsidP="00212C04">
            <w:pPr>
              <w:jc w:val="center"/>
              <w:rPr>
                <w:szCs w:val="22"/>
              </w:rPr>
            </w:pPr>
            <w:r w:rsidRPr="00806834">
              <w:rPr>
                <w:szCs w:val="22"/>
              </w:rPr>
              <w:t>120 seconds</w:t>
            </w:r>
          </w:p>
        </w:tc>
        <w:tc>
          <w:tcPr>
            <w:tcW w:w="0" w:type="auto"/>
          </w:tcPr>
          <w:p w14:paraId="59BCDB63" w14:textId="77777777" w:rsidR="004A2EFC" w:rsidRPr="00806834" w:rsidRDefault="004A2EFC" w:rsidP="00212C04">
            <w:pPr>
              <w:jc w:val="center"/>
              <w:rPr>
                <w:szCs w:val="22"/>
              </w:rPr>
            </w:pPr>
            <w:r w:rsidRPr="00806834">
              <w:rPr>
                <w:szCs w:val="22"/>
              </w:rPr>
              <w:t>Water Pump, Water Valve (until water reaches Probe and 120 seconds max.)</w:t>
            </w:r>
          </w:p>
        </w:tc>
      </w:tr>
      <w:tr w:rsidR="004A2EFC" w:rsidRPr="00806834" w14:paraId="3D678147" w14:textId="77777777" w:rsidTr="00212C04">
        <w:trPr>
          <w:tblHeader/>
        </w:trPr>
        <w:tc>
          <w:tcPr>
            <w:tcW w:w="0" w:type="auto"/>
          </w:tcPr>
          <w:p w14:paraId="5A05812B" w14:textId="77777777" w:rsidR="004A2EFC" w:rsidRPr="00806834" w:rsidRDefault="004A2EFC" w:rsidP="00212C04">
            <w:pPr>
              <w:jc w:val="center"/>
              <w:rPr>
                <w:szCs w:val="22"/>
              </w:rPr>
            </w:pPr>
            <w:r w:rsidRPr="00806834">
              <w:rPr>
                <w:szCs w:val="22"/>
              </w:rPr>
              <w:t>Dump</w:t>
            </w:r>
          </w:p>
        </w:tc>
        <w:tc>
          <w:tcPr>
            <w:tcW w:w="0" w:type="auto"/>
          </w:tcPr>
          <w:p w14:paraId="20393294" w14:textId="77777777" w:rsidR="004A2EFC" w:rsidRPr="00806834" w:rsidRDefault="004A2EFC" w:rsidP="00212C04">
            <w:pPr>
              <w:jc w:val="center"/>
              <w:rPr>
                <w:szCs w:val="22"/>
              </w:rPr>
            </w:pPr>
            <w:r w:rsidRPr="00806834">
              <w:rPr>
                <w:szCs w:val="22"/>
              </w:rPr>
              <w:t>9</w:t>
            </w:r>
          </w:p>
        </w:tc>
        <w:tc>
          <w:tcPr>
            <w:tcW w:w="0" w:type="auto"/>
          </w:tcPr>
          <w:p w14:paraId="4D561714" w14:textId="77777777" w:rsidR="004A2EFC" w:rsidRPr="00806834" w:rsidRDefault="004A2EFC" w:rsidP="00212C04">
            <w:pPr>
              <w:jc w:val="center"/>
              <w:rPr>
                <w:szCs w:val="22"/>
              </w:rPr>
            </w:pPr>
            <w:r w:rsidRPr="00806834">
              <w:rPr>
                <w:szCs w:val="22"/>
              </w:rPr>
              <w:t>120 seconds</w:t>
            </w:r>
          </w:p>
        </w:tc>
        <w:tc>
          <w:tcPr>
            <w:tcW w:w="0" w:type="auto"/>
          </w:tcPr>
          <w:p w14:paraId="7AC046C2" w14:textId="77777777" w:rsidR="004A2EFC" w:rsidRPr="00806834" w:rsidRDefault="004A2EFC" w:rsidP="00212C04">
            <w:pPr>
              <w:jc w:val="center"/>
              <w:rPr>
                <w:szCs w:val="22"/>
              </w:rPr>
            </w:pPr>
            <w:r w:rsidRPr="00806834">
              <w:rPr>
                <w:szCs w:val="22"/>
              </w:rPr>
              <w:t xml:space="preserve">Water Pump, Dump Valve, on for the full 120 seconds </w:t>
            </w:r>
          </w:p>
        </w:tc>
      </w:tr>
      <w:bookmarkEnd w:id="517"/>
      <w:bookmarkEnd w:id="518"/>
    </w:tbl>
    <w:p w14:paraId="1567EE9E" w14:textId="77777777" w:rsidR="00D96951" w:rsidRDefault="00D96951">
      <w:pPr>
        <w:rPr>
          <w:rFonts w:ascii="Arial" w:hAnsi="Arial" w:cs="Arial"/>
          <w:b/>
          <w:bCs/>
          <w:sz w:val="26"/>
          <w:szCs w:val="26"/>
        </w:rPr>
      </w:pPr>
      <w:r>
        <w:br w:type="page"/>
      </w:r>
    </w:p>
    <w:p w14:paraId="25CD9A83" w14:textId="189844FE" w:rsidR="004A2EFC" w:rsidRPr="0009316D" w:rsidRDefault="00EB1616" w:rsidP="00D7441B">
      <w:pPr>
        <w:pStyle w:val="Heading3"/>
        <w:numPr>
          <w:ilvl w:val="1"/>
          <w:numId w:val="1"/>
        </w:numPr>
        <w:rPr>
          <w:rFonts w:ascii="Calibri" w:hAnsi="Calibri"/>
        </w:rPr>
      </w:pPr>
      <w:r>
        <w:t xml:space="preserve"> </w:t>
      </w:r>
      <w:bookmarkStart w:id="520" w:name="_Toc519163249"/>
      <w:bookmarkStart w:id="521" w:name="_Toc519163418"/>
      <w:bookmarkStart w:id="522" w:name="_Toc519173838"/>
      <w:bookmarkStart w:id="523" w:name="_Toc519155578"/>
      <w:bookmarkStart w:id="524" w:name="_Toc13061920"/>
      <w:bookmarkEnd w:id="520"/>
      <w:bookmarkEnd w:id="521"/>
      <w:bookmarkEnd w:id="522"/>
      <w:r w:rsidR="006D7114">
        <w:t>C</w:t>
      </w:r>
      <w:r w:rsidR="004A2EFC" w:rsidRPr="00635339">
        <w:t>leaning</w:t>
      </w:r>
      <w:r w:rsidR="004A2EFC" w:rsidRPr="0009316D">
        <w:t xml:space="preserve"> Sequence Detail with </w:t>
      </w:r>
      <w:r w:rsidR="00131638">
        <w:t>i</w:t>
      </w:r>
      <w:r w:rsidR="004A2EFC" w:rsidRPr="0009316D">
        <w:t>AuCS</w:t>
      </w:r>
      <w:r w:rsidR="004A2EFC" w:rsidRPr="002B777D">
        <w:t xml:space="preserve">™ </w:t>
      </w:r>
      <w:r w:rsidR="004A2EFC" w:rsidRPr="0009316D">
        <w:t>[REQ0012-2]</w:t>
      </w:r>
      <w:bookmarkEnd w:id="523"/>
      <w:bookmarkEnd w:id="524"/>
    </w:p>
    <w:p w14:paraId="5BAD69E8" w14:textId="20CE8733" w:rsidR="004A2EFC" w:rsidRPr="00246EA6" w:rsidRDefault="004A2EFC" w:rsidP="00D7441B">
      <w:pPr>
        <w:pStyle w:val="Heading3"/>
        <w:numPr>
          <w:ilvl w:val="2"/>
          <w:numId w:val="1"/>
        </w:numPr>
      </w:pPr>
      <w:bookmarkStart w:id="525" w:name="_Toc13061921"/>
      <w:r w:rsidRPr="00246EA6">
        <w:t>General</w:t>
      </w:r>
      <w:bookmarkEnd w:id="525"/>
    </w:p>
    <w:p w14:paraId="26C4CCB7" w14:textId="3B6F8BA3" w:rsidR="004A2EFC" w:rsidRPr="00246EA6" w:rsidRDefault="004A2EFC" w:rsidP="004A2EFC">
      <w:pPr>
        <w:ind w:left="720"/>
      </w:pPr>
      <w:r w:rsidRPr="00246EA6">
        <w:t xml:space="preserve">When the </w:t>
      </w:r>
      <w:r w:rsidR="0068595C">
        <w:t>i</w:t>
      </w:r>
      <w:r w:rsidRPr="00246EA6">
        <w:t xml:space="preserve">AuCS control board is connected to an ice machine control board, the ice making sequence is stopped, and an automatic cleaning sequence is initiated based on the selection of periodic cleaning. The automatic cleaning sequence consists of dispensing cleaner or sanitizer into the water sump of the ice machine and going through a wash and several rinse cycles. </w:t>
      </w:r>
    </w:p>
    <w:p w14:paraId="66EE3D61" w14:textId="414CBD5D" w:rsidR="004A2EFC" w:rsidRDefault="004A2EFC" w:rsidP="004A2EFC">
      <w:pPr>
        <w:ind w:left="720"/>
      </w:pPr>
      <w:r w:rsidRPr="00246EA6">
        <w:t xml:space="preserve">The ice machine control board will control a low voltage relay coil on the </w:t>
      </w:r>
      <w:r w:rsidR="0068595C">
        <w:t>i</w:t>
      </w:r>
      <w:r w:rsidRPr="00246EA6">
        <w:t xml:space="preserve">AuCS board. </w:t>
      </w:r>
    </w:p>
    <w:p w14:paraId="5CB59538" w14:textId="77777777" w:rsidR="004A2EFC" w:rsidRPr="00806834" w:rsidRDefault="004A2EFC" w:rsidP="004A2EFC">
      <w:pPr>
        <w:rPr>
          <w:lang w:eastAsia="ja-JP"/>
        </w:rPr>
      </w:pPr>
    </w:p>
    <w:p w14:paraId="3D2A5D29" w14:textId="77777777" w:rsidR="004A2EFC" w:rsidRPr="00246EA6" w:rsidRDefault="004A2EFC" w:rsidP="002B777D">
      <w:pPr>
        <w:ind w:left="720"/>
      </w:pPr>
      <w:r w:rsidRPr="00246EA6">
        <w:t>Environment</w:t>
      </w:r>
    </w:p>
    <w:p w14:paraId="1D44C33E" w14:textId="2417ADB4" w:rsidR="004A2EFC" w:rsidRPr="00246EA6" w:rsidRDefault="004A2EFC" w:rsidP="004A2EFC">
      <w:pPr>
        <w:ind w:left="720"/>
      </w:pPr>
      <w:r w:rsidRPr="00246EA6">
        <w:t xml:space="preserve">The </w:t>
      </w:r>
      <w:r w:rsidR="0068595C">
        <w:t>i</w:t>
      </w:r>
      <w:r w:rsidRPr="00246EA6">
        <w:t>AuCS board is designed to operate in ambient conditions of 33</w:t>
      </w:r>
      <w:r w:rsidRPr="00246EA6">
        <w:sym w:font="Benguiat Frisky ATT" w:char="00B0"/>
      </w:r>
      <w:r w:rsidRPr="00246EA6">
        <w:t>F to 130</w:t>
      </w:r>
      <w:r w:rsidRPr="00246EA6">
        <w:sym w:font="Benguiat Frisky ATT" w:char="00B0"/>
      </w:r>
      <w:r w:rsidRPr="00246EA6">
        <w:t>F and in relative humidity of 0% to 95%.  The control board should be immune to microprocessor “lockups” (essentially work under all conditions except lightning strikes and such).</w:t>
      </w:r>
      <w:r w:rsidRPr="00246EA6">
        <w:br/>
      </w:r>
    </w:p>
    <w:p w14:paraId="7202D0BA" w14:textId="77777777" w:rsidR="004A2EFC" w:rsidRDefault="004A2EFC" w:rsidP="004A2EFC">
      <w:pPr>
        <w:ind w:left="720"/>
      </w:pPr>
      <w:r w:rsidRPr="00246EA6">
        <w:t>Typical installations:</w:t>
      </w:r>
      <w:r w:rsidRPr="00246EA6">
        <w:br/>
        <w:t>a) Hotels and motels (including breezeways, outdoors in southern states, salt air, and other such environments)</w:t>
      </w:r>
    </w:p>
    <w:p w14:paraId="710E5A0A" w14:textId="77777777" w:rsidR="004A2EFC" w:rsidRPr="00246EA6" w:rsidRDefault="004A2EFC" w:rsidP="004A2EFC">
      <w:pPr>
        <w:ind w:left="720"/>
      </w:pPr>
      <w:r w:rsidRPr="00246EA6">
        <w:t>b) Restaurant applications (food, grease, heat, humidity, cash registers, radio, mobile phone communications, etc.)</w:t>
      </w:r>
      <w:r w:rsidRPr="00246EA6">
        <w:br/>
        <w:t>c) Bar applications (smoke, cash registers, music, TV)</w:t>
      </w:r>
    </w:p>
    <w:p w14:paraId="4EA1362E" w14:textId="77777777" w:rsidR="004A2EFC" w:rsidRPr="00246EA6" w:rsidRDefault="004A2EFC" w:rsidP="004A2EFC">
      <w:pPr>
        <w:ind w:left="720"/>
        <w:rPr>
          <w:b/>
        </w:rPr>
      </w:pPr>
    </w:p>
    <w:p w14:paraId="19A868FE" w14:textId="1516BB2F" w:rsidR="004A2EFC" w:rsidRPr="00246EA6" w:rsidRDefault="004A2EFC" w:rsidP="002B777D">
      <w:pPr>
        <w:ind w:left="720"/>
      </w:pPr>
      <w:r w:rsidRPr="00246EA6">
        <w:t xml:space="preserve">Connection Input for </w:t>
      </w:r>
      <w:r w:rsidR="0068595C">
        <w:t>i</w:t>
      </w:r>
      <w:r w:rsidRPr="00246EA6">
        <w:t>AuCS</w:t>
      </w:r>
    </w:p>
    <w:p w14:paraId="2150B2FF" w14:textId="54A33AE1" w:rsidR="00771DF2" w:rsidRDefault="004A2EFC">
      <w:pPr>
        <w:ind w:left="720"/>
        <w:rPr>
          <w:spacing w:val="-3"/>
        </w:rPr>
      </w:pPr>
      <w:r w:rsidRPr="00246EA6">
        <w:rPr>
          <w:spacing w:val="-3"/>
        </w:rPr>
        <w:t>A four-conductor low voltage wire shall interface with the next generation control board to the cleaning unit.  The four wires shall be defined as follows:</w:t>
      </w:r>
      <w:r>
        <w:rPr>
          <w:spacing w:val="-3"/>
        </w:rPr>
        <w:t xml:space="preserve"> </w:t>
      </w:r>
      <w:r w:rsidRPr="00D8525B">
        <w:rPr>
          <w:spacing w:val="-3"/>
        </w:rPr>
        <w:t xml:space="preserve">The feedback line will be used as a “auto detect” for the display to recognize there is an </w:t>
      </w:r>
      <w:r w:rsidR="0068595C">
        <w:rPr>
          <w:spacing w:val="-3"/>
        </w:rPr>
        <w:t>i</w:t>
      </w:r>
      <w:r w:rsidRPr="00D8525B">
        <w:rPr>
          <w:spacing w:val="-3"/>
        </w:rPr>
        <w:t xml:space="preserve">AuCS is present. </w:t>
      </w:r>
    </w:p>
    <w:p w14:paraId="5C3FDAAB" w14:textId="463836C3" w:rsidR="00771DF2" w:rsidRDefault="004A2EFC" w:rsidP="002B777D">
      <w:pPr>
        <w:numPr>
          <w:ilvl w:val="0"/>
          <w:numId w:val="99"/>
        </w:numPr>
        <w:rPr>
          <w:spacing w:val="-3"/>
        </w:rPr>
      </w:pPr>
      <w:r w:rsidRPr="00246EA6">
        <w:rPr>
          <w:spacing w:val="-3"/>
        </w:rPr>
        <w:t>5V DC</w:t>
      </w:r>
    </w:p>
    <w:p w14:paraId="6CD0896D" w14:textId="7599A9DC" w:rsidR="004A2EFC" w:rsidRPr="00246EA6" w:rsidRDefault="004A2EFC" w:rsidP="002B777D">
      <w:pPr>
        <w:numPr>
          <w:ilvl w:val="0"/>
          <w:numId w:val="99"/>
        </w:numPr>
        <w:rPr>
          <w:spacing w:val="-3"/>
        </w:rPr>
      </w:pPr>
      <w:r w:rsidRPr="00246EA6">
        <w:rPr>
          <w:spacing w:val="-3"/>
        </w:rPr>
        <w:t>Ground</w:t>
      </w:r>
    </w:p>
    <w:p w14:paraId="6690CDD5" w14:textId="27BB1784" w:rsidR="00771DF2" w:rsidRDefault="004A2EFC" w:rsidP="002B777D">
      <w:pPr>
        <w:numPr>
          <w:ilvl w:val="0"/>
          <w:numId w:val="99"/>
        </w:numPr>
        <w:rPr>
          <w:spacing w:val="-3"/>
        </w:rPr>
      </w:pPr>
      <w:r w:rsidRPr="00246EA6">
        <w:rPr>
          <w:spacing w:val="-3"/>
        </w:rPr>
        <w:t>Logic signal (relay coil)</w:t>
      </w:r>
    </w:p>
    <w:p w14:paraId="1734FA6F" w14:textId="33F18C61" w:rsidR="004A2EFC" w:rsidRPr="00246EA6" w:rsidRDefault="004A2EFC" w:rsidP="002B777D">
      <w:pPr>
        <w:numPr>
          <w:ilvl w:val="0"/>
          <w:numId w:val="99"/>
        </w:numPr>
        <w:rPr>
          <w:spacing w:val="-3"/>
        </w:rPr>
      </w:pPr>
      <w:r w:rsidRPr="00246EA6">
        <w:rPr>
          <w:spacing w:val="-3"/>
        </w:rPr>
        <w:t xml:space="preserve">Feedback line to recognize </w:t>
      </w:r>
      <w:r w:rsidR="0068595C">
        <w:rPr>
          <w:spacing w:val="-3"/>
        </w:rPr>
        <w:t>i</w:t>
      </w:r>
      <w:r w:rsidRPr="00246EA6">
        <w:rPr>
          <w:spacing w:val="-3"/>
        </w:rPr>
        <w:t>AuCS present</w:t>
      </w:r>
    </w:p>
    <w:p w14:paraId="66783416" w14:textId="1B64ACA4" w:rsidR="004A2EFC" w:rsidRPr="00246EA6" w:rsidRDefault="006A6826" w:rsidP="002B777D">
      <w:pPr>
        <w:jc w:val="center"/>
        <w:rPr>
          <w:b/>
          <w:spacing w:val="-3"/>
        </w:rPr>
      </w:pPr>
      <w:r>
        <w:rPr>
          <w:b/>
          <w:noProof/>
          <w:spacing w:val="-3"/>
        </w:rPr>
        <w:drawing>
          <wp:inline distT="0" distB="0" distL="0" distR="0" wp14:anchorId="5DCA7E4C" wp14:editId="796F0F5A">
            <wp:extent cx="6161964" cy="295713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81199" cy="2966370"/>
                    </a:xfrm>
                    <a:prstGeom prst="rect">
                      <a:avLst/>
                    </a:prstGeom>
                    <a:noFill/>
                  </pic:spPr>
                </pic:pic>
              </a:graphicData>
            </a:graphic>
          </wp:inline>
        </w:drawing>
      </w:r>
    </w:p>
    <w:p w14:paraId="2C731FF0" w14:textId="24ACD677" w:rsidR="004A2EFC" w:rsidRPr="00246EA6" w:rsidRDefault="00131638" w:rsidP="004D4921">
      <w:pPr>
        <w:pStyle w:val="Heading3"/>
        <w:numPr>
          <w:ilvl w:val="2"/>
          <w:numId w:val="1"/>
        </w:numPr>
      </w:pPr>
      <w:bookmarkStart w:id="526" w:name="_Hlk508174177"/>
      <w:bookmarkStart w:id="527" w:name="_Toc13061922"/>
      <w:r>
        <w:t>i</w:t>
      </w:r>
      <w:r w:rsidR="004A2EFC" w:rsidRPr="00246EA6">
        <w:t>AuCS - Automatic Cleaning Sequence Detail Description</w:t>
      </w:r>
      <w:bookmarkEnd w:id="527"/>
      <w:r w:rsidR="004A2EFC" w:rsidRPr="00246EA6">
        <w:t xml:space="preserve"> </w:t>
      </w:r>
    </w:p>
    <w:p w14:paraId="2F7F534A" w14:textId="77777777" w:rsidR="0026444D" w:rsidRDefault="004A2EFC" w:rsidP="004A2EFC">
      <w:pPr>
        <w:tabs>
          <w:tab w:val="left" w:pos="-720"/>
        </w:tabs>
        <w:suppressAutoHyphens/>
        <w:ind w:left="720"/>
        <w:rPr>
          <w:bCs/>
          <w:spacing w:val="-3"/>
        </w:rPr>
      </w:pPr>
      <w:r w:rsidRPr="00246EA6">
        <w:rPr>
          <w:bCs/>
          <w:spacing w:val="-3"/>
        </w:rPr>
        <w:t>When the Automatic Cleaning System (</w:t>
      </w:r>
      <w:r w:rsidR="00FE5829">
        <w:rPr>
          <w:bCs/>
          <w:spacing w:val="-3"/>
        </w:rPr>
        <w:t>i</w:t>
      </w:r>
      <w:r w:rsidRPr="00246EA6">
        <w:rPr>
          <w:bCs/>
          <w:spacing w:val="-3"/>
        </w:rPr>
        <w:t>AuCS) is plugged into the ice machine control there will be recognition that an automatic cleaning system is part of the ice machine. The menu settings to 1, 2, 3, 4, 5, 6 months</w:t>
      </w:r>
      <w:r w:rsidR="00F12151">
        <w:rPr>
          <w:bCs/>
          <w:spacing w:val="-3"/>
        </w:rPr>
        <w:t xml:space="preserve"> </w:t>
      </w:r>
      <w:r w:rsidR="00F12151" w:rsidRPr="002B777D">
        <w:rPr>
          <w:b/>
        </w:rPr>
        <w:t>[REQ0012-2</w:t>
      </w:r>
      <w:r w:rsidR="00787C5F">
        <w:rPr>
          <w:b/>
        </w:rPr>
        <w:t>a</w:t>
      </w:r>
      <w:r w:rsidR="00F12151" w:rsidRPr="002B777D">
        <w:rPr>
          <w:b/>
        </w:rPr>
        <w:t>]</w:t>
      </w:r>
      <w:r w:rsidRPr="00246EA6">
        <w:rPr>
          <w:bCs/>
          <w:spacing w:val="-3"/>
        </w:rPr>
        <w:t xml:space="preserve">. The ice machine control board will keep track of the time and compare to the setting in the menu. When the </w:t>
      </w:r>
      <w:r w:rsidR="0026444D">
        <w:rPr>
          <w:bCs/>
          <w:spacing w:val="-3"/>
        </w:rPr>
        <w:t xml:space="preserve">correct interval of </w:t>
      </w:r>
      <w:r w:rsidRPr="00246EA6">
        <w:rPr>
          <w:bCs/>
          <w:spacing w:val="-3"/>
        </w:rPr>
        <w:t>time has been reached</w:t>
      </w:r>
      <w:r w:rsidR="0026444D">
        <w:rPr>
          <w:bCs/>
          <w:spacing w:val="-3"/>
        </w:rPr>
        <w:t xml:space="preserve">, </w:t>
      </w:r>
      <w:r w:rsidRPr="00246EA6">
        <w:rPr>
          <w:bCs/>
          <w:spacing w:val="-3"/>
        </w:rPr>
        <w:t xml:space="preserve">the ice machine will initiate an automatic cleaning cycle after the harvest cycle has been completed and the curtain switch is </w:t>
      </w:r>
      <w:r w:rsidR="0026444D">
        <w:rPr>
          <w:bCs/>
          <w:spacing w:val="-3"/>
        </w:rPr>
        <w:t>re-</w:t>
      </w:r>
      <w:r w:rsidRPr="00246EA6">
        <w:rPr>
          <w:bCs/>
          <w:spacing w:val="-3"/>
        </w:rPr>
        <w:t>closed</w:t>
      </w:r>
      <w:r w:rsidR="00787C5F">
        <w:rPr>
          <w:bCs/>
          <w:spacing w:val="-3"/>
        </w:rPr>
        <w:t xml:space="preserve"> </w:t>
      </w:r>
      <w:r w:rsidR="00787C5F" w:rsidRPr="00663300">
        <w:rPr>
          <w:b/>
        </w:rPr>
        <w:t>[REQ0012-2</w:t>
      </w:r>
      <w:r w:rsidR="00787C5F">
        <w:rPr>
          <w:b/>
        </w:rPr>
        <w:t>b</w:t>
      </w:r>
      <w:r w:rsidR="00787C5F" w:rsidRPr="00663300">
        <w:rPr>
          <w:b/>
        </w:rPr>
        <w:t>]</w:t>
      </w:r>
      <w:r w:rsidRPr="00246EA6">
        <w:rPr>
          <w:bCs/>
          <w:spacing w:val="-3"/>
        </w:rPr>
        <w:t xml:space="preserve">. </w:t>
      </w:r>
    </w:p>
    <w:p w14:paraId="349DD537" w14:textId="77777777" w:rsidR="0026444D" w:rsidRDefault="0026444D" w:rsidP="004A2EFC">
      <w:pPr>
        <w:tabs>
          <w:tab w:val="left" w:pos="-720"/>
        </w:tabs>
        <w:suppressAutoHyphens/>
        <w:ind w:left="720"/>
        <w:rPr>
          <w:bCs/>
          <w:spacing w:val="-3"/>
        </w:rPr>
      </w:pPr>
    </w:p>
    <w:p w14:paraId="579CFBE6" w14:textId="17575BB5" w:rsidR="004A2EFC" w:rsidRPr="00246EA6" w:rsidRDefault="004A2EFC" w:rsidP="004A2EFC">
      <w:pPr>
        <w:tabs>
          <w:tab w:val="left" w:pos="-720"/>
        </w:tabs>
        <w:suppressAutoHyphens/>
        <w:ind w:left="720"/>
        <w:rPr>
          <w:b/>
          <w:szCs w:val="22"/>
        </w:rPr>
      </w:pPr>
      <w:r w:rsidRPr="00246EA6">
        <w:rPr>
          <w:spacing w:val="-3"/>
        </w:rPr>
        <w:t xml:space="preserve">When the </w:t>
      </w:r>
      <w:r w:rsidR="00FE5829">
        <w:rPr>
          <w:spacing w:val="-3"/>
        </w:rPr>
        <w:t>i</w:t>
      </w:r>
      <w:r w:rsidRPr="00246EA6">
        <w:rPr>
          <w:spacing w:val="-3"/>
        </w:rPr>
        <w:t>AuCS sequence is completed,</w:t>
      </w:r>
      <w:r w:rsidR="00214D62">
        <w:rPr>
          <w:spacing w:val="-3"/>
        </w:rPr>
        <w:t xml:space="preserve"> if initiated automatically, </w:t>
      </w:r>
      <w:r w:rsidRPr="00246EA6">
        <w:rPr>
          <w:spacing w:val="-3"/>
        </w:rPr>
        <w:t xml:space="preserve">the </w:t>
      </w:r>
      <w:r w:rsidR="00214D62">
        <w:rPr>
          <w:spacing w:val="-3"/>
        </w:rPr>
        <w:t xml:space="preserve">ice machine shall return to the previous state that it </w:t>
      </w:r>
      <w:r w:rsidR="0026444D">
        <w:rPr>
          <w:spacing w:val="-3"/>
        </w:rPr>
        <w:t>left prior to</w:t>
      </w:r>
      <w:r w:rsidR="00214D62">
        <w:rPr>
          <w:spacing w:val="-3"/>
        </w:rPr>
        <w:t xml:space="preserve"> initiating the cleaning cycle</w:t>
      </w:r>
      <w:r w:rsidR="00703E30">
        <w:rPr>
          <w:spacing w:val="-3"/>
        </w:rPr>
        <w:t xml:space="preserve"> </w:t>
      </w:r>
      <w:r w:rsidR="00703E30" w:rsidRPr="00703E30">
        <w:t>(including weight or timed programmed mode)</w:t>
      </w:r>
      <w:r w:rsidR="00214D62">
        <w:rPr>
          <w:spacing w:val="-3"/>
        </w:rPr>
        <w:t xml:space="preserve"> </w:t>
      </w:r>
      <w:r w:rsidR="00214D62" w:rsidRPr="00663300">
        <w:rPr>
          <w:b/>
        </w:rPr>
        <w:t>[REQ0012-2</w:t>
      </w:r>
      <w:r w:rsidR="00214D62">
        <w:rPr>
          <w:b/>
        </w:rPr>
        <w:t>b1</w:t>
      </w:r>
      <w:r w:rsidR="00214D62" w:rsidRPr="00663300">
        <w:rPr>
          <w:b/>
        </w:rPr>
        <w:t>]</w:t>
      </w:r>
      <w:r w:rsidR="00214D62" w:rsidRPr="00703E30">
        <w:rPr>
          <w:spacing w:val="-3"/>
        </w:rPr>
        <w:t>,</w:t>
      </w:r>
      <w:r w:rsidR="00214D62">
        <w:rPr>
          <w:spacing w:val="-3"/>
        </w:rPr>
        <w:t xml:space="preserve"> or </w:t>
      </w:r>
      <w:r w:rsidR="0026444D">
        <w:rPr>
          <w:spacing w:val="-3"/>
        </w:rPr>
        <w:t xml:space="preserve">if </w:t>
      </w:r>
      <w:r w:rsidR="00214D62">
        <w:rPr>
          <w:spacing w:val="-3"/>
        </w:rPr>
        <w:t xml:space="preserve">the ice machine </w:t>
      </w:r>
      <w:r w:rsidR="0026444D">
        <w:rPr>
          <w:spacing w:val="-3"/>
        </w:rPr>
        <w:t xml:space="preserve">was initiated from the service menu, it </w:t>
      </w:r>
      <w:r w:rsidR="00214D62">
        <w:rPr>
          <w:spacing w:val="-3"/>
        </w:rPr>
        <w:t>shall transitions to the “Off” state</w:t>
      </w:r>
      <w:r w:rsidR="0026444D">
        <w:rPr>
          <w:spacing w:val="-3"/>
        </w:rPr>
        <w:t xml:space="preserve"> </w:t>
      </w:r>
      <w:r w:rsidR="0026444D" w:rsidRPr="00663300">
        <w:rPr>
          <w:b/>
        </w:rPr>
        <w:t>[REQ0012-2</w:t>
      </w:r>
      <w:r w:rsidR="0026444D">
        <w:rPr>
          <w:b/>
        </w:rPr>
        <w:t>b2</w:t>
      </w:r>
      <w:r w:rsidR="0026444D" w:rsidRPr="00663300">
        <w:rPr>
          <w:b/>
        </w:rPr>
        <w:t>]</w:t>
      </w:r>
      <w:r w:rsidR="00214D62">
        <w:rPr>
          <w:spacing w:val="-3"/>
        </w:rPr>
        <w:t xml:space="preserve">.  Once </w:t>
      </w:r>
      <w:r w:rsidR="00166B7D">
        <w:rPr>
          <w:spacing w:val="-3"/>
        </w:rPr>
        <w:t>timed</w:t>
      </w:r>
      <w:r w:rsidR="0026444D" w:rsidRPr="0026444D">
        <w:rPr>
          <w:spacing w:val="-3"/>
        </w:rPr>
        <w:t xml:space="preserve"> </w:t>
      </w:r>
      <w:r w:rsidR="0026444D">
        <w:rPr>
          <w:spacing w:val="-3"/>
        </w:rPr>
        <w:t xml:space="preserve">iAucS cleaning </w:t>
      </w:r>
      <w:r w:rsidR="00166B7D">
        <w:rPr>
          <w:spacing w:val="-3"/>
        </w:rPr>
        <w:t xml:space="preserve">has </w:t>
      </w:r>
      <w:r w:rsidR="00214D62">
        <w:rPr>
          <w:spacing w:val="-3"/>
        </w:rPr>
        <w:t xml:space="preserve">completed, the system </w:t>
      </w:r>
      <w:r w:rsidR="0026444D">
        <w:rPr>
          <w:spacing w:val="-3"/>
        </w:rPr>
        <w:t>restarts</w:t>
      </w:r>
      <w:r w:rsidRPr="00246EA6">
        <w:rPr>
          <w:spacing w:val="-3"/>
        </w:rPr>
        <w:t xml:space="preserve"> </w:t>
      </w:r>
      <w:r w:rsidR="0026444D">
        <w:rPr>
          <w:spacing w:val="-3"/>
        </w:rPr>
        <w:t xml:space="preserve">a timer </w:t>
      </w:r>
      <w:r w:rsidR="00703E30">
        <w:rPr>
          <w:spacing w:val="-3"/>
        </w:rPr>
        <w:t>counting</w:t>
      </w:r>
      <w:r w:rsidRPr="00246EA6">
        <w:rPr>
          <w:spacing w:val="-3"/>
        </w:rPr>
        <w:t xml:space="preserve"> the next </w:t>
      </w:r>
      <w:r w:rsidR="004A7152">
        <w:rPr>
          <w:spacing w:val="-3"/>
        </w:rPr>
        <w:t xml:space="preserve">interval </w:t>
      </w:r>
      <w:r w:rsidRPr="00246EA6">
        <w:rPr>
          <w:spacing w:val="-3"/>
        </w:rPr>
        <w:t xml:space="preserve">period </w:t>
      </w:r>
      <w:r w:rsidR="0026444D">
        <w:rPr>
          <w:spacing w:val="-3"/>
        </w:rPr>
        <w:t xml:space="preserve">when </w:t>
      </w:r>
      <w:r w:rsidRPr="00246EA6">
        <w:rPr>
          <w:spacing w:val="-3"/>
        </w:rPr>
        <w:t>the automatic cleaning</w:t>
      </w:r>
      <w:r w:rsidR="0026444D">
        <w:rPr>
          <w:spacing w:val="-3"/>
        </w:rPr>
        <w:t xml:space="preserve"> is</w:t>
      </w:r>
      <w:r w:rsidRPr="00246EA6">
        <w:rPr>
          <w:spacing w:val="-3"/>
        </w:rPr>
        <w:t xml:space="preserve"> to </w:t>
      </w:r>
      <w:r w:rsidR="0026444D">
        <w:rPr>
          <w:spacing w:val="-3"/>
        </w:rPr>
        <w:t>again start</w:t>
      </w:r>
      <w:r w:rsidRPr="00246EA6">
        <w:rPr>
          <w:spacing w:val="-3"/>
        </w:rPr>
        <w:t xml:space="preserve">. </w:t>
      </w:r>
    </w:p>
    <w:p w14:paraId="3C788BDC" w14:textId="77777777" w:rsidR="004A2EFC" w:rsidRPr="00246EA6" w:rsidRDefault="004A2EFC" w:rsidP="004A2EFC">
      <w:pPr>
        <w:tabs>
          <w:tab w:val="left" w:pos="-720"/>
        </w:tabs>
        <w:suppressAutoHyphens/>
        <w:ind w:left="720"/>
        <w:rPr>
          <w:spacing w:val="-3"/>
        </w:rPr>
      </w:pPr>
    </w:p>
    <w:p w14:paraId="73AC3671" w14:textId="20BBF1A0" w:rsidR="004A2EFC" w:rsidRDefault="004A2EFC" w:rsidP="004A2EFC">
      <w:pPr>
        <w:tabs>
          <w:tab w:val="left" w:pos="-720"/>
        </w:tabs>
        <w:suppressAutoHyphens/>
        <w:ind w:left="720"/>
        <w:rPr>
          <w:b/>
          <w:spacing w:val="-3"/>
        </w:rPr>
      </w:pPr>
      <w:r w:rsidRPr="00246EA6">
        <w:rPr>
          <w:b/>
          <w:spacing w:val="-3"/>
        </w:rPr>
        <w:t>Before the solution is dispensed:</w:t>
      </w:r>
      <w:r w:rsidRPr="00246EA6">
        <w:rPr>
          <w:spacing w:val="-3"/>
        </w:rPr>
        <w:t xml:space="preserve"> If in the clean cycle and the </w:t>
      </w:r>
      <w:r w:rsidR="003E6EB6">
        <w:rPr>
          <w:spacing w:val="-3"/>
        </w:rPr>
        <w:t>on/</w:t>
      </w:r>
      <w:r w:rsidRPr="00246EA6">
        <w:rPr>
          <w:spacing w:val="-3"/>
        </w:rPr>
        <w:t>off button is pushed the cleaning cycle is stopped</w:t>
      </w:r>
      <w:r w:rsidR="003E6EB6">
        <w:rPr>
          <w:spacing w:val="-3"/>
        </w:rPr>
        <w:t xml:space="preserve"> </w:t>
      </w:r>
      <w:r w:rsidR="003E6EB6" w:rsidRPr="00663300">
        <w:rPr>
          <w:b/>
        </w:rPr>
        <w:t>[REQ0012-2</w:t>
      </w:r>
      <w:r w:rsidR="003E6EB6">
        <w:rPr>
          <w:b/>
        </w:rPr>
        <w:t>c</w:t>
      </w:r>
      <w:r w:rsidR="003E6EB6" w:rsidRPr="00663300">
        <w:rPr>
          <w:b/>
        </w:rPr>
        <w:t>]</w:t>
      </w:r>
      <w:r w:rsidRPr="00246EA6">
        <w:rPr>
          <w:spacing w:val="-3"/>
        </w:rPr>
        <w:t>. When the clean button is pressed again, a new cleaning cycle will start</w:t>
      </w:r>
      <w:r w:rsidR="003E6EB6">
        <w:rPr>
          <w:spacing w:val="-3"/>
        </w:rPr>
        <w:t xml:space="preserve"> </w:t>
      </w:r>
      <w:r w:rsidR="003E6EB6" w:rsidRPr="00663300">
        <w:rPr>
          <w:b/>
        </w:rPr>
        <w:t>[REQ0012-2</w:t>
      </w:r>
      <w:r w:rsidR="00703E30">
        <w:rPr>
          <w:b/>
        </w:rPr>
        <w:t>c1</w:t>
      </w:r>
      <w:r w:rsidR="003E6EB6" w:rsidRPr="00663300">
        <w:rPr>
          <w:b/>
        </w:rPr>
        <w:t>]</w:t>
      </w:r>
      <w:r w:rsidRPr="00246EA6">
        <w:rPr>
          <w:spacing w:val="-3"/>
        </w:rPr>
        <w:t>. If the on, or ice making is pressed then a normal ice making cycle is started</w:t>
      </w:r>
      <w:r w:rsidR="003E6EB6">
        <w:rPr>
          <w:spacing w:val="-3"/>
        </w:rPr>
        <w:t xml:space="preserve"> </w:t>
      </w:r>
      <w:r w:rsidR="003E6EB6" w:rsidRPr="00663300">
        <w:rPr>
          <w:b/>
        </w:rPr>
        <w:t>[REQ0012-2</w:t>
      </w:r>
      <w:r w:rsidR="003E6EB6">
        <w:rPr>
          <w:b/>
        </w:rPr>
        <w:t>c</w:t>
      </w:r>
      <w:r w:rsidR="00703E30">
        <w:rPr>
          <w:b/>
        </w:rPr>
        <w:t>2</w:t>
      </w:r>
      <w:r w:rsidR="003E6EB6" w:rsidRPr="00663300">
        <w:rPr>
          <w:b/>
        </w:rPr>
        <w:t>]</w:t>
      </w:r>
      <w:r w:rsidRPr="00246EA6">
        <w:rPr>
          <w:spacing w:val="-3"/>
        </w:rPr>
        <w:t xml:space="preserve">. </w:t>
      </w:r>
      <w:r w:rsidRPr="00246EA6">
        <w:rPr>
          <w:spacing w:val="-3"/>
        </w:rPr>
        <w:br/>
      </w:r>
    </w:p>
    <w:p w14:paraId="30B194BF" w14:textId="38503F35" w:rsidR="004A2EFC" w:rsidRPr="00246EA6" w:rsidRDefault="004A2EFC" w:rsidP="004A2EFC">
      <w:pPr>
        <w:tabs>
          <w:tab w:val="left" w:pos="-720"/>
        </w:tabs>
        <w:suppressAutoHyphens/>
        <w:ind w:left="720"/>
        <w:rPr>
          <w:spacing w:val="-3"/>
        </w:rPr>
      </w:pPr>
      <w:r w:rsidRPr="00246EA6">
        <w:rPr>
          <w:b/>
          <w:spacing w:val="-3"/>
        </w:rPr>
        <w:t>After the solution is dispensed:</w:t>
      </w:r>
      <w:r w:rsidRPr="00246EA6">
        <w:rPr>
          <w:spacing w:val="-3"/>
        </w:rPr>
        <w:t xml:space="preserve"> If in the clean cycle and the </w:t>
      </w:r>
      <w:r w:rsidR="003E6EB6">
        <w:rPr>
          <w:spacing w:val="-3"/>
        </w:rPr>
        <w:t>on/</w:t>
      </w:r>
      <w:r w:rsidRPr="00246EA6">
        <w:rPr>
          <w:spacing w:val="-3"/>
        </w:rPr>
        <w:t>off button is pushed the cleaning cycle is stopped</w:t>
      </w:r>
      <w:r w:rsidR="003E6EB6">
        <w:rPr>
          <w:spacing w:val="-3"/>
        </w:rPr>
        <w:t xml:space="preserve"> </w:t>
      </w:r>
      <w:r w:rsidR="003E6EB6" w:rsidRPr="00663300">
        <w:rPr>
          <w:b/>
        </w:rPr>
        <w:t>[REQ0012-2</w:t>
      </w:r>
      <w:r w:rsidR="003E6EB6">
        <w:rPr>
          <w:b/>
        </w:rPr>
        <w:t>d</w:t>
      </w:r>
      <w:r w:rsidR="003E6EB6" w:rsidRPr="00663300">
        <w:rPr>
          <w:b/>
        </w:rPr>
        <w:t>]</w:t>
      </w:r>
      <w:r w:rsidRPr="00246EA6">
        <w:rPr>
          <w:spacing w:val="-3"/>
        </w:rPr>
        <w:t>. When the clean button is pressed again a new cleaning cycle will start</w:t>
      </w:r>
      <w:r w:rsidR="003E6EB6">
        <w:rPr>
          <w:spacing w:val="-3"/>
        </w:rPr>
        <w:t xml:space="preserve"> </w:t>
      </w:r>
      <w:r w:rsidR="003E6EB6" w:rsidRPr="00663300">
        <w:rPr>
          <w:b/>
        </w:rPr>
        <w:t>[REQ0012-2</w:t>
      </w:r>
      <w:r w:rsidR="003E6EB6">
        <w:rPr>
          <w:b/>
        </w:rPr>
        <w:t>d</w:t>
      </w:r>
      <w:r w:rsidR="00703E30">
        <w:rPr>
          <w:b/>
        </w:rPr>
        <w:t>1</w:t>
      </w:r>
      <w:r w:rsidR="003E6EB6" w:rsidRPr="00663300">
        <w:rPr>
          <w:b/>
        </w:rPr>
        <w:t>]</w:t>
      </w:r>
      <w:r w:rsidRPr="00246EA6">
        <w:rPr>
          <w:spacing w:val="-3"/>
        </w:rPr>
        <w:t>. If the ice making button is pushed again, 6 rinse/dump cycles have to be completed before starting the ice making cycle</w:t>
      </w:r>
      <w:r w:rsidR="003E6EB6">
        <w:rPr>
          <w:spacing w:val="-3"/>
        </w:rPr>
        <w:t xml:space="preserve"> </w:t>
      </w:r>
      <w:r w:rsidR="003E6EB6" w:rsidRPr="00663300">
        <w:rPr>
          <w:b/>
        </w:rPr>
        <w:t>[REQ0012-2</w:t>
      </w:r>
      <w:r w:rsidR="003E6EB6">
        <w:rPr>
          <w:b/>
        </w:rPr>
        <w:t>d</w:t>
      </w:r>
      <w:r w:rsidR="00703E30">
        <w:rPr>
          <w:b/>
        </w:rPr>
        <w:t>2</w:t>
      </w:r>
      <w:r w:rsidR="003E6EB6" w:rsidRPr="00663300">
        <w:rPr>
          <w:b/>
        </w:rPr>
        <w:t>]</w:t>
      </w:r>
      <w:r w:rsidRPr="00246EA6">
        <w:rPr>
          <w:spacing w:val="-3"/>
        </w:rPr>
        <w:t>.</w:t>
      </w:r>
    </w:p>
    <w:p w14:paraId="27A43B6E" w14:textId="666D823E" w:rsidR="004A2EFC" w:rsidRDefault="004A2EFC" w:rsidP="004A2EFC">
      <w:pPr>
        <w:tabs>
          <w:tab w:val="left" w:pos="-720"/>
        </w:tabs>
        <w:suppressAutoHyphens/>
        <w:ind w:left="720"/>
        <w:rPr>
          <w:spacing w:val="-3"/>
          <w:highlight w:val="yellow"/>
        </w:rPr>
      </w:pPr>
    </w:p>
    <w:p w14:paraId="6288AED8" w14:textId="15AC48BB" w:rsidR="004A2EFC" w:rsidRDefault="004A2EFC" w:rsidP="004A2EFC">
      <w:pPr>
        <w:tabs>
          <w:tab w:val="left" w:pos="-720"/>
        </w:tabs>
        <w:suppressAutoHyphens/>
        <w:ind w:left="720"/>
        <w:rPr>
          <w:spacing w:val="-3"/>
        </w:rPr>
      </w:pPr>
      <w:r w:rsidRPr="00806834">
        <w:rPr>
          <w:spacing w:val="-3"/>
        </w:rPr>
        <w:t xml:space="preserve">If the </w:t>
      </w:r>
      <w:r w:rsidR="00131638">
        <w:rPr>
          <w:spacing w:val="-3"/>
        </w:rPr>
        <w:t>i</w:t>
      </w:r>
      <w:r w:rsidRPr="00806834">
        <w:rPr>
          <w:spacing w:val="-3"/>
        </w:rPr>
        <w:t xml:space="preserve">AuCS cycle has been initiated, from the </w:t>
      </w:r>
      <w:r w:rsidR="006629BF" w:rsidRPr="006629BF">
        <w:rPr>
          <w:b/>
          <w:spacing w:val="-3"/>
        </w:rPr>
        <w:t>“Timed</w:t>
      </w:r>
      <w:r w:rsidR="006629BF">
        <w:rPr>
          <w:b/>
          <w:spacing w:val="-3"/>
        </w:rPr>
        <w:t xml:space="preserve"> P</w:t>
      </w:r>
      <w:r w:rsidRPr="005E0BCF">
        <w:rPr>
          <w:b/>
          <w:spacing w:val="-3"/>
        </w:rPr>
        <w:t xml:space="preserve">rogram </w:t>
      </w:r>
      <w:r w:rsidR="006629BF">
        <w:rPr>
          <w:b/>
          <w:spacing w:val="-3"/>
        </w:rPr>
        <w:t>M</w:t>
      </w:r>
      <w:r w:rsidRPr="005E0BCF">
        <w:rPr>
          <w:b/>
          <w:spacing w:val="-3"/>
        </w:rPr>
        <w:t>ode</w:t>
      </w:r>
      <w:r w:rsidR="006629BF">
        <w:rPr>
          <w:b/>
          <w:spacing w:val="-3"/>
        </w:rPr>
        <w:t>”</w:t>
      </w:r>
      <w:r w:rsidRPr="00806834">
        <w:rPr>
          <w:spacing w:val="-3"/>
        </w:rPr>
        <w:t>, the curtain</w:t>
      </w:r>
      <w:r>
        <w:rPr>
          <w:spacing w:val="-3"/>
        </w:rPr>
        <w:t>/damper switch must remain in the “CLOSED” position throughout all cleaning sub-states.  If an opening of the curtain/damper switch occurs, a 3 second de-bounce timer shall be started and the state rechecked</w:t>
      </w:r>
      <w:r w:rsidR="006629BF">
        <w:rPr>
          <w:spacing w:val="-3"/>
        </w:rPr>
        <w:t xml:space="preserve"> </w:t>
      </w:r>
      <w:r w:rsidR="006629BF" w:rsidRPr="00663300">
        <w:rPr>
          <w:b/>
        </w:rPr>
        <w:t>[REQ0012-2</w:t>
      </w:r>
      <w:r w:rsidR="006629BF">
        <w:rPr>
          <w:b/>
        </w:rPr>
        <w:t>e</w:t>
      </w:r>
      <w:r w:rsidR="006629BF" w:rsidRPr="00663300">
        <w:rPr>
          <w:b/>
        </w:rPr>
        <w:t>]</w:t>
      </w:r>
      <w:r>
        <w:rPr>
          <w:spacing w:val="-3"/>
        </w:rPr>
        <w:t>.  If the curtain/damper remains “OPEN” after the expiration of the de-bounce timer, the ice</w:t>
      </w:r>
      <w:r w:rsidR="00D95B42">
        <w:rPr>
          <w:spacing w:val="-3"/>
        </w:rPr>
        <w:t>-</w:t>
      </w:r>
      <w:r>
        <w:rPr>
          <w:spacing w:val="-3"/>
        </w:rPr>
        <w:t xml:space="preserve">maker shall </w:t>
      </w:r>
      <w:r w:rsidR="006629BF">
        <w:rPr>
          <w:spacing w:val="-3"/>
        </w:rPr>
        <w:t xml:space="preserve">stop the water pump </w:t>
      </w:r>
      <w:r w:rsidR="006629BF" w:rsidRPr="00663300">
        <w:rPr>
          <w:b/>
        </w:rPr>
        <w:t>[REQ0012-2</w:t>
      </w:r>
      <w:r w:rsidR="006629BF">
        <w:rPr>
          <w:b/>
        </w:rPr>
        <w:t>e1</w:t>
      </w:r>
      <w:r w:rsidR="006629BF" w:rsidRPr="00663300">
        <w:rPr>
          <w:b/>
        </w:rPr>
        <w:t>]</w:t>
      </w:r>
      <w:r w:rsidR="006629BF">
        <w:rPr>
          <w:spacing w:val="-3"/>
        </w:rPr>
        <w:t xml:space="preserve"> and pause the cleaning cycle for the duration of the time the curtain/damper remains open </w:t>
      </w:r>
      <w:r w:rsidR="003E6EB6" w:rsidRPr="00663300">
        <w:rPr>
          <w:b/>
        </w:rPr>
        <w:t>[REQ0012-2</w:t>
      </w:r>
      <w:r w:rsidR="003E6EB6">
        <w:rPr>
          <w:b/>
        </w:rPr>
        <w:t>e</w:t>
      </w:r>
      <w:r w:rsidR="006629BF">
        <w:rPr>
          <w:b/>
        </w:rPr>
        <w:t>2</w:t>
      </w:r>
      <w:r w:rsidR="003E6EB6" w:rsidRPr="00663300">
        <w:rPr>
          <w:b/>
        </w:rPr>
        <w:t>]</w:t>
      </w:r>
      <w:r>
        <w:rPr>
          <w:spacing w:val="-3"/>
        </w:rPr>
        <w:t>.</w:t>
      </w:r>
      <w:r w:rsidR="006629BF">
        <w:rPr>
          <w:spacing w:val="-3"/>
        </w:rPr>
        <w:t xml:space="preserve">  Once the curtain/damper switch is </w:t>
      </w:r>
      <w:r w:rsidR="00D95B42">
        <w:rPr>
          <w:spacing w:val="-3"/>
        </w:rPr>
        <w:t>re-</w:t>
      </w:r>
      <w:r w:rsidR="006629BF">
        <w:rPr>
          <w:spacing w:val="-3"/>
        </w:rPr>
        <w:t xml:space="preserve">closed, the cleaning cycle shall resume from the </w:t>
      </w:r>
      <w:r w:rsidR="00D95B42">
        <w:rPr>
          <w:spacing w:val="-3"/>
        </w:rPr>
        <w:t xml:space="preserve">cleaning </w:t>
      </w:r>
      <w:r w:rsidR="006629BF">
        <w:rPr>
          <w:spacing w:val="-3"/>
        </w:rPr>
        <w:t xml:space="preserve">substate when the curtain/damper </w:t>
      </w:r>
      <w:r w:rsidR="00D95B42">
        <w:rPr>
          <w:spacing w:val="-3"/>
        </w:rPr>
        <w:t xml:space="preserve">was </w:t>
      </w:r>
      <w:r w:rsidR="006629BF">
        <w:rPr>
          <w:spacing w:val="-3"/>
        </w:rPr>
        <w:t xml:space="preserve">opened </w:t>
      </w:r>
      <w:r w:rsidR="006629BF" w:rsidRPr="00663300">
        <w:rPr>
          <w:b/>
        </w:rPr>
        <w:t>[REQ0012-2</w:t>
      </w:r>
      <w:r w:rsidR="006629BF">
        <w:rPr>
          <w:b/>
        </w:rPr>
        <w:t>e3</w:t>
      </w:r>
      <w:r w:rsidR="006629BF" w:rsidRPr="00663300">
        <w:rPr>
          <w:b/>
        </w:rPr>
        <w:t>]</w:t>
      </w:r>
      <w:r w:rsidR="006629BF">
        <w:rPr>
          <w:b/>
        </w:rPr>
        <w:t>.</w:t>
      </w:r>
    </w:p>
    <w:p w14:paraId="30A8840A" w14:textId="77777777" w:rsidR="004A2EFC" w:rsidRDefault="004A2EFC" w:rsidP="004A2EFC">
      <w:pPr>
        <w:tabs>
          <w:tab w:val="left" w:pos="-720"/>
        </w:tabs>
        <w:suppressAutoHyphens/>
        <w:ind w:left="720"/>
        <w:rPr>
          <w:spacing w:val="-3"/>
        </w:rPr>
      </w:pPr>
    </w:p>
    <w:p w14:paraId="4B8C88D3" w14:textId="4598F8EB" w:rsidR="004B63E7" w:rsidRDefault="004B63E7" w:rsidP="004A2EFC">
      <w:pPr>
        <w:tabs>
          <w:tab w:val="left" w:pos="-720"/>
        </w:tabs>
        <w:suppressAutoHyphens/>
        <w:ind w:left="720"/>
        <w:rPr>
          <w:spacing w:val="-3"/>
        </w:rPr>
      </w:pPr>
      <w:r>
        <w:rPr>
          <w:spacing w:val="-3"/>
        </w:rPr>
        <w:t xml:space="preserve">During the time period when the iAuCS system is engaged by the </w:t>
      </w:r>
      <w:r w:rsidRPr="004B63E7">
        <w:rPr>
          <w:b/>
          <w:spacing w:val="-3"/>
        </w:rPr>
        <w:t>“Timed Program Mode”</w:t>
      </w:r>
      <w:r>
        <w:rPr>
          <w:spacing w:val="-3"/>
        </w:rPr>
        <w:t xml:space="preserve">, the touchscreen display shall present the user with an iAUCS icon </w:t>
      </w:r>
      <w:r w:rsidR="00166B7D">
        <w:rPr>
          <w:rFonts w:eastAsia="SimSun"/>
        </w:rPr>
        <w:t xml:space="preserve">on the homescreen menu </w:t>
      </w:r>
      <w:r>
        <w:rPr>
          <w:spacing w:val="-3"/>
        </w:rPr>
        <w:t>(</w:t>
      </w:r>
      <w:r>
        <w:rPr>
          <w:rFonts w:eastAsia="SimSun"/>
        </w:rPr>
        <w:t xml:space="preserve">see </w:t>
      </w:r>
      <w:r w:rsidRPr="00DB1696">
        <w:rPr>
          <w:rFonts w:eastAsia="SimSun"/>
        </w:rPr>
        <w:t>D-11001.00005_Display_Storyboard</w:t>
      </w:r>
      <w:r>
        <w:rPr>
          <w:rFonts w:eastAsia="SimSun"/>
        </w:rPr>
        <w:t>)</w:t>
      </w:r>
      <w:r w:rsidRPr="004B63E7">
        <w:rPr>
          <w:b/>
        </w:rPr>
        <w:t xml:space="preserve"> </w:t>
      </w:r>
      <w:r w:rsidRPr="00663300">
        <w:rPr>
          <w:b/>
        </w:rPr>
        <w:t>[REQ0012-2</w:t>
      </w:r>
      <w:r>
        <w:rPr>
          <w:b/>
        </w:rPr>
        <w:t>e4</w:t>
      </w:r>
      <w:r w:rsidRPr="00663300">
        <w:rPr>
          <w:b/>
        </w:rPr>
        <w:t>]</w:t>
      </w:r>
      <w:r>
        <w:rPr>
          <w:rFonts w:eastAsia="SimSun"/>
        </w:rPr>
        <w:t xml:space="preserve"> to indicate that the machine is engaged in the automatic cleaning cycle.</w:t>
      </w:r>
    </w:p>
    <w:p w14:paraId="1F152518" w14:textId="77777777" w:rsidR="004B63E7" w:rsidRDefault="004B63E7" w:rsidP="004A2EFC">
      <w:pPr>
        <w:tabs>
          <w:tab w:val="left" w:pos="-720"/>
        </w:tabs>
        <w:suppressAutoHyphens/>
        <w:ind w:left="720"/>
        <w:rPr>
          <w:spacing w:val="-3"/>
        </w:rPr>
      </w:pPr>
    </w:p>
    <w:p w14:paraId="4BDE38DE" w14:textId="6969E8CE" w:rsidR="004A2EFC" w:rsidRDefault="004A2EFC" w:rsidP="004A2EFC">
      <w:pPr>
        <w:tabs>
          <w:tab w:val="left" w:pos="-720"/>
        </w:tabs>
        <w:suppressAutoHyphens/>
        <w:ind w:left="720"/>
        <w:rPr>
          <w:spacing w:val="-3"/>
        </w:rPr>
      </w:pPr>
      <w:r>
        <w:rPr>
          <w:spacing w:val="-3"/>
        </w:rPr>
        <w:t xml:space="preserve">If the </w:t>
      </w:r>
      <w:r w:rsidR="00D95B42">
        <w:rPr>
          <w:spacing w:val="-3"/>
        </w:rPr>
        <w:t>i</w:t>
      </w:r>
      <w:r>
        <w:rPr>
          <w:spacing w:val="-3"/>
        </w:rPr>
        <w:t xml:space="preserve">AuCS cycle is initiated from the </w:t>
      </w:r>
      <w:r w:rsidRPr="006629BF">
        <w:rPr>
          <w:b/>
          <w:spacing w:val="-3"/>
        </w:rPr>
        <w:t>“Service Menu”</w:t>
      </w:r>
      <w:r>
        <w:rPr>
          <w:spacing w:val="-3"/>
        </w:rPr>
        <w:t xml:space="preserve">, the state of the curtain/damper </w:t>
      </w:r>
      <w:r w:rsidR="00D95B42">
        <w:rPr>
          <w:spacing w:val="-3"/>
        </w:rPr>
        <w:t xml:space="preserve">shall be ignored </w:t>
      </w:r>
      <w:r w:rsidR="00D95B42" w:rsidRPr="00D95B42">
        <w:rPr>
          <w:b/>
          <w:spacing w:val="-3"/>
        </w:rPr>
        <w:t>[REQ0012-2f</w:t>
      </w:r>
      <w:r w:rsidR="00D95B42">
        <w:rPr>
          <w:b/>
          <w:spacing w:val="-3"/>
        </w:rPr>
        <w:t xml:space="preserve">] </w:t>
      </w:r>
      <w:r w:rsidR="00D95B42" w:rsidRPr="00D95B42">
        <w:rPr>
          <w:spacing w:val="-3"/>
        </w:rPr>
        <w:t>and the ice maker shall continue with the cleaning cycle unaffected</w:t>
      </w:r>
      <w:r w:rsidR="00D95B42">
        <w:rPr>
          <w:spacing w:val="-3"/>
        </w:rPr>
        <w:t xml:space="preserve"> </w:t>
      </w:r>
      <w:r w:rsidR="00D95B42">
        <w:rPr>
          <w:b/>
          <w:spacing w:val="-3"/>
        </w:rPr>
        <w:t>[REQ0012-2f1]</w:t>
      </w:r>
      <w:r>
        <w:rPr>
          <w:spacing w:val="-3"/>
        </w:rPr>
        <w:t>; because, it is assumed that the service personnel are present and can directly control the cleaning cycles.</w:t>
      </w:r>
    </w:p>
    <w:bookmarkEnd w:id="526"/>
    <w:p w14:paraId="6FD85409" w14:textId="396453B6" w:rsidR="00D96951" w:rsidRDefault="00D96951">
      <w:pPr>
        <w:rPr>
          <w:spacing w:val="-3"/>
        </w:rPr>
      </w:pPr>
    </w:p>
    <w:p w14:paraId="43EED39A" w14:textId="77777777" w:rsidR="00941490" w:rsidRDefault="00941490">
      <w:pPr>
        <w:rPr>
          <w:spacing w:val="-3"/>
        </w:rPr>
      </w:pPr>
      <w:r>
        <w:rPr>
          <w:spacing w:val="-3"/>
        </w:rPr>
        <w:br w:type="page"/>
      </w:r>
    </w:p>
    <w:p w14:paraId="3B34F5F2" w14:textId="7C362322" w:rsidR="004A2EFC" w:rsidRPr="00246EA6" w:rsidRDefault="004A2EFC" w:rsidP="004A2EFC">
      <w:pPr>
        <w:tabs>
          <w:tab w:val="left" w:pos="-720"/>
        </w:tabs>
        <w:suppressAutoHyphens/>
        <w:ind w:left="720"/>
        <w:rPr>
          <w:spacing w:val="-3"/>
        </w:rPr>
      </w:pPr>
      <w:r w:rsidRPr="00246EA6">
        <w:rPr>
          <w:spacing w:val="-3"/>
        </w:rPr>
        <w:t xml:space="preserve">If there is a </w:t>
      </w:r>
      <w:r w:rsidRPr="00246EA6">
        <w:rPr>
          <w:b/>
          <w:spacing w:val="-3"/>
        </w:rPr>
        <w:t>power interruption</w:t>
      </w:r>
      <w:r w:rsidRPr="00246EA6">
        <w:rPr>
          <w:spacing w:val="-3"/>
        </w:rPr>
        <w:t xml:space="preserve"> during an </w:t>
      </w:r>
      <w:r w:rsidR="00131638">
        <w:rPr>
          <w:spacing w:val="-3"/>
        </w:rPr>
        <w:t>i</w:t>
      </w:r>
      <w:r w:rsidRPr="00246EA6">
        <w:rPr>
          <w:spacing w:val="-3"/>
        </w:rPr>
        <w:t xml:space="preserve">AuCS cycle, in </w:t>
      </w:r>
      <w:r w:rsidR="00EE7E30">
        <w:rPr>
          <w:spacing w:val="-3"/>
        </w:rPr>
        <w:t xml:space="preserve">either </w:t>
      </w:r>
      <w:r w:rsidR="00D95B42" w:rsidRPr="006629BF">
        <w:rPr>
          <w:b/>
          <w:spacing w:val="-3"/>
        </w:rPr>
        <w:t>“Timed</w:t>
      </w:r>
      <w:r w:rsidR="00D95B42">
        <w:rPr>
          <w:b/>
          <w:spacing w:val="-3"/>
        </w:rPr>
        <w:t xml:space="preserve"> P</w:t>
      </w:r>
      <w:r w:rsidR="00D95B42" w:rsidRPr="005E0BCF">
        <w:rPr>
          <w:b/>
          <w:spacing w:val="-3"/>
        </w:rPr>
        <w:t xml:space="preserve">rogram </w:t>
      </w:r>
      <w:r w:rsidR="00D95B42">
        <w:rPr>
          <w:b/>
          <w:spacing w:val="-3"/>
        </w:rPr>
        <w:t>M</w:t>
      </w:r>
      <w:r w:rsidR="00D95B42" w:rsidRPr="005E0BCF">
        <w:rPr>
          <w:b/>
          <w:spacing w:val="-3"/>
        </w:rPr>
        <w:t>ode</w:t>
      </w:r>
      <w:r w:rsidR="00D95B42">
        <w:rPr>
          <w:b/>
          <w:spacing w:val="-3"/>
        </w:rPr>
        <w:t>”</w:t>
      </w:r>
      <w:r w:rsidRPr="00246EA6">
        <w:rPr>
          <w:spacing w:val="-3"/>
        </w:rPr>
        <w:t>, or</w:t>
      </w:r>
      <w:r w:rsidR="00D95B42">
        <w:rPr>
          <w:spacing w:val="-3"/>
        </w:rPr>
        <w:t xml:space="preserve"> initated from the </w:t>
      </w:r>
      <w:r w:rsidR="00D95B42" w:rsidRPr="006629BF">
        <w:rPr>
          <w:b/>
          <w:spacing w:val="-3"/>
        </w:rPr>
        <w:t>“Service Menu”</w:t>
      </w:r>
      <w:r w:rsidR="00D95B42">
        <w:rPr>
          <w:spacing w:val="-3"/>
        </w:rPr>
        <w:t xml:space="preserve"> </w:t>
      </w:r>
      <w:r w:rsidRPr="00246EA6">
        <w:rPr>
          <w:spacing w:val="-3"/>
        </w:rPr>
        <w:t xml:space="preserve">the ice machine </w:t>
      </w:r>
      <w:r w:rsidR="00D95B42">
        <w:rPr>
          <w:spacing w:val="-3"/>
        </w:rPr>
        <w:t xml:space="preserve">shall </w:t>
      </w:r>
      <w:r w:rsidRPr="00246EA6">
        <w:rPr>
          <w:spacing w:val="-3"/>
        </w:rPr>
        <w:t xml:space="preserve">resume </w:t>
      </w:r>
      <w:r w:rsidRPr="00A26D35">
        <w:rPr>
          <w:spacing w:val="-3"/>
        </w:rPr>
        <w:t xml:space="preserve">from the beginning of the </w:t>
      </w:r>
      <w:r w:rsidRPr="00806834">
        <w:rPr>
          <w:spacing w:val="-3"/>
        </w:rPr>
        <w:t xml:space="preserve">sub state </w:t>
      </w:r>
      <w:r w:rsidRPr="00941C9E">
        <w:rPr>
          <w:spacing w:val="-3"/>
        </w:rPr>
        <w:t xml:space="preserve">it was in. For example, if there was a power interruption in the middle of the wash cycle, </w:t>
      </w:r>
      <w:r w:rsidRPr="00806834">
        <w:rPr>
          <w:spacing w:val="-3"/>
        </w:rPr>
        <w:t>sub state 3</w:t>
      </w:r>
      <w:r w:rsidRPr="00941C9E">
        <w:rPr>
          <w:spacing w:val="-3"/>
        </w:rPr>
        <w:t xml:space="preserve"> will start from the beginning. Table </w:t>
      </w:r>
      <w:r w:rsidR="00A8671F">
        <w:rPr>
          <w:spacing w:val="-3"/>
        </w:rPr>
        <w:t>21</w:t>
      </w:r>
      <w:r w:rsidRPr="00941C9E">
        <w:rPr>
          <w:spacing w:val="-3"/>
        </w:rPr>
        <w:t xml:space="preserve"> and </w:t>
      </w:r>
      <w:r w:rsidR="00A8671F">
        <w:rPr>
          <w:spacing w:val="-3"/>
        </w:rPr>
        <w:t>22</w:t>
      </w:r>
      <w:r w:rsidRPr="00941C9E">
        <w:rPr>
          <w:spacing w:val="-3"/>
        </w:rPr>
        <w:t xml:space="preserve"> defines the cleaning states for power interruption</w:t>
      </w:r>
      <w:r w:rsidR="00555C23">
        <w:rPr>
          <w:spacing w:val="-3"/>
        </w:rPr>
        <w:t xml:space="preserve"> when using </w:t>
      </w:r>
      <w:r w:rsidR="00131638">
        <w:rPr>
          <w:spacing w:val="-3"/>
        </w:rPr>
        <w:t>i</w:t>
      </w:r>
      <w:r w:rsidR="00555C23">
        <w:rPr>
          <w:spacing w:val="-3"/>
        </w:rPr>
        <w:t>AuCS</w:t>
      </w:r>
      <w:r w:rsidRPr="00941C9E">
        <w:rPr>
          <w:spacing w:val="-3"/>
        </w:rPr>
        <w:t xml:space="preserve">. If there is any power interruption during a program mode during an </w:t>
      </w:r>
      <w:r w:rsidR="00131638">
        <w:rPr>
          <w:spacing w:val="-3"/>
        </w:rPr>
        <w:t>i</w:t>
      </w:r>
      <w:r w:rsidRPr="00941C9E">
        <w:rPr>
          <w:spacing w:val="-3"/>
        </w:rPr>
        <w:t>AUCS sequence the ice machine will finish from the beginning of the</w:t>
      </w:r>
      <w:r w:rsidRPr="00806834">
        <w:rPr>
          <w:spacing w:val="-3"/>
        </w:rPr>
        <w:t xml:space="preserve"> sub state </w:t>
      </w:r>
      <w:r w:rsidRPr="00941C9E">
        <w:rPr>
          <w:spacing w:val="-3"/>
        </w:rPr>
        <w:t>it was in, before starting up in ice making</w:t>
      </w:r>
      <w:r w:rsidR="000D2F52">
        <w:rPr>
          <w:spacing w:val="-3"/>
        </w:rPr>
        <w:t xml:space="preserve"> </w:t>
      </w:r>
      <w:r w:rsidR="000D2F52" w:rsidRPr="00663300">
        <w:rPr>
          <w:b/>
        </w:rPr>
        <w:t>[REQ0012-2</w:t>
      </w:r>
      <w:r w:rsidR="000D2F52">
        <w:rPr>
          <w:b/>
        </w:rPr>
        <w:t>g</w:t>
      </w:r>
      <w:r w:rsidR="000D2F52" w:rsidRPr="00663300">
        <w:rPr>
          <w:b/>
        </w:rPr>
        <w:t>]</w:t>
      </w:r>
      <w:r w:rsidRPr="00941C9E">
        <w:rPr>
          <w:spacing w:val="-3"/>
        </w:rPr>
        <w:t>.</w:t>
      </w:r>
    </w:p>
    <w:p w14:paraId="79CC1F33" w14:textId="77777777" w:rsidR="004A2EFC" w:rsidRPr="00246EA6" w:rsidRDefault="004A2EFC" w:rsidP="004A2EFC">
      <w:pPr>
        <w:tabs>
          <w:tab w:val="left" w:pos="-720"/>
        </w:tabs>
        <w:suppressAutoHyphens/>
        <w:ind w:left="720"/>
        <w:rPr>
          <w:spacing w:val="-3"/>
        </w:rPr>
      </w:pPr>
    </w:p>
    <w:p w14:paraId="26D5E303" w14:textId="77777777" w:rsidR="004A2EFC" w:rsidRPr="00246EA6" w:rsidRDefault="004A2EFC" w:rsidP="001A3F28">
      <w:pPr>
        <w:tabs>
          <w:tab w:val="left" w:pos="-720"/>
        </w:tabs>
        <w:suppressAutoHyphens/>
        <w:rPr>
          <w:spacing w:val="-3"/>
        </w:rPr>
      </w:pPr>
    </w:p>
    <w:tbl>
      <w:tblPr>
        <w:tblpPr w:leftFromText="180" w:rightFromText="180" w:vertAnchor="text" w:tblpXSpec="center" w:tblpY="1"/>
        <w:tblOverlap w:val="never"/>
        <w:tblW w:w="7037" w:type="dxa"/>
        <w:tblLook w:val="0000" w:firstRow="0" w:lastRow="0" w:firstColumn="0" w:lastColumn="0" w:noHBand="0" w:noVBand="0"/>
      </w:tblPr>
      <w:tblGrid>
        <w:gridCol w:w="1969"/>
        <w:gridCol w:w="1501"/>
        <w:gridCol w:w="1697"/>
        <w:gridCol w:w="1870"/>
      </w:tblGrid>
      <w:tr w:rsidR="004A2EFC" w:rsidRPr="00246EA6" w14:paraId="28BE1DA1" w14:textId="77777777" w:rsidTr="002B777D">
        <w:trPr>
          <w:trHeight w:val="350"/>
          <w:tblHeader/>
        </w:trPr>
        <w:tc>
          <w:tcPr>
            <w:tcW w:w="1969" w:type="dxa"/>
            <w:tcBorders>
              <w:top w:val="single" w:sz="4" w:space="0" w:color="BFBFBF"/>
              <w:left w:val="single" w:sz="4" w:space="0" w:color="BFBFBF"/>
              <w:bottom w:val="single" w:sz="4" w:space="0" w:color="BFBFBF"/>
              <w:right w:val="single" w:sz="4" w:space="0" w:color="BFBFBF"/>
            </w:tcBorders>
            <w:shd w:val="clear" w:color="auto" w:fill="F2F2F2"/>
          </w:tcPr>
          <w:p w14:paraId="7672AAC0" w14:textId="77777777" w:rsidR="004A2EFC" w:rsidRPr="00246EA6" w:rsidRDefault="004A2EFC" w:rsidP="00212C04">
            <w:pPr>
              <w:rPr>
                <w:b/>
                <w:spacing w:val="-3"/>
                <w:sz w:val="22"/>
                <w:szCs w:val="22"/>
              </w:rPr>
            </w:pPr>
          </w:p>
        </w:tc>
        <w:tc>
          <w:tcPr>
            <w:tcW w:w="5068" w:type="dxa"/>
            <w:gridSpan w:val="3"/>
            <w:tcBorders>
              <w:top w:val="single" w:sz="4" w:space="0" w:color="BFBFBF"/>
              <w:left w:val="single" w:sz="4" w:space="0" w:color="BFBFBF"/>
              <w:bottom w:val="single" w:sz="4" w:space="0" w:color="BFBFBF"/>
              <w:right w:val="single" w:sz="4" w:space="0" w:color="BFBFBF"/>
            </w:tcBorders>
            <w:shd w:val="clear" w:color="auto" w:fill="F2F2F2"/>
            <w:vAlign w:val="center"/>
          </w:tcPr>
          <w:p w14:paraId="280D7E97" w14:textId="42A36464" w:rsidR="004A2EFC" w:rsidRPr="00246EA6" w:rsidRDefault="004A2EFC" w:rsidP="00212C04">
            <w:pPr>
              <w:jc w:val="center"/>
              <w:rPr>
                <w:b/>
                <w:spacing w:val="-3"/>
                <w:sz w:val="22"/>
                <w:szCs w:val="22"/>
              </w:rPr>
            </w:pPr>
            <w:r w:rsidRPr="00246EA6">
              <w:rPr>
                <w:b/>
                <w:spacing w:val="-3"/>
                <w:sz w:val="22"/>
                <w:szCs w:val="22"/>
              </w:rPr>
              <w:t>Table 1</w:t>
            </w:r>
            <w:r w:rsidR="00A8671F">
              <w:rPr>
                <w:b/>
                <w:spacing w:val="-3"/>
                <w:sz w:val="22"/>
                <w:szCs w:val="22"/>
              </w:rPr>
              <w:t>9</w:t>
            </w:r>
          </w:p>
        </w:tc>
      </w:tr>
      <w:tr w:rsidR="004A2EFC" w:rsidRPr="00246EA6" w14:paraId="2D82B17E" w14:textId="77777777" w:rsidTr="002B777D">
        <w:trPr>
          <w:trHeight w:val="517"/>
          <w:tblHeader/>
        </w:trPr>
        <w:tc>
          <w:tcPr>
            <w:tcW w:w="1969" w:type="dxa"/>
            <w:tcBorders>
              <w:top w:val="single" w:sz="4" w:space="0" w:color="BFBFBF"/>
              <w:left w:val="single" w:sz="4" w:space="0" w:color="BFBFBF"/>
              <w:bottom w:val="single" w:sz="4" w:space="0" w:color="BFBFBF"/>
              <w:right w:val="single" w:sz="4" w:space="0" w:color="BFBFBF"/>
            </w:tcBorders>
            <w:shd w:val="clear" w:color="auto" w:fill="F2F2F2"/>
            <w:vAlign w:val="center"/>
          </w:tcPr>
          <w:p w14:paraId="20837ADD" w14:textId="77777777" w:rsidR="004A2EFC" w:rsidRPr="00246EA6" w:rsidRDefault="004A2EFC" w:rsidP="00212C04">
            <w:pPr>
              <w:jc w:val="center"/>
              <w:rPr>
                <w:b/>
                <w:sz w:val="22"/>
                <w:szCs w:val="22"/>
              </w:rPr>
            </w:pPr>
            <w:r w:rsidRPr="00246EA6">
              <w:rPr>
                <w:b/>
                <w:sz w:val="22"/>
                <w:szCs w:val="22"/>
              </w:rPr>
              <w:t>Clean Scenarios</w:t>
            </w:r>
          </w:p>
        </w:tc>
        <w:tc>
          <w:tcPr>
            <w:tcW w:w="1501" w:type="dxa"/>
            <w:tcBorders>
              <w:top w:val="single" w:sz="4" w:space="0" w:color="BFBFBF"/>
              <w:left w:val="single" w:sz="4" w:space="0" w:color="BFBFBF"/>
              <w:bottom w:val="single" w:sz="4" w:space="0" w:color="BFBFBF"/>
              <w:right w:val="single" w:sz="4" w:space="0" w:color="BFBFBF"/>
            </w:tcBorders>
            <w:shd w:val="clear" w:color="auto" w:fill="F2F2F2"/>
            <w:vAlign w:val="center"/>
          </w:tcPr>
          <w:p w14:paraId="6F0D2DCC" w14:textId="77777777" w:rsidR="004A2EFC" w:rsidRPr="00246EA6" w:rsidRDefault="004A2EFC" w:rsidP="00212C04">
            <w:pPr>
              <w:jc w:val="center"/>
              <w:rPr>
                <w:b/>
                <w:spacing w:val="-3"/>
                <w:sz w:val="22"/>
                <w:szCs w:val="22"/>
              </w:rPr>
            </w:pPr>
            <w:r w:rsidRPr="00246EA6">
              <w:rPr>
                <w:b/>
                <w:spacing w:val="-3"/>
                <w:sz w:val="22"/>
                <w:szCs w:val="22"/>
              </w:rPr>
              <w:t>Press off button before cleaner dispensed</w:t>
            </w:r>
          </w:p>
        </w:tc>
        <w:tc>
          <w:tcPr>
            <w:tcW w:w="1697" w:type="dxa"/>
            <w:tcBorders>
              <w:top w:val="single" w:sz="4" w:space="0" w:color="BFBFBF"/>
              <w:left w:val="single" w:sz="4" w:space="0" w:color="BFBFBF"/>
              <w:bottom w:val="single" w:sz="4" w:space="0" w:color="BFBFBF"/>
              <w:right w:val="single" w:sz="4" w:space="0" w:color="BFBFBF"/>
            </w:tcBorders>
            <w:shd w:val="clear" w:color="auto" w:fill="F2F2F2"/>
            <w:vAlign w:val="center"/>
          </w:tcPr>
          <w:p w14:paraId="67A2F02E" w14:textId="77777777" w:rsidR="004A2EFC" w:rsidRPr="00941C9E" w:rsidRDefault="004A2EFC" w:rsidP="00212C04">
            <w:pPr>
              <w:jc w:val="center"/>
              <w:rPr>
                <w:b/>
                <w:spacing w:val="-3"/>
                <w:sz w:val="22"/>
                <w:szCs w:val="22"/>
              </w:rPr>
            </w:pPr>
            <w:r w:rsidRPr="00941C9E">
              <w:rPr>
                <w:b/>
                <w:spacing w:val="-3"/>
                <w:sz w:val="22"/>
                <w:szCs w:val="22"/>
              </w:rPr>
              <w:t>Press off button after cleaner dispensed</w:t>
            </w:r>
          </w:p>
        </w:tc>
        <w:tc>
          <w:tcPr>
            <w:tcW w:w="1870" w:type="dxa"/>
            <w:tcBorders>
              <w:top w:val="single" w:sz="4" w:space="0" w:color="BFBFBF"/>
              <w:left w:val="single" w:sz="4" w:space="0" w:color="BFBFBF"/>
              <w:bottom w:val="single" w:sz="4" w:space="0" w:color="BFBFBF"/>
              <w:right w:val="single" w:sz="4" w:space="0" w:color="BFBFBF"/>
            </w:tcBorders>
            <w:shd w:val="clear" w:color="auto" w:fill="F2F2F2"/>
          </w:tcPr>
          <w:p w14:paraId="70E50553" w14:textId="77777777" w:rsidR="004A2EFC" w:rsidRPr="00806834" w:rsidRDefault="004A2EFC" w:rsidP="00212C04">
            <w:pPr>
              <w:jc w:val="center"/>
              <w:rPr>
                <w:b/>
                <w:spacing w:val="-3"/>
                <w:sz w:val="22"/>
                <w:szCs w:val="22"/>
              </w:rPr>
            </w:pPr>
            <w:r w:rsidRPr="00806834">
              <w:rPr>
                <w:b/>
                <w:spacing w:val="-3"/>
                <w:sz w:val="22"/>
                <w:szCs w:val="22"/>
              </w:rPr>
              <w:t>Power interruption during the</w:t>
            </w:r>
          </w:p>
          <w:p w14:paraId="1D0A4195" w14:textId="77777777" w:rsidR="004A2EFC" w:rsidRPr="00806834" w:rsidRDefault="004A2EFC" w:rsidP="00212C04">
            <w:pPr>
              <w:jc w:val="center"/>
              <w:rPr>
                <w:b/>
                <w:spacing w:val="-3"/>
                <w:sz w:val="22"/>
                <w:szCs w:val="22"/>
              </w:rPr>
            </w:pPr>
            <w:r w:rsidRPr="00806834">
              <w:rPr>
                <w:b/>
                <w:spacing w:val="-3"/>
                <w:sz w:val="22"/>
                <w:szCs w:val="22"/>
              </w:rPr>
              <w:t>clean cycle</w:t>
            </w:r>
          </w:p>
        </w:tc>
      </w:tr>
      <w:tr w:rsidR="004A2EFC" w:rsidRPr="00246EA6" w14:paraId="513F207C" w14:textId="77777777" w:rsidTr="002B777D">
        <w:trPr>
          <w:trHeight w:val="776"/>
        </w:trPr>
        <w:tc>
          <w:tcPr>
            <w:tcW w:w="1969" w:type="dxa"/>
            <w:tcBorders>
              <w:top w:val="single" w:sz="4" w:space="0" w:color="BFBFBF"/>
              <w:left w:val="single" w:sz="4" w:space="0" w:color="BFBFBF"/>
              <w:bottom w:val="single" w:sz="4" w:space="0" w:color="BFBFBF"/>
              <w:right w:val="single" w:sz="4" w:space="0" w:color="BFBFBF"/>
            </w:tcBorders>
            <w:vAlign w:val="center"/>
          </w:tcPr>
          <w:p w14:paraId="09E009BD" w14:textId="77777777" w:rsidR="004A2EFC" w:rsidRPr="00246EA6" w:rsidRDefault="004A2EFC" w:rsidP="00212C04">
            <w:pPr>
              <w:jc w:val="center"/>
              <w:rPr>
                <w:b/>
                <w:bCs/>
                <w:sz w:val="22"/>
                <w:szCs w:val="22"/>
              </w:rPr>
            </w:pPr>
            <w:r w:rsidRPr="00246EA6">
              <w:rPr>
                <w:b/>
                <w:bCs/>
                <w:sz w:val="22"/>
                <w:szCs w:val="22"/>
              </w:rPr>
              <w:t>Manual clean (AuCS not connected)</w:t>
            </w:r>
          </w:p>
        </w:tc>
        <w:tc>
          <w:tcPr>
            <w:tcW w:w="1501" w:type="dxa"/>
            <w:tcBorders>
              <w:top w:val="single" w:sz="4" w:space="0" w:color="BFBFBF"/>
              <w:left w:val="single" w:sz="4" w:space="0" w:color="BFBFBF"/>
              <w:bottom w:val="single" w:sz="4" w:space="0" w:color="BFBFBF"/>
              <w:right w:val="single" w:sz="4" w:space="0" w:color="BFBFBF"/>
            </w:tcBorders>
          </w:tcPr>
          <w:p w14:paraId="72E25EC4" w14:textId="77777777" w:rsidR="004A2EFC" w:rsidRPr="00246EA6" w:rsidRDefault="004A2EFC" w:rsidP="00212C04">
            <w:pPr>
              <w:jc w:val="center"/>
              <w:rPr>
                <w:sz w:val="22"/>
                <w:szCs w:val="22"/>
                <w:highlight w:val="yellow"/>
              </w:rPr>
            </w:pPr>
            <w:r w:rsidRPr="00246EA6">
              <w:rPr>
                <w:spacing w:val="-3"/>
                <w:sz w:val="22"/>
                <w:szCs w:val="22"/>
              </w:rPr>
              <w:t>Clean cycle should be cancelled.</w:t>
            </w:r>
          </w:p>
        </w:tc>
        <w:tc>
          <w:tcPr>
            <w:tcW w:w="1697" w:type="dxa"/>
            <w:tcBorders>
              <w:top w:val="single" w:sz="4" w:space="0" w:color="BFBFBF"/>
              <w:left w:val="single" w:sz="4" w:space="0" w:color="BFBFBF"/>
              <w:bottom w:val="single" w:sz="4" w:space="0" w:color="BFBFBF"/>
              <w:right w:val="single" w:sz="4" w:space="0" w:color="BFBFBF"/>
            </w:tcBorders>
          </w:tcPr>
          <w:p w14:paraId="715A6D80" w14:textId="77777777" w:rsidR="004A2EFC" w:rsidRPr="00941C9E" w:rsidRDefault="004A2EFC" w:rsidP="00212C04">
            <w:pPr>
              <w:jc w:val="center"/>
              <w:rPr>
                <w:spacing w:val="-3"/>
                <w:sz w:val="22"/>
                <w:szCs w:val="22"/>
              </w:rPr>
            </w:pPr>
            <w:r w:rsidRPr="00941C9E">
              <w:rPr>
                <w:spacing w:val="-3"/>
                <w:sz w:val="22"/>
                <w:szCs w:val="22"/>
              </w:rPr>
              <w:t>Clean cycle should be cancelled.</w:t>
            </w:r>
          </w:p>
        </w:tc>
        <w:tc>
          <w:tcPr>
            <w:tcW w:w="1870" w:type="dxa"/>
            <w:tcBorders>
              <w:top w:val="single" w:sz="4" w:space="0" w:color="BFBFBF"/>
              <w:left w:val="single" w:sz="4" w:space="0" w:color="BFBFBF"/>
              <w:bottom w:val="single" w:sz="4" w:space="0" w:color="BFBFBF"/>
              <w:right w:val="single" w:sz="4" w:space="0" w:color="BFBFBF"/>
            </w:tcBorders>
          </w:tcPr>
          <w:p w14:paraId="3527C1B6" w14:textId="77777777" w:rsidR="004A2EFC" w:rsidRPr="00806834" w:rsidRDefault="004A2EFC" w:rsidP="00212C04">
            <w:pPr>
              <w:jc w:val="center"/>
              <w:rPr>
                <w:spacing w:val="-3"/>
                <w:sz w:val="22"/>
                <w:szCs w:val="22"/>
              </w:rPr>
            </w:pPr>
            <w:r w:rsidRPr="00806834">
              <w:rPr>
                <w:spacing w:val="-3"/>
                <w:sz w:val="22"/>
                <w:szCs w:val="22"/>
              </w:rPr>
              <w:t>Upon power return start from the beginning of the sub state of the clean cycle.</w:t>
            </w:r>
          </w:p>
        </w:tc>
      </w:tr>
      <w:tr w:rsidR="004A2EFC" w:rsidRPr="00246EA6" w14:paraId="1FAC6944" w14:textId="77777777" w:rsidTr="002B777D">
        <w:trPr>
          <w:trHeight w:val="776"/>
        </w:trPr>
        <w:tc>
          <w:tcPr>
            <w:tcW w:w="1969" w:type="dxa"/>
            <w:tcBorders>
              <w:top w:val="single" w:sz="4" w:space="0" w:color="BFBFBF"/>
              <w:left w:val="single" w:sz="4" w:space="0" w:color="BFBFBF"/>
              <w:bottom w:val="single" w:sz="4" w:space="0" w:color="BFBFBF"/>
              <w:right w:val="single" w:sz="4" w:space="0" w:color="BFBFBF"/>
            </w:tcBorders>
            <w:vAlign w:val="center"/>
          </w:tcPr>
          <w:p w14:paraId="7DCE05D1" w14:textId="77777777" w:rsidR="004A2EFC" w:rsidRPr="00246EA6" w:rsidRDefault="004A2EFC" w:rsidP="00212C04">
            <w:pPr>
              <w:jc w:val="center"/>
              <w:rPr>
                <w:b/>
                <w:bCs/>
                <w:sz w:val="22"/>
                <w:szCs w:val="22"/>
              </w:rPr>
            </w:pPr>
            <w:r w:rsidRPr="00246EA6">
              <w:rPr>
                <w:b/>
                <w:bCs/>
                <w:sz w:val="22"/>
                <w:szCs w:val="22"/>
              </w:rPr>
              <w:t>Manual clean (AuCS connected)</w:t>
            </w:r>
          </w:p>
        </w:tc>
        <w:tc>
          <w:tcPr>
            <w:tcW w:w="1501" w:type="dxa"/>
            <w:tcBorders>
              <w:top w:val="single" w:sz="4" w:space="0" w:color="BFBFBF"/>
              <w:left w:val="single" w:sz="4" w:space="0" w:color="BFBFBF"/>
              <w:bottom w:val="single" w:sz="4" w:space="0" w:color="BFBFBF"/>
              <w:right w:val="single" w:sz="4" w:space="0" w:color="BFBFBF"/>
            </w:tcBorders>
          </w:tcPr>
          <w:p w14:paraId="63C21BC9" w14:textId="77777777" w:rsidR="004A2EFC" w:rsidRPr="00246EA6" w:rsidRDefault="004A2EFC" w:rsidP="00212C04">
            <w:pPr>
              <w:jc w:val="center"/>
              <w:rPr>
                <w:sz w:val="22"/>
                <w:szCs w:val="22"/>
                <w:highlight w:val="yellow"/>
              </w:rPr>
            </w:pPr>
            <w:r w:rsidRPr="00246EA6">
              <w:rPr>
                <w:spacing w:val="-3"/>
                <w:sz w:val="22"/>
                <w:szCs w:val="22"/>
              </w:rPr>
              <w:t>Clean cycle should be cancelled.</w:t>
            </w:r>
          </w:p>
        </w:tc>
        <w:tc>
          <w:tcPr>
            <w:tcW w:w="1697" w:type="dxa"/>
            <w:tcBorders>
              <w:top w:val="single" w:sz="4" w:space="0" w:color="BFBFBF"/>
              <w:left w:val="single" w:sz="4" w:space="0" w:color="BFBFBF"/>
              <w:bottom w:val="single" w:sz="4" w:space="0" w:color="BFBFBF"/>
              <w:right w:val="single" w:sz="4" w:space="0" w:color="BFBFBF"/>
            </w:tcBorders>
          </w:tcPr>
          <w:p w14:paraId="28B0C769" w14:textId="77777777" w:rsidR="004A2EFC" w:rsidRPr="00806834" w:rsidRDefault="004A2EFC" w:rsidP="00212C04">
            <w:pPr>
              <w:jc w:val="center"/>
              <w:rPr>
                <w:spacing w:val="-3"/>
                <w:sz w:val="22"/>
                <w:szCs w:val="22"/>
              </w:rPr>
            </w:pPr>
            <w:r w:rsidRPr="00806834">
              <w:rPr>
                <w:spacing w:val="-3"/>
                <w:sz w:val="22"/>
                <w:szCs w:val="22"/>
              </w:rPr>
              <w:t>When turned on go will finish the sub state of the clean cycle.</w:t>
            </w:r>
          </w:p>
        </w:tc>
        <w:tc>
          <w:tcPr>
            <w:tcW w:w="1870" w:type="dxa"/>
            <w:tcBorders>
              <w:top w:val="single" w:sz="4" w:space="0" w:color="BFBFBF"/>
              <w:left w:val="single" w:sz="4" w:space="0" w:color="BFBFBF"/>
              <w:bottom w:val="single" w:sz="4" w:space="0" w:color="BFBFBF"/>
              <w:right w:val="single" w:sz="4" w:space="0" w:color="BFBFBF"/>
            </w:tcBorders>
          </w:tcPr>
          <w:p w14:paraId="20DED55F" w14:textId="77777777" w:rsidR="004A2EFC" w:rsidRPr="00806834" w:rsidRDefault="004A2EFC" w:rsidP="00212C04">
            <w:pPr>
              <w:jc w:val="center"/>
              <w:rPr>
                <w:spacing w:val="-3"/>
                <w:sz w:val="22"/>
                <w:szCs w:val="22"/>
              </w:rPr>
            </w:pPr>
            <w:r w:rsidRPr="00806834">
              <w:rPr>
                <w:spacing w:val="-3"/>
                <w:sz w:val="22"/>
                <w:szCs w:val="22"/>
              </w:rPr>
              <w:t>Upon power return start from the beginning of the sub state of the clean cycle.</w:t>
            </w:r>
          </w:p>
        </w:tc>
      </w:tr>
      <w:tr w:rsidR="004A2EFC" w:rsidRPr="00246EA6" w14:paraId="5E470208" w14:textId="77777777" w:rsidTr="002B777D">
        <w:trPr>
          <w:trHeight w:val="776"/>
        </w:trPr>
        <w:tc>
          <w:tcPr>
            <w:tcW w:w="1969" w:type="dxa"/>
            <w:tcBorders>
              <w:top w:val="single" w:sz="4" w:space="0" w:color="BFBFBF"/>
              <w:left w:val="single" w:sz="4" w:space="0" w:color="BFBFBF"/>
              <w:bottom w:val="single" w:sz="4" w:space="0" w:color="BFBFBF"/>
              <w:right w:val="single" w:sz="4" w:space="0" w:color="BFBFBF"/>
            </w:tcBorders>
            <w:vAlign w:val="bottom"/>
          </w:tcPr>
          <w:p w14:paraId="344F21AE" w14:textId="77777777" w:rsidR="004A2EFC" w:rsidRDefault="004A2EFC" w:rsidP="00212C04">
            <w:pPr>
              <w:jc w:val="center"/>
              <w:rPr>
                <w:b/>
                <w:bCs/>
                <w:sz w:val="22"/>
                <w:szCs w:val="22"/>
              </w:rPr>
            </w:pPr>
            <w:r w:rsidRPr="00246EA6">
              <w:rPr>
                <w:b/>
                <w:bCs/>
                <w:sz w:val="22"/>
                <w:szCs w:val="22"/>
              </w:rPr>
              <w:t>Auto clean (time based) with AuCS connected</w:t>
            </w:r>
          </w:p>
          <w:p w14:paraId="5ACBF118" w14:textId="77777777" w:rsidR="004A2EFC" w:rsidRDefault="004A2EFC" w:rsidP="00212C04">
            <w:pPr>
              <w:jc w:val="center"/>
              <w:rPr>
                <w:b/>
                <w:bCs/>
                <w:sz w:val="22"/>
                <w:szCs w:val="22"/>
              </w:rPr>
            </w:pPr>
          </w:p>
          <w:p w14:paraId="5CECFA3D" w14:textId="77777777" w:rsidR="004A2EFC" w:rsidRDefault="004A2EFC" w:rsidP="00212C04">
            <w:pPr>
              <w:jc w:val="center"/>
              <w:rPr>
                <w:b/>
                <w:bCs/>
                <w:sz w:val="22"/>
                <w:szCs w:val="22"/>
              </w:rPr>
            </w:pPr>
          </w:p>
          <w:p w14:paraId="0A48CBCF" w14:textId="77777777" w:rsidR="004A2EFC" w:rsidRPr="00246EA6" w:rsidRDefault="004A2EFC" w:rsidP="00212C04">
            <w:pPr>
              <w:jc w:val="center"/>
              <w:rPr>
                <w:b/>
                <w:bCs/>
                <w:sz w:val="22"/>
                <w:szCs w:val="22"/>
              </w:rPr>
            </w:pPr>
          </w:p>
        </w:tc>
        <w:tc>
          <w:tcPr>
            <w:tcW w:w="1501" w:type="dxa"/>
            <w:tcBorders>
              <w:top w:val="single" w:sz="4" w:space="0" w:color="BFBFBF"/>
              <w:left w:val="single" w:sz="4" w:space="0" w:color="BFBFBF"/>
              <w:bottom w:val="single" w:sz="4" w:space="0" w:color="BFBFBF"/>
              <w:right w:val="single" w:sz="4" w:space="0" w:color="BFBFBF"/>
            </w:tcBorders>
          </w:tcPr>
          <w:p w14:paraId="25BF68EB" w14:textId="77777777" w:rsidR="004A2EFC" w:rsidRPr="00246EA6" w:rsidRDefault="004A2EFC" w:rsidP="00212C04">
            <w:pPr>
              <w:jc w:val="center"/>
              <w:rPr>
                <w:spacing w:val="-3"/>
                <w:sz w:val="22"/>
                <w:szCs w:val="22"/>
              </w:rPr>
            </w:pPr>
            <w:r w:rsidRPr="00246EA6">
              <w:rPr>
                <w:spacing w:val="-3"/>
                <w:sz w:val="22"/>
                <w:szCs w:val="22"/>
              </w:rPr>
              <w:t>Clean cycle should be cancelled.</w:t>
            </w:r>
          </w:p>
        </w:tc>
        <w:tc>
          <w:tcPr>
            <w:tcW w:w="1697" w:type="dxa"/>
            <w:tcBorders>
              <w:top w:val="single" w:sz="4" w:space="0" w:color="BFBFBF"/>
              <w:left w:val="single" w:sz="4" w:space="0" w:color="BFBFBF"/>
              <w:bottom w:val="single" w:sz="4" w:space="0" w:color="BFBFBF"/>
              <w:right w:val="single" w:sz="4" w:space="0" w:color="BFBFBF"/>
            </w:tcBorders>
          </w:tcPr>
          <w:p w14:paraId="3B28B2FF" w14:textId="77777777" w:rsidR="004A2EFC" w:rsidRPr="00806834" w:rsidRDefault="004A2EFC" w:rsidP="00212C04">
            <w:pPr>
              <w:jc w:val="center"/>
              <w:rPr>
                <w:spacing w:val="-3"/>
                <w:sz w:val="22"/>
                <w:szCs w:val="22"/>
              </w:rPr>
            </w:pPr>
            <w:r w:rsidRPr="00806834">
              <w:rPr>
                <w:spacing w:val="-3"/>
                <w:sz w:val="22"/>
                <w:szCs w:val="22"/>
              </w:rPr>
              <w:t>When turned on go will finish the sub state of the clean cycle.</w:t>
            </w:r>
          </w:p>
        </w:tc>
        <w:tc>
          <w:tcPr>
            <w:tcW w:w="1870" w:type="dxa"/>
            <w:tcBorders>
              <w:top w:val="single" w:sz="4" w:space="0" w:color="BFBFBF"/>
              <w:left w:val="single" w:sz="4" w:space="0" w:color="BFBFBF"/>
              <w:bottom w:val="single" w:sz="4" w:space="0" w:color="BFBFBF"/>
              <w:right w:val="single" w:sz="4" w:space="0" w:color="BFBFBF"/>
            </w:tcBorders>
          </w:tcPr>
          <w:p w14:paraId="2367C03F" w14:textId="77777777" w:rsidR="004A2EFC" w:rsidRPr="00806834" w:rsidRDefault="004A2EFC" w:rsidP="00212C04">
            <w:pPr>
              <w:jc w:val="center"/>
              <w:rPr>
                <w:spacing w:val="-3"/>
                <w:sz w:val="22"/>
                <w:szCs w:val="22"/>
              </w:rPr>
            </w:pPr>
            <w:r w:rsidRPr="00806834">
              <w:rPr>
                <w:spacing w:val="-3"/>
                <w:sz w:val="22"/>
                <w:szCs w:val="22"/>
              </w:rPr>
              <w:t>Upon power return start from the beginning of the sub state of the clean cycle.</w:t>
            </w:r>
          </w:p>
        </w:tc>
      </w:tr>
      <w:tr w:rsidR="004A2EFC" w:rsidRPr="00246EA6" w14:paraId="07172A0E" w14:textId="77777777" w:rsidTr="002B777D">
        <w:trPr>
          <w:trHeight w:val="776"/>
        </w:trPr>
        <w:tc>
          <w:tcPr>
            <w:tcW w:w="1969" w:type="dxa"/>
            <w:tcBorders>
              <w:top w:val="single" w:sz="4" w:space="0" w:color="BFBFBF"/>
              <w:left w:val="single" w:sz="4" w:space="0" w:color="BFBFBF"/>
              <w:bottom w:val="single" w:sz="4" w:space="0" w:color="BFBFBF"/>
              <w:right w:val="single" w:sz="4" w:space="0" w:color="BFBFBF"/>
            </w:tcBorders>
            <w:vAlign w:val="bottom"/>
          </w:tcPr>
          <w:p w14:paraId="6525E23E" w14:textId="77777777" w:rsidR="004A2EFC" w:rsidRPr="00246EA6" w:rsidRDefault="004A2EFC" w:rsidP="00212C04">
            <w:pPr>
              <w:jc w:val="center"/>
              <w:rPr>
                <w:b/>
                <w:bCs/>
                <w:sz w:val="22"/>
                <w:szCs w:val="22"/>
              </w:rPr>
            </w:pPr>
            <w:r w:rsidRPr="000E36B2">
              <w:rPr>
                <w:b/>
                <w:bCs/>
                <w:sz w:val="22"/>
                <w:szCs w:val="22"/>
              </w:rPr>
              <w:t>Auto clean (time based) with AuCS disconnected</w:t>
            </w:r>
          </w:p>
        </w:tc>
        <w:tc>
          <w:tcPr>
            <w:tcW w:w="1501" w:type="dxa"/>
            <w:tcBorders>
              <w:top w:val="single" w:sz="4" w:space="0" w:color="BFBFBF"/>
              <w:left w:val="single" w:sz="4" w:space="0" w:color="BFBFBF"/>
              <w:bottom w:val="single" w:sz="4" w:space="0" w:color="BFBFBF"/>
              <w:right w:val="single" w:sz="4" w:space="0" w:color="BFBFBF"/>
            </w:tcBorders>
          </w:tcPr>
          <w:p w14:paraId="79654F98" w14:textId="77777777" w:rsidR="004A2EFC" w:rsidRPr="00246EA6" w:rsidRDefault="004A2EFC" w:rsidP="00212C04">
            <w:pPr>
              <w:jc w:val="center"/>
              <w:rPr>
                <w:spacing w:val="-3"/>
                <w:sz w:val="22"/>
                <w:szCs w:val="22"/>
              </w:rPr>
            </w:pPr>
            <w:r w:rsidRPr="00246EA6">
              <w:rPr>
                <w:spacing w:val="-3"/>
                <w:sz w:val="22"/>
                <w:szCs w:val="22"/>
              </w:rPr>
              <w:t>AuCS should not start.  E-log incremented.</w:t>
            </w:r>
          </w:p>
        </w:tc>
        <w:tc>
          <w:tcPr>
            <w:tcW w:w="1697" w:type="dxa"/>
            <w:tcBorders>
              <w:top w:val="single" w:sz="4" w:space="0" w:color="BFBFBF"/>
              <w:left w:val="single" w:sz="4" w:space="0" w:color="BFBFBF"/>
              <w:bottom w:val="single" w:sz="4" w:space="0" w:color="BFBFBF"/>
              <w:right w:val="single" w:sz="4" w:space="0" w:color="BFBFBF"/>
            </w:tcBorders>
          </w:tcPr>
          <w:p w14:paraId="3EAB69B6" w14:textId="77777777" w:rsidR="004A2EFC" w:rsidRPr="00941C9E" w:rsidRDefault="004A2EFC" w:rsidP="00212C04">
            <w:pPr>
              <w:jc w:val="center"/>
              <w:rPr>
                <w:spacing w:val="-3"/>
                <w:sz w:val="22"/>
                <w:szCs w:val="22"/>
              </w:rPr>
            </w:pPr>
            <w:r w:rsidRPr="00941C9E">
              <w:rPr>
                <w:spacing w:val="-3"/>
                <w:sz w:val="22"/>
                <w:szCs w:val="22"/>
              </w:rPr>
              <w:t>AuCS should not start.  E-log incremented.</w:t>
            </w:r>
          </w:p>
        </w:tc>
        <w:tc>
          <w:tcPr>
            <w:tcW w:w="1870" w:type="dxa"/>
            <w:tcBorders>
              <w:top w:val="single" w:sz="4" w:space="0" w:color="BFBFBF"/>
              <w:left w:val="single" w:sz="4" w:space="0" w:color="BFBFBF"/>
              <w:bottom w:val="single" w:sz="4" w:space="0" w:color="BFBFBF"/>
              <w:right w:val="single" w:sz="4" w:space="0" w:color="BFBFBF"/>
            </w:tcBorders>
          </w:tcPr>
          <w:p w14:paraId="51034FBF" w14:textId="77777777" w:rsidR="004A2EFC" w:rsidRPr="00806834" w:rsidRDefault="004A2EFC" w:rsidP="00212C04">
            <w:pPr>
              <w:jc w:val="center"/>
              <w:rPr>
                <w:spacing w:val="-3"/>
                <w:sz w:val="22"/>
                <w:szCs w:val="22"/>
              </w:rPr>
            </w:pPr>
            <w:r w:rsidRPr="00806834">
              <w:rPr>
                <w:spacing w:val="-3"/>
                <w:sz w:val="22"/>
                <w:szCs w:val="22"/>
              </w:rPr>
              <w:t>Upon power return start from the beginning of the sub state of the clean cycle.</w:t>
            </w:r>
          </w:p>
        </w:tc>
      </w:tr>
    </w:tbl>
    <w:p w14:paraId="1EB5227F" w14:textId="77777777" w:rsidR="004A2EFC" w:rsidRPr="00246EA6" w:rsidRDefault="004A2EFC" w:rsidP="004A2EFC">
      <w:pPr>
        <w:ind w:left="720"/>
        <w:rPr>
          <w:spacing w:val="-3"/>
        </w:rPr>
      </w:pPr>
      <w:r>
        <w:rPr>
          <w:spacing w:val="-3"/>
        </w:rPr>
        <w:br w:type="textWrapping" w:clear="all"/>
      </w:r>
    </w:p>
    <w:p w14:paraId="25F91996" w14:textId="114F2693" w:rsidR="004A2EFC" w:rsidRPr="00246EA6" w:rsidRDefault="004A2EFC" w:rsidP="004A2EFC">
      <w:pPr>
        <w:ind w:left="720"/>
        <w:rPr>
          <w:spacing w:val="-3"/>
        </w:rPr>
      </w:pPr>
      <w:r w:rsidRPr="00246EA6">
        <w:rPr>
          <w:spacing w:val="-3"/>
        </w:rPr>
        <w:t xml:space="preserve">AuCS - The amount of fluid dispensed, rinse and dump times are model specific. The larger the ice machine the more dispense fluid and rinse time is needed. See table </w:t>
      </w:r>
      <w:r w:rsidR="00A8671F">
        <w:rPr>
          <w:spacing w:val="-3"/>
        </w:rPr>
        <w:t>20</w:t>
      </w:r>
      <w:r w:rsidRPr="00246EA6">
        <w:rPr>
          <w:spacing w:val="-3"/>
        </w:rPr>
        <w:t xml:space="preserve"> below for model requirements. The “Model” changes the dump/rinse time from 45/90 to 120/120 seconds respectively. The larger ice machines need a longer time for rinse cycles.</w:t>
      </w:r>
    </w:p>
    <w:p w14:paraId="605752DA" w14:textId="77777777" w:rsidR="004A2EFC" w:rsidRDefault="004A2EFC" w:rsidP="004A2EFC">
      <w:pPr>
        <w:ind w:left="720"/>
        <w:rPr>
          <w:spacing w:val="-3"/>
        </w:rPr>
      </w:pPr>
    </w:p>
    <w:tbl>
      <w:tblPr>
        <w:tblW w:w="9265" w:type="dxa"/>
        <w:jc w:val="center"/>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1E0" w:firstRow="1" w:lastRow="1" w:firstColumn="1" w:lastColumn="1" w:noHBand="0" w:noVBand="0"/>
      </w:tblPr>
      <w:tblGrid>
        <w:gridCol w:w="1850"/>
        <w:gridCol w:w="1205"/>
        <w:gridCol w:w="1890"/>
        <w:gridCol w:w="1980"/>
        <w:gridCol w:w="2340"/>
      </w:tblGrid>
      <w:tr w:rsidR="004A2EFC" w:rsidRPr="00246EA6" w14:paraId="71CDB56D" w14:textId="77777777" w:rsidTr="002B777D">
        <w:trPr>
          <w:tblHeader/>
          <w:jc w:val="center"/>
        </w:trPr>
        <w:tc>
          <w:tcPr>
            <w:tcW w:w="9265" w:type="dxa"/>
            <w:gridSpan w:val="5"/>
            <w:shd w:val="clear" w:color="auto" w:fill="F2F2F2"/>
          </w:tcPr>
          <w:p w14:paraId="0820EA6B" w14:textId="24878B81" w:rsidR="004A2EFC" w:rsidRPr="00246EA6" w:rsidRDefault="004A2EFC" w:rsidP="00212C04">
            <w:pPr>
              <w:tabs>
                <w:tab w:val="left" w:pos="-720"/>
              </w:tabs>
              <w:suppressAutoHyphens/>
              <w:rPr>
                <w:b/>
                <w:spacing w:val="-3"/>
                <w:szCs w:val="22"/>
              </w:rPr>
            </w:pPr>
            <w:r w:rsidRPr="00246EA6">
              <w:rPr>
                <w:b/>
                <w:spacing w:val="-3"/>
                <w:szCs w:val="22"/>
              </w:rPr>
              <w:t xml:space="preserve">Table </w:t>
            </w:r>
            <w:r w:rsidR="00A8671F">
              <w:rPr>
                <w:b/>
                <w:spacing w:val="-3"/>
                <w:szCs w:val="22"/>
              </w:rPr>
              <w:t>20</w:t>
            </w:r>
          </w:p>
        </w:tc>
      </w:tr>
      <w:tr w:rsidR="004A2EFC" w:rsidRPr="00246EA6" w14:paraId="1717C435" w14:textId="77777777" w:rsidTr="002B777D">
        <w:trPr>
          <w:tblHeader/>
          <w:jc w:val="center"/>
        </w:trPr>
        <w:tc>
          <w:tcPr>
            <w:tcW w:w="1850" w:type="dxa"/>
            <w:shd w:val="clear" w:color="auto" w:fill="F2F2F2"/>
          </w:tcPr>
          <w:p w14:paraId="7BB61D64" w14:textId="77777777" w:rsidR="004A2EFC" w:rsidRPr="00246EA6" w:rsidRDefault="004A2EFC" w:rsidP="00212C04">
            <w:pPr>
              <w:tabs>
                <w:tab w:val="left" w:pos="-720"/>
              </w:tabs>
              <w:suppressAutoHyphens/>
              <w:rPr>
                <w:b/>
                <w:spacing w:val="-3"/>
                <w:szCs w:val="22"/>
              </w:rPr>
            </w:pPr>
            <w:r w:rsidRPr="00246EA6">
              <w:rPr>
                <w:b/>
                <w:spacing w:val="-3"/>
                <w:szCs w:val="22"/>
              </w:rPr>
              <w:t>Model Series</w:t>
            </w:r>
          </w:p>
        </w:tc>
        <w:tc>
          <w:tcPr>
            <w:tcW w:w="1205" w:type="dxa"/>
            <w:shd w:val="clear" w:color="auto" w:fill="F2F2F2"/>
          </w:tcPr>
          <w:p w14:paraId="14927CD7" w14:textId="77777777" w:rsidR="004A2EFC" w:rsidRPr="00246EA6" w:rsidRDefault="004A2EFC" w:rsidP="00212C04">
            <w:pPr>
              <w:tabs>
                <w:tab w:val="left" w:pos="-720"/>
              </w:tabs>
              <w:suppressAutoHyphens/>
              <w:jc w:val="center"/>
              <w:rPr>
                <w:b/>
                <w:spacing w:val="-3"/>
                <w:szCs w:val="22"/>
              </w:rPr>
            </w:pPr>
            <w:r w:rsidRPr="00246EA6">
              <w:rPr>
                <w:b/>
                <w:spacing w:val="-3"/>
                <w:szCs w:val="22"/>
              </w:rPr>
              <w:t>Dispense Time (Seconds)</w:t>
            </w:r>
          </w:p>
        </w:tc>
        <w:tc>
          <w:tcPr>
            <w:tcW w:w="1890" w:type="dxa"/>
            <w:shd w:val="clear" w:color="auto" w:fill="F2F2F2"/>
          </w:tcPr>
          <w:p w14:paraId="52CC1327" w14:textId="77777777" w:rsidR="004A2EFC" w:rsidRPr="00246EA6" w:rsidRDefault="004A2EFC" w:rsidP="00212C04">
            <w:pPr>
              <w:tabs>
                <w:tab w:val="left" w:pos="-720"/>
              </w:tabs>
              <w:suppressAutoHyphens/>
              <w:jc w:val="center"/>
              <w:rPr>
                <w:b/>
                <w:spacing w:val="-3"/>
                <w:szCs w:val="22"/>
              </w:rPr>
            </w:pPr>
            <w:r w:rsidRPr="00246EA6">
              <w:rPr>
                <w:b/>
                <w:spacing w:val="-3"/>
                <w:szCs w:val="22"/>
              </w:rPr>
              <w:t>Length of dump/rinse Time (Seconds)</w:t>
            </w:r>
          </w:p>
        </w:tc>
        <w:tc>
          <w:tcPr>
            <w:tcW w:w="1980" w:type="dxa"/>
            <w:shd w:val="clear" w:color="auto" w:fill="F2F2F2"/>
          </w:tcPr>
          <w:p w14:paraId="7A07B135" w14:textId="77777777" w:rsidR="004A2EFC" w:rsidRPr="00246EA6" w:rsidRDefault="004A2EFC" w:rsidP="00212C04">
            <w:pPr>
              <w:tabs>
                <w:tab w:val="left" w:pos="-720"/>
              </w:tabs>
              <w:suppressAutoHyphens/>
              <w:rPr>
                <w:b/>
                <w:spacing w:val="-3"/>
                <w:szCs w:val="22"/>
              </w:rPr>
            </w:pPr>
            <w:r w:rsidRPr="00246EA6">
              <w:rPr>
                <w:b/>
                <w:spacing w:val="-3"/>
                <w:szCs w:val="22"/>
              </w:rPr>
              <w:t xml:space="preserve">Fluid Ounces dispensed, Fl. oz. </w:t>
            </w:r>
          </w:p>
        </w:tc>
        <w:tc>
          <w:tcPr>
            <w:tcW w:w="2340" w:type="dxa"/>
            <w:shd w:val="clear" w:color="auto" w:fill="F2F2F2"/>
          </w:tcPr>
          <w:p w14:paraId="142629A1" w14:textId="77777777" w:rsidR="004A2EFC" w:rsidRPr="00246EA6" w:rsidRDefault="004A2EFC" w:rsidP="00212C04">
            <w:pPr>
              <w:tabs>
                <w:tab w:val="left" w:pos="-720"/>
              </w:tabs>
              <w:suppressAutoHyphens/>
              <w:rPr>
                <w:b/>
                <w:spacing w:val="-3"/>
                <w:szCs w:val="22"/>
              </w:rPr>
            </w:pPr>
            <w:r w:rsidRPr="00246EA6">
              <w:rPr>
                <w:b/>
                <w:spacing w:val="-3"/>
                <w:szCs w:val="22"/>
              </w:rPr>
              <w:t>Number of cycles to remind to fill bottle. (16 oz. bottle)</w:t>
            </w:r>
          </w:p>
        </w:tc>
      </w:tr>
      <w:tr w:rsidR="004A2EFC" w:rsidRPr="00246EA6" w14:paraId="1A753352" w14:textId="77777777" w:rsidTr="002B777D">
        <w:trPr>
          <w:tblHeader/>
          <w:jc w:val="center"/>
        </w:trPr>
        <w:tc>
          <w:tcPr>
            <w:tcW w:w="1850" w:type="dxa"/>
          </w:tcPr>
          <w:p w14:paraId="05CEDA02" w14:textId="77777777" w:rsidR="004A2EFC" w:rsidRPr="00246EA6" w:rsidRDefault="004A2EFC" w:rsidP="00212C04">
            <w:pPr>
              <w:tabs>
                <w:tab w:val="left" w:pos="-720"/>
              </w:tabs>
              <w:suppressAutoHyphens/>
              <w:rPr>
                <w:spacing w:val="-3"/>
              </w:rPr>
            </w:pPr>
            <w:r w:rsidRPr="00246EA6">
              <w:rPr>
                <w:spacing w:val="-3"/>
              </w:rPr>
              <w:t>300, 320, 420, 450,500,600,850, 1000, 1200 IB620,820,1020</w:t>
            </w:r>
          </w:p>
        </w:tc>
        <w:tc>
          <w:tcPr>
            <w:tcW w:w="1205" w:type="dxa"/>
          </w:tcPr>
          <w:p w14:paraId="6B8E2D68" w14:textId="77777777" w:rsidR="004A2EFC" w:rsidRPr="00246EA6" w:rsidRDefault="004A2EFC" w:rsidP="00212C04">
            <w:pPr>
              <w:tabs>
                <w:tab w:val="left" w:pos="-720"/>
              </w:tabs>
              <w:suppressAutoHyphens/>
              <w:jc w:val="center"/>
              <w:rPr>
                <w:spacing w:val="-3"/>
              </w:rPr>
            </w:pPr>
            <w:r w:rsidRPr="00246EA6">
              <w:rPr>
                <w:spacing w:val="-3"/>
              </w:rPr>
              <w:t>30</w:t>
            </w:r>
          </w:p>
        </w:tc>
        <w:tc>
          <w:tcPr>
            <w:tcW w:w="1890" w:type="dxa"/>
          </w:tcPr>
          <w:p w14:paraId="4870CED7" w14:textId="77777777" w:rsidR="004A2EFC" w:rsidRPr="00246EA6" w:rsidRDefault="004A2EFC" w:rsidP="00212C04">
            <w:pPr>
              <w:tabs>
                <w:tab w:val="left" w:pos="-720"/>
              </w:tabs>
              <w:suppressAutoHyphens/>
              <w:jc w:val="center"/>
              <w:rPr>
                <w:spacing w:val="-3"/>
              </w:rPr>
            </w:pPr>
            <w:r w:rsidRPr="00246EA6">
              <w:rPr>
                <w:spacing w:val="-3"/>
              </w:rPr>
              <w:t>45/90</w:t>
            </w:r>
          </w:p>
        </w:tc>
        <w:tc>
          <w:tcPr>
            <w:tcW w:w="1980" w:type="dxa"/>
          </w:tcPr>
          <w:p w14:paraId="2ABBE2DA" w14:textId="7A7D7595" w:rsidR="004A2EFC" w:rsidRPr="00246EA6" w:rsidRDefault="004A2EFC" w:rsidP="00212C04">
            <w:pPr>
              <w:tabs>
                <w:tab w:val="left" w:pos="-720"/>
              </w:tabs>
              <w:suppressAutoHyphens/>
              <w:jc w:val="center"/>
              <w:rPr>
                <w:spacing w:val="-3"/>
              </w:rPr>
            </w:pPr>
            <w:r w:rsidRPr="00246EA6">
              <w:rPr>
                <w:spacing w:val="-3"/>
              </w:rPr>
              <w:t>3</w:t>
            </w:r>
            <w:r w:rsidR="000D2F52" w:rsidRPr="00663300">
              <w:rPr>
                <w:b/>
              </w:rPr>
              <w:t>[REQ0012-2</w:t>
            </w:r>
            <w:r w:rsidR="000D2F52">
              <w:rPr>
                <w:b/>
              </w:rPr>
              <w:t>h</w:t>
            </w:r>
            <w:r w:rsidR="000D2F52" w:rsidRPr="00663300">
              <w:rPr>
                <w:b/>
              </w:rPr>
              <w:t>]</w:t>
            </w:r>
          </w:p>
        </w:tc>
        <w:tc>
          <w:tcPr>
            <w:tcW w:w="2340" w:type="dxa"/>
          </w:tcPr>
          <w:p w14:paraId="04FA8962" w14:textId="51E0CABE" w:rsidR="004A2EFC" w:rsidRPr="00246EA6" w:rsidRDefault="004A2EFC" w:rsidP="00212C04">
            <w:pPr>
              <w:tabs>
                <w:tab w:val="left" w:pos="-720"/>
              </w:tabs>
              <w:suppressAutoHyphens/>
              <w:jc w:val="center"/>
              <w:rPr>
                <w:spacing w:val="-3"/>
              </w:rPr>
            </w:pPr>
            <w:r w:rsidRPr="00246EA6">
              <w:rPr>
                <w:spacing w:val="-3"/>
              </w:rPr>
              <w:t>4</w:t>
            </w:r>
            <w:r w:rsidR="000D2F52" w:rsidRPr="00663300">
              <w:rPr>
                <w:b/>
              </w:rPr>
              <w:t>[REQ0012-2</w:t>
            </w:r>
            <w:r w:rsidR="000D2F52">
              <w:rPr>
                <w:b/>
              </w:rPr>
              <w:t>h2</w:t>
            </w:r>
            <w:r w:rsidR="000D2F52" w:rsidRPr="00663300">
              <w:rPr>
                <w:b/>
              </w:rPr>
              <w:t>]</w:t>
            </w:r>
          </w:p>
        </w:tc>
      </w:tr>
      <w:tr w:rsidR="004A2EFC" w:rsidRPr="00246EA6" w14:paraId="55D341AA" w14:textId="77777777" w:rsidTr="002B777D">
        <w:trPr>
          <w:tblHeader/>
          <w:jc w:val="center"/>
        </w:trPr>
        <w:tc>
          <w:tcPr>
            <w:tcW w:w="1850" w:type="dxa"/>
          </w:tcPr>
          <w:p w14:paraId="1D3E858B" w14:textId="77777777" w:rsidR="004A2EFC" w:rsidRPr="00246EA6" w:rsidRDefault="004A2EFC" w:rsidP="00212C04">
            <w:pPr>
              <w:tabs>
                <w:tab w:val="left" w:pos="-720"/>
              </w:tabs>
              <w:suppressAutoHyphens/>
              <w:rPr>
                <w:spacing w:val="-3"/>
              </w:rPr>
            </w:pPr>
            <w:r w:rsidRPr="00246EA6">
              <w:rPr>
                <w:spacing w:val="-3"/>
              </w:rPr>
              <w:t>1400,1800,2000</w:t>
            </w:r>
          </w:p>
        </w:tc>
        <w:tc>
          <w:tcPr>
            <w:tcW w:w="1205" w:type="dxa"/>
          </w:tcPr>
          <w:p w14:paraId="0295D42E" w14:textId="77777777" w:rsidR="004A2EFC" w:rsidRPr="00246EA6" w:rsidRDefault="004A2EFC" w:rsidP="00212C04">
            <w:pPr>
              <w:tabs>
                <w:tab w:val="left" w:pos="-720"/>
              </w:tabs>
              <w:suppressAutoHyphens/>
              <w:jc w:val="center"/>
              <w:rPr>
                <w:spacing w:val="-3"/>
              </w:rPr>
            </w:pPr>
            <w:r w:rsidRPr="00246EA6">
              <w:rPr>
                <w:spacing w:val="-3"/>
              </w:rPr>
              <w:t>60</w:t>
            </w:r>
          </w:p>
        </w:tc>
        <w:tc>
          <w:tcPr>
            <w:tcW w:w="1890" w:type="dxa"/>
          </w:tcPr>
          <w:p w14:paraId="48F9A268" w14:textId="77777777" w:rsidR="004A2EFC" w:rsidRPr="00246EA6" w:rsidRDefault="004A2EFC" w:rsidP="00212C04">
            <w:pPr>
              <w:tabs>
                <w:tab w:val="left" w:pos="-720"/>
              </w:tabs>
              <w:suppressAutoHyphens/>
              <w:jc w:val="center"/>
              <w:rPr>
                <w:spacing w:val="-3"/>
              </w:rPr>
            </w:pPr>
            <w:r w:rsidRPr="00246EA6">
              <w:rPr>
                <w:spacing w:val="-3"/>
              </w:rPr>
              <w:t>120/120</w:t>
            </w:r>
          </w:p>
        </w:tc>
        <w:tc>
          <w:tcPr>
            <w:tcW w:w="1980" w:type="dxa"/>
          </w:tcPr>
          <w:p w14:paraId="2BD84461" w14:textId="0BDC65D5" w:rsidR="004A2EFC" w:rsidRPr="00246EA6" w:rsidRDefault="004A2EFC" w:rsidP="00212C04">
            <w:pPr>
              <w:tabs>
                <w:tab w:val="left" w:pos="-720"/>
              </w:tabs>
              <w:suppressAutoHyphens/>
              <w:jc w:val="center"/>
              <w:rPr>
                <w:spacing w:val="-3"/>
              </w:rPr>
            </w:pPr>
            <w:r w:rsidRPr="00246EA6">
              <w:rPr>
                <w:spacing w:val="-3"/>
              </w:rPr>
              <w:t>6</w:t>
            </w:r>
            <w:r w:rsidR="000D2F52" w:rsidRPr="00663300">
              <w:rPr>
                <w:b/>
              </w:rPr>
              <w:t>[REQ0012-2</w:t>
            </w:r>
            <w:r w:rsidR="000D2F52">
              <w:rPr>
                <w:b/>
              </w:rPr>
              <w:t>i</w:t>
            </w:r>
            <w:r w:rsidR="000D2F52" w:rsidRPr="00663300">
              <w:rPr>
                <w:b/>
              </w:rPr>
              <w:t>]</w:t>
            </w:r>
          </w:p>
        </w:tc>
        <w:tc>
          <w:tcPr>
            <w:tcW w:w="2340" w:type="dxa"/>
          </w:tcPr>
          <w:p w14:paraId="22C40A7E" w14:textId="752F7CDA" w:rsidR="004A2EFC" w:rsidRPr="00246EA6" w:rsidRDefault="004A2EFC" w:rsidP="00212C04">
            <w:pPr>
              <w:tabs>
                <w:tab w:val="left" w:pos="-720"/>
              </w:tabs>
              <w:suppressAutoHyphens/>
              <w:jc w:val="center"/>
              <w:rPr>
                <w:spacing w:val="-3"/>
              </w:rPr>
            </w:pPr>
            <w:r w:rsidRPr="00246EA6">
              <w:rPr>
                <w:spacing w:val="-3"/>
              </w:rPr>
              <w:t>2</w:t>
            </w:r>
            <w:r w:rsidR="000D2F52" w:rsidRPr="00663300">
              <w:rPr>
                <w:b/>
              </w:rPr>
              <w:t>[REQ0012-2</w:t>
            </w:r>
            <w:r w:rsidR="000D2F52">
              <w:rPr>
                <w:b/>
              </w:rPr>
              <w:t>i2</w:t>
            </w:r>
            <w:r w:rsidR="000D2F52" w:rsidRPr="00663300">
              <w:rPr>
                <w:b/>
              </w:rPr>
              <w:t>]</w:t>
            </w:r>
          </w:p>
        </w:tc>
      </w:tr>
    </w:tbl>
    <w:p w14:paraId="248AF1F3" w14:textId="77777777" w:rsidR="004A2EFC" w:rsidRPr="00246EA6" w:rsidRDefault="004A2EFC" w:rsidP="004A2EFC">
      <w:pPr>
        <w:ind w:left="720"/>
        <w:rPr>
          <w:b/>
        </w:rPr>
      </w:pPr>
    </w:p>
    <w:p w14:paraId="0170ACEE" w14:textId="77777777" w:rsidR="004A2EFC" w:rsidRPr="00246EA6" w:rsidRDefault="004A2EFC" w:rsidP="004A2EFC">
      <w:pPr>
        <w:ind w:left="720"/>
        <w:rPr>
          <w:spacing w:val="-3"/>
        </w:rPr>
      </w:pPr>
      <w:r w:rsidRPr="00246EA6">
        <w:rPr>
          <w:spacing w:val="-3"/>
        </w:rPr>
        <w:t>AuCS - A reminder to fill the bottle will come on the display after the count has been reached for the specific model. After the message has been selected in the menu, an option to reset the remainder will be displayed.</w:t>
      </w:r>
    </w:p>
    <w:p w14:paraId="4E541A3D" w14:textId="77777777" w:rsidR="004A2EFC" w:rsidRPr="00246EA6" w:rsidRDefault="004A2EFC" w:rsidP="004A2EFC">
      <w:pPr>
        <w:ind w:left="720"/>
        <w:rPr>
          <w:spacing w:val="-3"/>
        </w:rPr>
      </w:pPr>
      <w:r w:rsidRPr="00246EA6">
        <w:rPr>
          <w:spacing w:val="-3"/>
        </w:rPr>
        <w:t>If the ice machine is placed into “clean” mode the sequence will be the same as the Self-cleaning (SeCS) feature except at this point it will automatically dispense the proper amount of solution.</w:t>
      </w:r>
    </w:p>
    <w:p w14:paraId="34938F2E" w14:textId="77777777" w:rsidR="004A2EFC" w:rsidRPr="00246EA6" w:rsidRDefault="004A2EFC" w:rsidP="004A2EFC">
      <w:pPr>
        <w:ind w:left="720"/>
        <w:rPr>
          <w:spacing w:val="-3"/>
        </w:rPr>
      </w:pPr>
      <w:r w:rsidRPr="00246EA6">
        <w:rPr>
          <w:spacing w:val="-3"/>
        </w:rPr>
        <w:t>The clean LED will come on at the start of the wash cycle and off at the end of the last dump cycle.</w:t>
      </w:r>
    </w:p>
    <w:p w14:paraId="4277370E" w14:textId="6DB5B100" w:rsidR="0082374E" w:rsidRDefault="0082374E">
      <w:pPr>
        <w:rPr>
          <w:rFonts w:ascii="Arial" w:hAnsi="Arial" w:cs="Arial"/>
          <w:b/>
          <w:bCs/>
          <w:sz w:val="26"/>
          <w:szCs w:val="26"/>
        </w:rPr>
      </w:pPr>
      <w:bookmarkStart w:id="528" w:name="_Toc519163253"/>
      <w:bookmarkStart w:id="529" w:name="_Toc519163422"/>
      <w:bookmarkStart w:id="530" w:name="_Toc519173842"/>
      <w:bookmarkEnd w:id="528"/>
      <w:bookmarkEnd w:id="529"/>
      <w:bookmarkEnd w:id="530"/>
      <w:r>
        <w:rPr>
          <w:rFonts w:ascii="Arial" w:hAnsi="Arial" w:cs="Arial"/>
          <w:b/>
          <w:bCs/>
          <w:sz w:val="26"/>
          <w:szCs w:val="26"/>
        </w:rPr>
        <w:br w:type="page"/>
      </w:r>
    </w:p>
    <w:p w14:paraId="46CB3898" w14:textId="7E2B902D" w:rsidR="004A2EFC" w:rsidRPr="002B777D" w:rsidRDefault="004A2EFC" w:rsidP="004D4921">
      <w:pPr>
        <w:pStyle w:val="Heading3"/>
        <w:numPr>
          <w:ilvl w:val="2"/>
          <w:numId w:val="1"/>
        </w:numPr>
        <w:rPr>
          <w:b w:val="0"/>
        </w:rPr>
      </w:pPr>
      <w:bookmarkStart w:id="531" w:name="_Toc13061923"/>
      <w:r w:rsidRPr="002B777D">
        <w:t>Automatic Cleaning Sequence tables</w:t>
      </w:r>
      <w:bookmarkEnd w:id="531"/>
    </w:p>
    <w:p w14:paraId="7D470C76" w14:textId="77777777" w:rsidR="004A2EFC" w:rsidRPr="00246EA6" w:rsidRDefault="004A2EFC" w:rsidP="004A2EFC">
      <w:pPr>
        <w:rPr>
          <w:spacing w:val="-3"/>
        </w:rPr>
      </w:pPr>
    </w:p>
    <w:p w14:paraId="29B604A1" w14:textId="68F07B2B" w:rsidR="004A2EFC" w:rsidRPr="00246EA6" w:rsidRDefault="004A2EFC" w:rsidP="004A2EFC">
      <w:pPr>
        <w:rPr>
          <w:spacing w:val="-3"/>
        </w:rPr>
      </w:pPr>
      <w:r w:rsidRPr="00246EA6">
        <w:rPr>
          <w:spacing w:val="-3"/>
        </w:rPr>
        <w:t xml:space="preserve">The automatic cleaning sequence timing for </w:t>
      </w:r>
      <w:r w:rsidRPr="00941C9E">
        <w:rPr>
          <w:spacing w:val="-3"/>
        </w:rPr>
        <w:t xml:space="preserve">models </w:t>
      </w:r>
      <w:r w:rsidRPr="00806834">
        <w:rPr>
          <w:b/>
          <w:spacing w:val="-3"/>
          <w:szCs w:val="22"/>
        </w:rPr>
        <w:t xml:space="preserve">300, 420, 450, 500, 600, 620, 820, 900, 1020, 1200 </w:t>
      </w:r>
      <w:r w:rsidRPr="00941C9E">
        <w:rPr>
          <w:spacing w:val="-3"/>
        </w:rPr>
        <w:t xml:space="preserve">are </w:t>
      </w:r>
      <w:r w:rsidRPr="00246EA6">
        <w:rPr>
          <w:spacing w:val="-3"/>
        </w:rPr>
        <w:t xml:space="preserve">defined in table </w:t>
      </w:r>
      <w:r w:rsidR="00A8671F">
        <w:rPr>
          <w:spacing w:val="-3"/>
        </w:rPr>
        <w:t>21</w:t>
      </w:r>
      <w:r w:rsidRPr="00246EA6">
        <w:rPr>
          <w:spacing w:val="-3"/>
        </w:rPr>
        <w:t>.</w:t>
      </w:r>
    </w:p>
    <w:tbl>
      <w:tblPr>
        <w:tblW w:w="0" w:type="auto"/>
        <w:tblInd w:w="108"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1328"/>
        <w:gridCol w:w="1752"/>
        <w:gridCol w:w="3549"/>
        <w:gridCol w:w="3333"/>
      </w:tblGrid>
      <w:tr w:rsidR="004A2EFC" w:rsidRPr="00246EA6" w14:paraId="29DAFB68" w14:textId="77777777" w:rsidTr="00212C04">
        <w:trPr>
          <w:trHeight w:val="562"/>
          <w:tblHeader/>
        </w:trPr>
        <w:tc>
          <w:tcPr>
            <w:tcW w:w="0" w:type="auto"/>
            <w:gridSpan w:val="4"/>
            <w:shd w:val="clear" w:color="auto" w:fill="F2F2F2"/>
          </w:tcPr>
          <w:p w14:paraId="46DC4E68" w14:textId="6CB21CDA" w:rsidR="004A2EFC" w:rsidRPr="004264FC" w:rsidRDefault="004A2EFC" w:rsidP="00212C04">
            <w:pPr>
              <w:keepNext/>
              <w:suppressAutoHyphens/>
              <w:rPr>
                <w:b/>
                <w:spacing w:val="-3"/>
                <w:szCs w:val="22"/>
              </w:rPr>
            </w:pPr>
            <w:r w:rsidRPr="004264FC">
              <w:rPr>
                <w:b/>
                <w:spacing w:val="-3"/>
                <w:szCs w:val="22"/>
              </w:rPr>
              <w:t xml:space="preserve">Table </w:t>
            </w:r>
            <w:r w:rsidR="00A8671F">
              <w:rPr>
                <w:b/>
                <w:spacing w:val="-3"/>
                <w:szCs w:val="22"/>
              </w:rPr>
              <w:t>21</w:t>
            </w:r>
          </w:p>
          <w:p w14:paraId="0CB8D549" w14:textId="77C52D69" w:rsidR="004A2EFC" w:rsidRPr="004264FC" w:rsidRDefault="004A2EFC" w:rsidP="00212C04">
            <w:pPr>
              <w:keepNext/>
              <w:suppressAutoHyphens/>
              <w:rPr>
                <w:b/>
                <w:spacing w:val="-3"/>
                <w:szCs w:val="22"/>
              </w:rPr>
            </w:pPr>
          </w:p>
        </w:tc>
      </w:tr>
      <w:tr w:rsidR="00A8671F" w:rsidRPr="00246EA6" w14:paraId="77072BEF" w14:textId="77777777" w:rsidTr="00A8671F">
        <w:trPr>
          <w:tblHeader/>
        </w:trPr>
        <w:tc>
          <w:tcPr>
            <w:tcW w:w="0" w:type="auto"/>
            <w:gridSpan w:val="4"/>
            <w:shd w:val="clear" w:color="auto" w:fill="F2F2F2"/>
            <w:vAlign w:val="center"/>
          </w:tcPr>
          <w:p w14:paraId="4930FA82" w14:textId="2A6BE590" w:rsidR="00A8671F" w:rsidRPr="00246EA6" w:rsidRDefault="00A8671F" w:rsidP="00212C04">
            <w:pPr>
              <w:pStyle w:val="Heading8"/>
              <w:keepNext/>
              <w:jc w:val="center"/>
              <w:rPr>
                <w:b/>
                <w:szCs w:val="22"/>
              </w:rPr>
            </w:pPr>
            <w:r w:rsidRPr="002B777D">
              <w:rPr>
                <w:rFonts w:ascii="Calibri" w:hAnsi="Calibri" w:cs="Arial"/>
                <w:b/>
                <w:iCs w:val="0"/>
                <w:sz w:val="22"/>
                <w:szCs w:val="22"/>
              </w:rPr>
              <w:t>Automatic Cleaning Sequence table for model series 300, 420, 450, 500, 600, 620, 820, 900, 1020, 1200</w:t>
            </w:r>
          </w:p>
        </w:tc>
      </w:tr>
      <w:tr w:rsidR="004A2EFC" w:rsidRPr="00246EA6" w14:paraId="65FB650D" w14:textId="77777777" w:rsidTr="00212C04">
        <w:trPr>
          <w:tblHeader/>
        </w:trPr>
        <w:tc>
          <w:tcPr>
            <w:tcW w:w="0" w:type="auto"/>
            <w:shd w:val="clear" w:color="auto" w:fill="F2F2F2"/>
            <w:vAlign w:val="center"/>
          </w:tcPr>
          <w:p w14:paraId="50EB8CDD" w14:textId="77777777" w:rsidR="004A2EFC" w:rsidRPr="00246EA6" w:rsidRDefault="004A2EFC" w:rsidP="00212C04">
            <w:pPr>
              <w:keepNext/>
              <w:suppressAutoHyphens/>
              <w:jc w:val="center"/>
              <w:rPr>
                <w:b/>
                <w:spacing w:val="-3"/>
                <w:sz w:val="21"/>
              </w:rPr>
            </w:pPr>
            <w:r w:rsidRPr="00246EA6">
              <w:rPr>
                <w:b/>
                <w:spacing w:val="-3"/>
                <w:sz w:val="21"/>
              </w:rPr>
              <w:t>Event</w:t>
            </w:r>
          </w:p>
        </w:tc>
        <w:tc>
          <w:tcPr>
            <w:tcW w:w="0" w:type="auto"/>
            <w:shd w:val="clear" w:color="auto" w:fill="F2F2F2"/>
          </w:tcPr>
          <w:p w14:paraId="7787CA15" w14:textId="77777777" w:rsidR="004A2EFC" w:rsidRPr="004264FC" w:rsidRDefault="004A2EFC" w:rsidP="00212C04">
            <w:pPr>
              <w:keepNext/>
              <w:suppressAutoHyphens/>
              <w:jc w:val="center"/>
              <w:rPr>
                <w:b/>
                <w:spacing w:val="-3"/>
                <w:sz w:val="21"/>
              </w:rPr>
            </w:pPr>
            <w:r w:rsidRPr="004264FC">
              <w:rPr>
                <w:b/>
                <w:spacing w:val="-3"/>
                <w:sz w:val="21"/>
              </w:rPr>
              <w:t xml:space="preserve">Clean </w:t>
            </w:r>
            <w:r w:rsidRPr="00806834">
              <w:rPr>
                <w:b/>
                <w:spacing w:val="-3"/>
                <w:sz w:val="21"/>
              </w:rPr>
              <w:t>Sub State</w:t>
            </w:r>
            <w:r w:rsidRPr="004264FC">
              <w:rPr>
                <w:b/>
                <w:spacing w:val="-3"/>
                <w:sz w:val="21"/>
              </w:rPr>
              <w:t>, for Pwr. Interrupt</w:t>
            </w:r>
          </w:p>
        </w:tc>
        <w:tc>
          <w:tcPr>
            <w:tcW w:w="0" w:type="auto"/>
            <w:shd w:val="clear" w:color="auto" w:fill="F2F2F2"/>
            <w:vAlign w:val="center"/>
          </w:tcPr>
          <w:p w14:paraId="2F6072A1" w14:textId="77777777" w:rsidR="004A2EFC" w:rsidRPr="004264FC" w:rsidRDefault="004A2EFC" w:rsidP="00212C04">
            <w:pPr>
              <w:keepNext/>
              <w:suppressAutoHyphens/>
              <w:jc w:val="center"/>
              <w:rPr>
                <w:b/>
                <w:spacing w:val="-3"/>
                <w:sz w:val="21"/>
              </w:rPr>
            </w:pPr>
            <w:r w:rsidRPr="004264FC">
              <w:rPr>
                <w:b/>
                <w:spacing w:val="-3"/>
                <w:sz w:val="21"/>
              </w:rPr>
              <w:t>Time/Cycle</w:t>
            </w:r>
          </w:p>
        </w:tc>
        <w:tc>
          <w:tcPr>
            <w:tcW w:w="0" w:type="auto"/>
            <w:shd w:val="clear" w:color="auto" w:fill="F2F2F2"/>
            <w:vAlign w:val="center"/>
          </w:tcPr>
          <w:p w14:paraId="221A4CA7" w14:textId="77777777" w:rsidR="004A2EFC" w:rsidRPr="00246EA6" w:rsidRDefault="004A2EFC" w:rsidP="00212C04">
            <w:pPr>
              <w:pStyle w:val="Heading8"/>
              <w:keepNext/>
              <w:jc w:val="center"/>
              <w:rPr>
                <w:b/>
                <w:szCs w:val="22"/>
              </w:rPr>
            </w:pPr>
            <w:r w:rsidRPr="00246EA6">
              <w:rPr>
                <w:b/>
                <w:szCs w:val="22"/>
              </w:rPr>
              <w:t>Components Energized</w:t>
            </w:r>
          </w:p>
        </w:tc>
      </w:tr>
      <w:tr w:rsidR="004A2EFC" w:rsidRPr="00246EA6" w14:paraId="13F1E3CB" w14:textId="77777777" w:rsidTr="00212C04">
        <w:trPr>
          <w:tblHeader/>
        </w:trPr>
        <w:tc>
          <w:tcPr>
            <w:tcW w:w="0" w:type="auto"/>
          </w:tcPr>
          <w:p w14:paraId="7860A160" w14:textId="77777777" w:rsidR="004A2EFC" w:rsidRPr="00806834" w:rsidRDefault="004A2EFC" w:rsidP="00212C04">
            <w:pPr>
              <w:jc w:val="center"/>
              <w:rPr>
                <w:szCs w:val="22"/>
              </w:rPr>
            </w:pPr>
            <w:r w:rsidRPr="00806834">
              <w:rPr>
                <w:szCs w:val="22"/>
              </w:rPr>
              <w:t>Dump</w:t>
            </w:r>
          </w:p>
        </w:tc>
        <w:tc>
          <w:tcPr>
            <w:tcW w:w="0" w:type="auto"/>
          </w:tcPr>
          <w:p w14:paraId="2E1BD12B" w14:textId="77777777" w:rsidR="004A2EFC" w:rsidRPr="00806834" w:rsidRDefault="004A2EFC" w:rsidP="00212C04">
            <w:pPr>
              <w:jc w:val="center"/>
              <w:rPr>
                <w:szCs w:val="22"/>
              </w:rPr>
            </w:pPr>
            <w:r w:rsidRPr="00806834">
              <w:rPr>
                <w:szCs w:val="22"/>
              </w:rPr>
              <w:t>0</w:t>
            </w:r>
          </w:p>
        </w:tc>
        <w:tc>
          <w:tcPr>
            <w:tcW w:w="0" w:type="auto"/>
          </w:tcPr>
          <w:p w14:paraId="7C342AAC" w14:textId="55B5383A" w:rsidR="004A2EFC" w:rsidRPr="00806834" w:rsidRDefault="004A2EFC" w:rsidP="00212C04">
            <w:pPr>
              <w:jc w:val="center"/>
              <w:rPr>
                <w:szCs w:val="22"/>
              </w:rPr>
            </w:pPr>
            <w:r w:rsidRPr="00806834">
              <w:rPr>
                <w:szCs w:val="22"/>
              </w:rPr>
              <w:t>45 seconds</w:t>
            </w:r>
            <w:r w:rsidR="004F5A94" w:rsidRPr="00663300">
              <w:rPr>
                <w:b/>
              </w:rPr>
              <w:t>[REQ0012-2</w:t>
            </w:r>
            <w:r w:rsidR="00C018B1">
              <w:rPr>
                <w:b/>
              </w:rPr>
              <w:t>j</w:t>
            </w:r>
            <w:r w:rsidR="004F5A94" w:rsidRPr="00663300">
              <w:rPr>
                <w:b/>
              </w:rPr>
              <w:t>]</w:t>
            </w:r>
          </w:p>
        </w:tc>
        <w:tc>
          <w:tcPr>
            <w:tcW w:w="0" w:type="auto"/>
          </w:tcPr>
          <w:p w14:paraId="7855F055" w14:textId="77777777" w:rsidR="004A2EFC" w:rsidRPr="00806834" w:rsidRDefault="004A2EFC" w:rsidP="00212C04">
            <w:pPr>
              <w:jc w:val="center"/>
              <w:rPr>
                <w:szCs w:val="22"/>
              </w:rPr>
            </w:pPr>
            <w:r w:rsidRPr="00806834">
              <w:rPr>
                <w:szCs w:val="22"/>
              </w:rPr>
              <w:t>Water Pump, Dump Valve</w:t>
            </w:r>
          </w:p>
        </w:tc>
      </w:tr>
      <w:tr w:rsidR="004A2EFC" w:rsidRPr="00246EA6" w14:paraId="6CD12C5C" w14:textId="77777777" w:rsidTr="00212C04">
        <w:trPr>
          <w:tblHeader/>
        </w:trPr>
        <w:tc>
          <w:tcPr>
            <w:tcW w:w="0" w:type="auto"/>
          </w:tcPr>
          <w:p w14:paraId="41BCA06A" w14:textId="77777777" w:rsidR="004A2EFC" w:rsidRPr="00806834" w:rsidRDefault="004A2EFC" w:rsidP="00212C04">
            <w:pPr>
              <w:jc w:val="center"/>
              <w:rPr>
                <w:szCs w:val="22"/>
              </w:rPr>
            </w:pPr>
            <w:r w:rsidRPr="00806834">
              <w:rPr>
                <w:szCs w:val="22"/>
              </w:rPr>
              <w:t>Water Fill Delay</w:t>
            </w:r>
          </w:p>
        </w:tc>
        <w:tc>
          <w:tcPr>
            <w:tcW w:w="0" w:type="auto"/>
          </w:tcPr>
          <w:p w14:paraId="7C62C8CA" w14:textId="77777777" w:rsidR="004A2EFC" w:rsidRPr="00806834" w:rsidRDefault="004A2EFC" w:rsidP="00212C04">
            <w:pPr>
              <w:jc w:val="center"/>
              <w:rPr>
                <w:szCs w:val="22"/>
              </w:rPr>
            </w:pPr>
            <w:r w:rsidRPr="00806834">
              <w:rPr>
                <w:szCs w:val="22"/>
              </w:rPr>
              <w:t>1</w:t>
            </w:r>
          </w:p>
        </w:tc>
        <w:tc>
          <w:tcPr>
            <w:tcW w:w="0" w:type="auto"/>
          </w:tcPr>
          <w:p w14:paraId="74BDD5C1" w14:textId="0A21CE41" w:rsidR="004A2EFC" w:rsidRPr="00806834" w:rsidRDefault="004A2EFC" w:rsidP="00212C04">
            <w:pPr>
              <w:jc w:val="center"/>
              <w:rPr>
                <w:szCs w:val="22"/>
              </w:rPr>
            </w:pPr>
            <w:r w:rsidRPr="00806834">
              <w:rPr>
                <w:szCs w:val="22"/>
              </w:rPr>
              <w:t>Until water level reaches probe or 6 minutes max.</w:t>
            </w:r>
            <w:r w:rsidR="004F5A94" w:rsidRPr="00663300">
              <w:rPr>
                <w:b/>
              </w:rPr>
              <w:t xml:space="preserve"> [REQ0012-2</w:t>
            </w:r>
            <w:r w:rsidR="00C018B1">
              <w:rPr>
                <w:b/>
              </w:rPr>
              <w:t>j2</w:t>
            </w:r>
            <w:r w:rsidR="004F5A94" w:rsidRPr="00663300">
              <w:rPr>
                <w:b/>
              </w:rPr>
              <w:t>]</w:t>
            </w:r>
          </w:p>
        </w:tc>
        <w:tc>
          <w:tcPr>
            <w:tcW w:w="0" w:type="auto"/>
          </w:tcPr>
          <w:p w14:paraId="31BE4E5E" w14:textId="77777777" w:rsidR="004A2EFC" w:rsidRPr="00806834" w:rsidRDefault="004A2EFC" w:rsidP="00212C04">
            <w:pPr>
              <w:jc w:val="center"/>
              <w:rPr>
                <w:szCs w:val="22"/>
              </w:rPr>
            </w:pPr>
            <w:r w:rsidRPr="00806834">
              <w:rPr>
                <w:szCs w:val="22"/>
              </w:rPr>
              <w:t>Water Pump, Water valve (until water reaches Probe or 6 minutes max.)</w:t>
            </w:r>
          </w:p>
        </w:tc>
      </w:tr>
      <w:tr w:rsidR="004A2EFC" w:rsidRPr="00246EA6" w14:paraId="60D82A39" w14:textId="77777777" w:rsidTr="00212C04">
        <w:trPr>
          <w:tblHeader/>
        </w:trPr>
        <w:tc>
          <w:tcPr>
            <w:tcW w:w="0" w:type="auto"/>
          </w:tcPr>
          <w:p w14:paraId="2F9FB8D0" w14:textId="77777777" w:rsidR="004A2EFC" w:rsidRPr="00806834" w:rsidRDefault="004A2EFC" w:rsidP="00212C04">
            <w:pPr>
              <w:jc w:val="center"/>
              <w:rPr>
                <w:szCs w:val="22"/>
              </w:rPr>
            </w:pPr>
            <w:r w:rsidRPr="00806834">
              <w:rPr>
                <w:szCs w:val="22"/>
              </w:rPr>
              <w:t>Dispense</w:t>
            </w:r>
          </w:p>
        </w:tc>
        <w:tc>
          <w:tcPr>
            <w:tcW w:w="0" w:type="auto"/>
          </w:tcPr>
          <w:p w14:paraId="1D81D2EA" w14:textId="77777777" w:rsidR="004A2EFC" w:rsidRPr="00806834" w:rsidRDefault="004A2EFC" w:rsidP="00212C04">
            <w:pPr>
              <w:jc w:val="center"/>
              <w:rPr>
                <w:szCs w:val="22"/>
              </w:rPr>
            </w:pPr>
            <w:r w:rsidRPr="00806834">
              <w:rPr>
                <w:szCs w:val="22"/>
              </w:rPr>
              <w:t>2</w:t>
            </w:r>
          </w:p>
        </w:tc>
        <w:tc>
          <w:tcPr>
            <w:tcW w:w="0" w:type="auto"/>
          </w:tcPr>
          <w:p w14:paraId="18851C33" w14:textId="1A295DCC" w:rsidR="004A2EFC" w:rsidRPr="00806834" w:rsidRDefault="004A2EFC" w:rsidP="00212C04">
            <w:pPr>
              <w:jc w:val="center"/>
              <w:rPr>
                <w:szCs w:val="22"/>
              </w:rPr>
            </w:pPr>
            <w:r w:rsidRPr="00806834">
              <w:rPr>
                <w:szCs w:val="22"/>
              </w:rPr>
              <w:t>30 seconds</w:t>
            </w:r>
            <w:r w:rsidR="004F5A94" w:rsidRPr="00663300">
              <w:rPr>
                <w:b/>
              </w:rPr>
              <w:t>[REQ0012-2</w:t>
            </w:r>
            <w:r w:rsidR="00C018B1">
              <w:rPr>
                <w:b/>
              </w:rPr>
              <w:t>j3</w:t>
            </w:r>
            <w:r w:rsidR="004F5A94" w:rsidRPr="00663300">
              <w:rPr>
                <w:b/>
              </w:rPr>
              <w:t>]</w:t>
            </w:r>
          </w:p>
        </w:tc>
        <w:tc>
          <w:tcPr>
            <w:tcW w:w="0" w:type="auto"/>
          </w:tcPr>
          <w:p w14:paraId="4597850D" w14:textId="77777777" w:rsidR="004A2EFC" w:rsidRPr="00806834" w:rsidRDefault="004A2EFC" w:rsidP="00212C04">
            <w:pPr>
              <w:jc w:val="center"/>
              <w:rPr>
                <w:szCs w:val="22"/>
              </w:rPr>
            </w:pPr>
            <w:r w:rsidRPr="00806834">
              <w:rPr>
                <w:szCs w:val="22"/>
              </w:rPr>
              <w:t>Water Pump and AuCS Pump</w:t>
            </w:r>
          </w:p>
        </w:tc>
      </w:tr>
      <w:tr w:rsidR="004A2EFC" w:rsidRPr="00246EA6" w14:paraId="2E873E82" w14:textId="77777777" w:rsidTr="00212C04">
        <w:trPr>
          <w:tblHeader/>
        </w:trPr>
        <w:tc>
          <w:tcPr>
            <w:tcW w:w="0" w:type="auto"/>
          </w:tcPr>
          <w:p w14:paraId="5FD8B920" w14:textId="77777777" w:rsidR="004A2EFC" w:rsidRPr="00806834" w:rsidRDefault="004A2EFC" w:rsidP="00212C04">
            <w:pPr>
              <w:jc w:val="center"/>
              <w:rPr>
                <w:szCs w:val="22"/>
              </w:rPr>
            </w:pPr>
            <w:r w:rsidRPr="00806834">
              <w:rPr>
                <w:szCs w:val="22"/>
              </w:rPr>
              <w:t>Wash</w:t>
            </w:r>
          </w:p>
        </w:tc>
        <w:tc>
          <w:tcPr>
            <w:tcW w:w="0" w:type="auto"/>
          </w:tcPr>
          <w:p w14:paraId="1842FA76" w14:textId="77777777" w:rsidR="004A2EFC" w:rsidRPr="00806834" w:rsidRDefault="004A2EFC" w:rsidP="00212C04">
            <w:pPr>
              <w:jc w:val="center"/>
              <w:rPr>
                <w:szCs w:val="22"/>
              </w:rPr>
            </w:pPr>
            <w:r w:rsidRPr="00806834">
              <w:rPr>
                <w:szCs w:val="22"/>
              </w:rPr>
              <w:t>3</w:t>
            </w:r>
          </w:p>
        </w:tc>
        <w:tc>
          <w:tcPr>
            <w:tcW w:w="0" w:type="auto"/>
          </w:tcPr>
          <w:p w14:paraId="5C8F41AE" w14:textId="189CB823" w:rsidR="004A2EFC" w:rsidRPr="00806834" w:rsidRDefault="004A2EFC" w:rsidP="00212C04">
            <w:pPr>
              <w:jc w:val="center"/>
              <w:rPr>
                <w:szCs w:val="22"/>
              </w:rPr>
            </w:pPr>
            <w:r w:rsidRPr="00806834">
              <w:rPr>
                <w:szCs w:val="22"/>
              </w:rPr>
              <w:t>10 minutes</w:t>
            </w:r>
            <w:r w:rsidR="004F5A94" w:rsidRPr="00663300">
              <w:rPr>
                <w:b/>
              </w:rPr>
              <w:t>[REQ0012-2</w:t>
            </w:r>
            <w:r w:rsidR="00C018B1">
              <w:rPr>
                <w:b/>
              </w:rPr>
              <w:t>j4</w:t>
            </w:r>
            <w:r w:rsidR="004F5A94" w:rsidRPr="00663300">
              <w:rPr>
                <w:b/>
              </w:rPr>
              <w:t>]</w:t>
            </w:r>
          </w:p>
        </w:tc>
        <w:tc>
          <w:tcPr>
            <w:tcW w:w="0" w:type="auto"/>
          </w:tcPr>
          <w:p w14:paraId="7ED78E9E" w14:textId="77777777" w:rsidR="004A2EFC" w:rsidRPr="00806834" w:rsidRDefault="004A2EFC" w:rsidP="00212C04">
            <w:pPr>
              <w:jc w:val="center"/>
              <w:rPr>
                <w:szCs w:val="22"/>
              </w:rPr>
            </w:pPr>
            <w:r w:rsidRPr="00806834">
              <w:rPr>
                <w:szCs w:val="22"/>
              </w:rPr>
              <w:t>Water Pump</w:t>
            </w:r>
          </w:p>
        </w:tc>
      </w:tr>
      <w:tr w:rsidR="004A2EFC" w:rsidRPr="00246EA6" w14:paraId="1E5DB44F" w14:textId="77777777" w:rsidTr="00212C04">
        <w:trPr>
          <w:tblHeader/>
        </w:trPr>
        <w:tc>
          <w:tcPr>
            <w:tcW w:w="0" w:type="auto"/>
          </w:tcPr>
          <w:p w14:paraId="1575C57D" w14:textId="77777777" w:rsidR="004A2EFC" w:rsidRPr="00806834" w:rsidRDefault="004A2EFC" w:rsidP="00212C04">
            <w:pPr>
              <w:jc w:val="center"/>
              <w:rPr>
                <w:szCs w:val="22"/>
              </w:rPr>
            </w:pPr>
            <w:r w:rsidRPr="00806834">
              <w:rPr>
                <w:szCs w:val="22"/>
              </w:rPr>
              <w:t>Dump</w:t>
            </w:r>
          </w:p>
        </w:tc>
        <w:tc>
          <w:tcPr>
            <w:tcW w:w="0" w:type="auto"/>
          </w:tcPr>
          <w:p w14:paraId="62261217" w14:textId="77777777" w:rsidR="004A2EFC" w:rsidRPr="00806834" w:rsidRDefault="004A2EFC" w:rsidP="00212C04">
            <w:pPr>
              <w:jc w:val="center"/>
              <w:rPr>
                <w:szCs w:val="22"/>
              </w:rPr>
            </w:pPr>
            <w:r w:rsidRPr="00806834">
              <w:rPr>
                <w:szCs w:val="22"/>
              </w:rPr>
              <w:t>3</w:t>
            </w:r>
          </w:p>
        </w:tc>
        <w:tc>
          <w:tcPr>
            <w:tcW w:w="0" w:type="auto"/>
          </w:tcPr>
          <w:p w14:paraId="6990F9B5" w14:textId="64BA5DAC" w:rsidR="004A2EFC" w:rsidRPr="00806834" w:rsidRDefault="004A2EFC" w:rsidP="00212C04">
            <w:pPr>
              <w:jc w:val="center"/>
              <w:rPr>
                <w:szCs w:val="22"/>
              </w:rPr>
            </w:pPr>
            <w:r w:rsidRPr="00806834">
              <w:rPr>
                <w:szCs w:val="22"/>
              </w:rPr>
              <w:t>45 seconds</w:t>
            </w:r>
            <w:r w:rsidR="00C018B1" w:rsidRPr="00663300">
              <w:rPr>
                <w:b/>
              </w:rPr>
              <w:t>[REQ0012-2</w:t>
            </w:r>
            <w:r w:rsidR="00C018B1">
              <w:rPr>
                <w:b/>
              </w:rPr>
              <w:t>j5</w:t>
            </w:r>
            <w:r w:rsidR="00C018B1" w:rsidRPr="00663300">
              <w:rPr>
                <w:b/>
              </w:rPr>
              <w:t>]</w:t>
            </w:r>
          </w:p>
        </w:tc>
        <w:tc>
          <w:tcPr>
            <w:tcW w:w="0" w:type="auto"/>
          </w:tcPr>
          <w:p w14:paraId="79C89088" w14:textId="77777777" w:rsidR="004A2EFC" w:rsidRPr="00806834" w:rsidRDefault="004A2EFC" w:rsidP="00212C04">
            <w:pPr>
              <w:jc w:val="center"/>
              <w:rPr>
                <w:szCs w:val="22"/>
              </w:rPr>
            </w:pPr>
            <w:r w:rsidRPr="00806834">
              <w:rPr>
                <w:szCs w:val="22"/>
              </w:rPr>
              <w:t>Water pump, Dump Valve</w:t>
            </w:r>
          </w:p>
        </w:tc>
      </w:tr>
      <w:tr w:rsidR="004A2EFC" w:rsidRPr="00246EA6" w14:paraId="5195124C" w14:textId="77777777" w:rsidTr="00212C04">
        <w:trPr>
          <w:tblHeader/>
        </w:trPr>
        <w:tc>
          <w:tcPr>
            <w:tcW w:w="0" w:type="auto"/>
          </w:tcPr>
          <w:p w14:paraId="0BDAFAC4" w14:textId="77777777" w:rsidR="004A2EFC" w:rsidRPr="00806834" w:rsidRDefault="004A2EFC" w:rsidP="00212C04">
            <w:pPr>
              <w:jc w:val="center"/>
              <w:rPr>
                <w:szCs w:val="22"/>
              </w:rPr>
            </w:pPr>
            <w:r w:rsidRPr="00806834">
              <w:rPr>
                <w:szCs w:val="22"/>
              </w:rPr>
              <w:t>Rinse</w:t>
            </w:r>
          </w:p>
        </w:tc>
        <w:tc>
          <w:tcPr>
            <w:tcW w:w="0" w:type="auto"/>
          </w:tcPr>
          <w:p w14:paraId="6AD2F04A" w14:textId="77777777" w:rsidR="004A2EFC" w:rsidRPr="00806834" w:rsidRDefault="004A2EFC" w:rsidP="00212C04">
            <w:pPr>
              <w:jc w:val="center"/>
              <w:rPr>
                <w:szCs w:val="22"/>
              </w:rPr>
            </w:pPr>
            <w:r w:rsidRPr="00806834">
              <w:rPr>
                <w:szCs w:val="22"/>
              </w:rPr>
              <w:t>4</w:t>
            </w:r>
          </w:p>
        </w:tc>
        <w:tc>
          <w:tcPr>
            <w:tcW w:w="0" w:type="auto"/>
          </w:tcPr>
          <w:p w14:paraId="395944D7" w14:textId="701EC112" w:rsidR="004A2EFC" w:rsidRPr="00806834" w:rsidRDefault="004A2EFC" w:rsidP="00212C04">
            <w:pPr>
              <w:jc w:val="center"/>
              <w:rPr>
                <w:szCs w:val="22"/>
              </w:rPr>
            </w:pPr>
            <w:r w:rsidRPr="00806834">
              <w:rPr>
                <w:szCs w:val="22"/>
              </w:rPr>
              <w:t>90 seconds</w:t>
            </w:r>
            <w:r w:rsidR="004F5A94" w:rsidRPr="00663300">
              <w:rPr>
                <w:b/>
              </w:rPr>
              <w:t>[REQ0012-2</w:t>
            </w:r>
            <w:r w:rsidR="00C018B1">
              <w:rPr>
                <w:b/>
              </w:rPr>
              <w:t>j6</w:t>
            </w:r>
            <w:r w:rsidR="004F5A94" w:rsidRPr="00663300">
              <w:rPr>
                <w:b/>
              </w:rPr>
              <w:t>]</w:t>
            </w:r>
          </w:p>
        </w:tc>
        <w:tc>
          <w:tcPr>
            <w:tcW w:w="0" w:type="auto"/>
          </w:tcPr>
          <w:p w14:paraId="30B2AC9F" w14:textId="77777777" w:rsidR="004A2EFC" w:rsidRPr="00806834" w:rsidRDefault="004A2EFC" w:rsidP="00212C04">
            <w:pPr>
              <w:jc w:val="center"/>
              <w:rPr>
                <w:szCs w:val="22"/>
              </w:rPr>
            </w:pPr>
            <w:r w:rsidRPr="00806834">
              <w:rPr>
                <w:szCs w:val="22"/>
              </w:rPr>
              <w:t>Water Pump, Water valve (until water reaches Probe and 90 seconds max.)</w:t>
            </w:r>
          </w:p>
        </w:tc>
      </w:tr>
      <w:tr w:rsidR="004A2EFC" w:rsidRPr="00246EA6" w14:paraId="5B7148AC" w14:textId="77777777" w:rsidTr="00212C04">
        <w:trPr>
          <w:tblHeader/>
        </w:trPr>
        <w:tc>
          <w:tcPr>
            <w:tcW w:w="0" w:type="auto"/>
          </w:tcPr>
          <w:p w14:paraId="5EEBD2D6" w14:textId="77777777" w:rsidR="004A2EFC" w:rsidRPr="00806834" w:rsidRDefault="004A2EFC" w:rsidP="00212C04">
            <w:pPr>
              <w:jc w:val="center"/>
              <w:rPr>
                <w:szCs w:val="22"/>
              </w:rPr>
            </w:pPr>
            <w:r w:rsidRPr="00806834">
              <w:rPr>
                <w:szCs w:val="22"/>
              </w:rPr>
              <w:t>Dump</w:t>
            </w:r>
          </w:p>
        </w:tc>
        <w:tc>
          <w:tcPr>
            <w:tcW w:w="0" w:type="auto"/>
          </w:tcPr>
          <w:p w14:paraId="180444CB" w14:textId="77777777" w:rsidR="004A2EFC" w:rsidRPr="00806834" w:rsidRDefault="004A2EFC" w:rsidP="00212C04">
            <w:pPr>
              <w:jc w:val="center"/>
              <w:rPr>
                <w:szCs w:val="22"/>
              </w:rPr>
            </w:pPr>
            <w:r w:rsidRPr="00806834">
              <w:rPr>
                <w:szCs w:val="22"/>
              </w:rPr>
              <w:t>4</w:t>
            </w:r>
          </w:p>
        </w:tc>
        <w:tc>
          <w:tcPr>
            <w:tcW w:w="0" w:type="auto"/>
          </w:tcPr>
          <w:p w14:paraId="76CFEC8B" w14:textId="77777777" w:rsidR="004A2EFC" w:rsidRPr="00806834" w:rsidRDefault="004A2EFC" w:rsidP="00212C04">
            <w:pPr>
              <w:jc w:val="center"/>
              <w:rPr>
                <w:szCs w:val="22"/>
              </w:rPr>
            </w:pPr>
            <w:r w:rsidRPr="00806834">
              <w:rPr>
                <w:szCs w:val="22"/>
              </w:rPr>
              <w:t>45 seconds</w:t>
            </w:r>
          </w:p>
        </w:tc>
        <w:tc>
          <w:tcPr>
            <w:tcW w:w="0" w:type="auto"/>
          </w:tcPr>
          <w:p w14:paraId="21B297AB" w14:textId="77777777" w:rsidR="004A2EFC" w:rsidRPr="00806834" w:rsidRDefault="004A2EFC" w:rsidP="00212C04">
            <w:pPr>
              <w:jc w:val="center"/>
              <w:rPr>
                <w:szCs w:val="22"/>
              </w:rPr>
            </w:pPr>
            <w:r w:rsidRPr="00806834">
              <w:rPr>
                <w:szCs w:val="22"/>
              </w:rPr>
              <w:t>Water Pump, Dump Valve</w:t>
            </w:r>
          </w:p>
        </w:tc>
      </w:tr>
      <w:tr w:rsidR="004A2EFC" w:rsidRPr="00246EA6" w14:paraId="135D6818" w14:textId="77777777" w:rsidTr="00212C04">
        <w:trPr>
          <w:tblHeader/>
        </w:trPr>
        <w:tc>
          <w:tcPr>
            <w:tcW w:w="0" w:type="auto"/>
          </w:tcPr>
          <w:p w14:paraId="23FDC840" w14:textId="77777777" w:rsidR="004A2EFC" w:rsidRPr="00806834" w:rsidRDefault="004A2EFC" w:rsidP="00212C04">
            <w:pPr>
              <w:jc w:val="center"/>
              <w:rPr>
                <w:szCs w:val="22"/>
              </w:rPr>
            </w:pPr>
            <w:r w:rsidRPr="00806834">
              <w:rPr>
                <w:szCs w:val="22"/>
              </w:rPr>
              <w:t>Rinse</w:t>
            </w:r>
          </w:p>
        </w:tc>
        <w:tc>
          <w:tcPr>
            <w:tcW w:w="0" w:type="auto"/>
          </w:tcPr>
          <w:p w14:paraId="59F809F4" w14:textId="77777777" w:rsidR="004A2EFC" w:rsidRPr="00806834" w:rsidRDefault="004A2EFC" w:rsidP="00212C04">
            <w:pPr>
              <w:jc w:val="center"/>
              <w:rPr>
                <w:szCs w:val="22"/>
              </w:rPr>
            </w:pPr>
            <w:r w:rsidRPr="00806834">
              <w:rPr>
                <w:szCs w:val="22"/>
              </w:rPr>
              <w:t>5</w:t>
            </w:r>
          </w:p>
        </w:tc>
        <w:tc>
          <w:tcPr>
            <w:tcW w:w="0" w:type="auto"/>
          </w:tcPr>
          <w:p w14:paraId="1BA2B327" w14:textId="77777777" w:rsidR="004A2EFC" w:rsidRPr="00806834" w:rsidRDefault="004A2EFC" w:rsidP="00212C04">
            <w:pPr>
              <w:jc w:val="center"/>
              <w:rPr>
                <w:szCs w:val="22"/>
              </w:rPr>
            </w:pPr>
            <w:r w:rsidRPr="00806834">
              <w:rPr>
                <w:szCs w:val="22"/>
              </w:rPr>
              <w:t>90 seconds</w:t>
            </w:r>
          </w:p>
        </w:tc>
        <w:tc>
          <w:tcPr>
            <w:tcW w:w="0" w:type="auto"/>
          </w:tcPr>
          <w:p w14:paraId="4BBFAD05" w14:textId="77777777" w:rsidR="004A2EFC" w:rsidRPr="00806834" w:rsidRDefault="004A2EFC" w:rsidP="00212C04">
            <w:pPr>
              <w:jc w:val="center"/>
              <w:rPr>
                <w:szCs w:val="22"/>
              </w:rPr>
            </w:pPr>
            <w:r w:rsidRPr="00806834">
              <w:rPr>
                <w:szCs w:val="22"/>
              </w:rPr>
              <w:t>Water Pump, Water valve (until water reaches Probe and 90 seconds max.)</w:t>
            </w:r>
          </w:p>
        </w:tc>
      </w:tr>
      <w:tr w:rsidR="004A2EFC" w:rsidRPr="00246EA6" w14:paraId="22A8DCD7" w14:textId="77777777" w:rsidTr="00212C04">
        <w:trPr>
          <w:tblHeader/>
        </w:trPr>
        <w:tc>
          <w:tcPr>
            <w:tcW w:w="0" w:type="auto"/>
          </w:tcPr>
          <w:p w14:paraId="016F1AF1" w14:textId="77777777" w:rsidR="004A2EFC" w:rsidRPr="00806834" w:rsidRDefault="004A2EFC" w:rsidP="00212C04">
            <w:pPr>
              <w:jc w:val="center"/>
              <w:rPr>
                <w:szCs w:val="22"/>
              </w:rPr>
            </w:pPr>
            <w:r w:rsidRPr="00806834">
              <w:rPr>
                <w:szCs w:val="22"/>
              </w:rPr>
              <w:t>Dump</w:t>
            </w:r>
          </w:p>
        </w:tc>
        <w:tc>
          <w:tcPr>
            <w:tcW w:w="0" w:type="auto"/>
          </w:tcPr>
          <w:p w14:paraId="1E694833" w14:textId="77777777" w:rsidR="004A2EFC" w:rsidRPr="00806834" w:rsidRDefault="004A2EFC" w:rsidP="00212C04">
            <w:pPr>
              <w:jc w:val="center"/>
              <w:rPr>
                <w:szCs w:val="22"/>
              </w:rPr>
            </w:pPr>
            <w:r w:rsidRPr="00806834">
              <w:rPr>
                <w:szCs w:val="22"/>
              </w:rPr>
              <w:t>5</w:t>
            </w:r>
          </w:p>
        </w:tc>
        <w:tc>
          <w:tcPr>
            <w:tcW w:w="0" w:type="auto"/>
          </w:tcPr>
          <w:p w14:paraId="48038C4B" w14:textId="77777777" w:rsidR="004A2EFC" w:rsidRPr="00806834" w:rsidRDefault="004A2EFC" w:rsidP="00212C04">
            <w:pPr>
              <w:jc w:val="center"/>
              <w:rPr>
                <w:szCs w:val="22"/>
              </w:rPr>
            </w:pPr>
            <w:r w:rsidRPr="00806834">
              <w:rPr>
                <w:szCs w:val="22"/>
              </w:rPr>
              <w:t>45 seconds</w:t>
            </w:r>
          </w:p>
        </w:tc>
        <w:tc>
          <w:tcPr>
            <w:tcW w:w="0" w:type="auto"/>
          </w:tcPr>
          <w:p w14:paraId="4B29EE54" w14:textId="77777777" w:rsidR="004A2EFC" w:rsidRPr="00806834" w:rsidRDefault="004A2EFC" w:rsidP="00212C04">
            <w:pPr>
              <w:jc w:val="center"/>
              <w:rPr>
                <w:szCs w:val="22"/>
              </w:rPr>
            </w:pPr>
            <w:r w:rsidRPr="00806834">
              <w:rPr>
                <w:szCs w:val="22"/>
              </w:rPr>
              <w:t>Water Pump, Dump Valve</w:t>
            </w:r>
          </w:p>
        </w:tc>
      </w:tr>
      <w:tr w:rsidR="004A2EFC" w:rsidRPr="00246EA6" w14:paraId="3F02DA22" w14:textId="77777777" w:rsidTr="00212C04">
        <w:trPr>
          <w:tblHeader/>
        </w:trPr>
        <w:tc>
          <w:tcPr>
            <w:tcW w:w="0" w:type="auto"/>
          </w:tcPr>
          <w:p w14:paraId="432CF328" w14:textId="77777777" w:rsidR="004A2EFC" w:rsidRPr="00806834" w:rsidRDefault="004A2EFC" w:rsidP="00212C04">
            <w:pPr>
              <w:jc w:val="center"/>
              <w:rPr>
                <w:szCs w:val="22"/>
              </w:rPr>
            </w:pPr>
            <w:r w:rsidRPr="00806834">
              <w:rPr>
                <w:szCs w:val="22"/>
              </w:rPr>
              <w:t>Rinse</w:t>
            </w:r>
          </w:p>
        </w:tc>
        <w:tc>
          <w:tcPr>
            <w:tcW w:w="0" w:type="auto"/>
          </w:tcPr>
          <w:p w14:paraId="2E791136" w14:textId="77777777" w:rsidR="004A2EFC" w:rsidRPr="00806834" w:rsidRDefault="004A2EFC" w:rsidP="00212C04">
            <w:pPr>
              <w:jc w:val="center"/>
              <w:rPr>
                <w:szCs w:val="22"/>
              </w:rPr>
            </w:pPr>
            <w:r w:rsidRPr="00806834">
              <w:rPr>
                <w:szCs w:val="22"/>
              </w:rPr>
              <w:t>6</w:t>
            </w:r>
          </w:p>
        </w:tc>
        <w:tc>
          <w:tcPr>
            <w:tcW w:w="0" w:type="auto"/>
          </w:tcPr>
          <w:p w14:paraId="759609A0" w14:textId="77777777" w:rsidR="004A2EFC" w:rsidRPr="00806834" w:rsidRDefault="004A2EFC" w:rsidP="00212C04">
            <w:pPr>
              <w:jc w:val="center"/>
              <w:rPr>
                <w:szCs w:val="22"/>
              </w:rPr>
            </w:pPr>
            <w:r w:rsidRPr="00806834">
              <w:rPr>
                <w:szCs w:val="22"/>
              </w:rPr>
              <w:t>90 seconds</w:t>
            </w:r>
          </w:p>
        </w:tc>
        <w:tc>
          <w:tcPr>
            <w:tcW w:w="0" w:type="auto"/>
          </w:tcPr>
          <w:p w14:paraId="17FC2422" w14:textId="77777777" w:rsidR="004A2EFC" w:rsidRPr="00806834" w:rsidRDefault="004A2EFC" w:rsidP="00212C04">
            <w:pPr>
              <w:jc w:val="center"/>
              <w:rPr>
                <w:szCs w:val="22"/>
              </w:rPr>
            </w:pPr>
            <w:r w:rsidRPr="00806834">
              <w:rPr>
                <w:szCs w:val="22"/>
              </w:rPr>
              <w:t>Water Pump, Water valve (until water reaches Probe and 90 seconds max.)</w:t>
            </w:r>
          </w:p>
        </w:tc>
      </w:tr>
      <w:tr w:rsidR="004A2EFC" w:rsidRPr="00246EA6" w14:paraId="35676946" w14:textId="77777777" w:rsidTr="00212C04">
        <w:trPr>
          <w:trHeight w:val="188"/>
          <w:tblHeader/>
        </w:trPr>
        <w:tc>
          <w:tcPr>
            <w:tcW w:w="0" w:type="auto"/>
          </w:tcPr>
          <w:p w14:paraId="6B772384" w14:textId="77777777" w:rsidR="004A2EFC" w:rsidRPr="00806834" w:rsidRDefault="004A2EFC" w:rsidP="00212C04">
            <w:pPr>
              <w:jc w:val="center"/>
              <w:rPr>
                <w:szCs w:val="22"/>
              </w:rPr>
            </w:pPr>
            <w:r w:rsidRPr="00806834">
              <w:rPr>
                <w:szCs w:val="22"/>
              </w:rPr>
              <w:t>Dump</w:t>
            </w:r>
          </w:p>
        </w:tc>
        <w:tc>
          <w:tcPr>
            <w:tcW w:w="0" w:type="auto"/>
          </w:tcPr>
          <w:p w14:paraId="549A5EA3" w14:textId="77777777" w:rsidR="004A2EFC" w:rsidRPr="00806834" w:rsidRDefault="004A2EFC" w:rsidP="00212C04">
            <w:pPr>
              <w:jc w:val="center"/>
              <w:rPr>
                <w:szCs w:val="22"/>
              </w:rPr>
            </w:pPr>
            <w:r w:rsidRPr="00806834">
              <w:rPr>
                <w:szCs w:val="22"/>
              </w:rPr>
              <w:t>6</w:t>
            </w:r>
          </w:p>
        </w:tc>
        <w:tc>
          <w:tcPr>
            <w:tcW w:w="0" w:type="auto"/>
          </w:tcPr>
          <w:p w14:paraId="412D6B68" w14:textId="77777777" w:rsidR="004A2EFC" w:rsidRPr="00806834" w:rsidRDefault="004A2EFC" w:rsidP="00212C04">
            <w:pPr>
              <w:jc w:val="center"/>
              <w:rPr>
                <w:szCs w:val="22"/>
              </w:rPr>
            </w:pPr>
            <w:r w:rsidRPr="00806834">
              <w:rPr>
                <w:szCs w:val="22"/>
              </w:rPr>
              <w:t>45 seconds</w:t>
            </w:r>
          </w:p>
        </w:tc>
        <w:tc>
          <w:tcPr>
            <w:tcW w:w="0" w:type="auto"/>
          </w:tcPr>
          <w:p w14:paraId="067E469B" w14:textId="77777777" w:rsidR="004A2EFC" w:rsidRPr="00806834" w:rsidRDefault="004A2EFC" w:rsidP="00212C04">
            <w:pPr>
              <w:jc w:val="center"/>
              <w:rPr>
                <w:szCs w:val="22"/>
              </w:rPr>
            </w:pPr>
            <w:r w:rsidRPr="00806834">
              <w:rPr>
                <w:szCs w:val="22"/>
              </w:rPr>
              <w:t>Water Pump, Dump Valve</w:t>
            </w:r>
          </w:p>
        </w:tc>
      </w:tr>
      <w:tr w:rsidR="004A2EFC" w:rsidRPr="00246EA6" w14:paraId="08F89540" w14:textId="77777777" w:rsidTr="00212C04">
        <w:trPr>
          <w:tblHeader/>
        </w:trPr>
        <w:tc>
          <w:tcPr>
            <w:tcW w:w="0" w:type="auto"/>
          </w:tcPr>
          <w:p w14:paraId="5B3E6869" w14:textId="77777777" w:rsidR="004A2EFC" w:rsidRPr="00806834" w:rsidRDefault="004A2EFC" w:rsidP="00212C04">
            <w:pPr>
              <w:jc w:val="center"/>
              <w:rPr>
                <w:szCs w:val="22"/>
              </w:rPr>
            </w:pPr>
            <w:r w:rsidRPr="00806834">
              <w:rPr>
                <w:szCs w:val="22"/>
              </w:rPr>
              <w:t>Rinse</w:t>
            </w:r>
          </w:p>
        </w:tc>
        <w:tc>
          <w:tcPr>
            <w:tcW w:w="0" w:type="auto"/>
          </w:tcPr>
          <w:p w14:paraId="04387703" w14:textId="77777777" w:rsidR="004A2EFC" w:rsidRPr="00806834" w:rsidRDefault="004A2EFC" w:rsidP="00212C04">
            <w:pPr>
              <w:jc w:val="center"/>
              <w:rPr>
                <w:szCs w:val="22"/>
              </w:rPr>
            </w:pPr>
            <w:r w:rsidRPr="00806834">
              <w:rPr>
                <w:szCs w:val="22"/>
              </w:rPr>
              <w:t>7</w:t>
            </w:r>
          </w:p>
        </w:tc>
        <w:tc>
          <w:tcPr>
            <w:tcW w:w="0" w:type="auto"/>
          </w:tcPr>
          <w:p w14:paraId="053A7307" w14:textId="77777777" w:rsidR="004A2EFC" w:rsidRPr="00806834" w:rsidRDefault="004A2EFC" w:rsidP="00212C04">
            <w:pPr>
              <w:jc w:val="center"/>
              <w:rPr>
                <w:szCs w:val="22"/>
              </w:rPr>
            </w:pPr>
            <w:r w:rsidRPr="00806834">
              <w:rPr>
                <w:szCs w:val="22"/>
              </w:rPr>
              <w:t>90 seconds</w:t>
            </w:r>
          </w:p>
        </w:tc>
        <w:tc>
          <w:tcPr>
            <w:tcW w:w="0" w:type="auto"/>
          </w:tcPr>
          <w:p w14:paraId="2E5B8B37" w14:textId="77777777" w:rsidR="004A2EFC" w:rsidRPr="00806834" w:rsidRDefault="004A2EFC" w:rsidP="00212C04">
            <w:pPr>
              <w:jc w:val="center"/>
              <w:rPr>
                <w:szCs w:val="22"/>
              </w:rPr>
            </w:pPr>
            <w:r w:rsidRPr="00806834">
              <w:rPr>
                <w:szCs w:val="22"/>
              </w:rPr>
              <w:t>Water Pump, Water valve (until water reaches Probe and 90 seconds max.)</w:t>
            </w:r>
          </w:p>
        </w:tc>
      </w:tr>
      <w:tr w:rsidR="004A2EFC" w:rsidRPr="00246EA6" w14:paraId="1E9D3042" w14:textId="77777777" w:rsidTr="00212C04">
        <w:trPr>
          <w:tblHeader/>
        </w:trPr>
        <w:tc>
          <w:tcPr>
            <w:tcW w:w="0" w:type="auto"/>
          </w:tcPr>
          <w:p w14:paraId="43826AAD" w14:textId="77777777" w:rsidR="004A2EFC" w:rsidRPr="00806834" w:rsidRDefault="004A2EFC" w:rsidP="00212C04">
            <w:pPr>
              <w:jc w:val="center"/>
              <w:rPr>
                <w:szCs w:val="22"/>
              </w:rPr>
            </w:pPr>
            <w:r w:rsidRPr="00806834">
              <w:rPr>
                <w:szCs w:val="22"/>
              </w:rPr>
              <w:t>Dump</w:t>
            </w:r>
          </w:p>
        </w:tc>
        <w:tc>
          <w:tcPr>
            <w:tcW w:w="0" w:type="auto"/>
          </w:tcPr>
          <w:p w14:paraId="7D43520D" w14:textId="77777777" w:rsidR="004A2EFC" w:rsidRPr="00806834" w:rsidRDefault="004A2EFC" w:rsidP="00212C04">
            <w:pPr>
              <w:jc w:val="center"/>
              <w:rPr>
                <w:szCs w:val="22"/>
              </w:rPr>
            </w:pPr>
            <w:r w:rsidRPr="00806834">
              <w:rPr>
                <w:szCs w:val="22"/>
              </w:rPr>
              <w:t>7</w:t>
            </w:r>
          </w:p>
        </w:tc>
        <w:tc>
          <w:tcPr>
            <w:tcW w:w="0" w:type="auto"/>
          </w:tcPr>
          <w:p w14:paraId="1AAFA972" w14:textId="77777777" w:rsidR="004A2EFC" w:rsidRPr="00806834" w:rsidRDefault="004A2EFC" w:rsidP="00212C04">
            <w:pPr>
              <w:jc w:val="center"/>
              <w:rPr>
                <w:szCs w:val="22"/>
              </w:rPr>
            </w:pPr>
            <w:r w:rsidRPr="00806834">
              <w:rPr>
                <w:szCs w:val="22"/>
              </w:rPr>
              <w:t>45 seconds</w:t>
            </w:r>
          </w:p>
        </w:tc>
        <w:tc>
          <w:tcPr>
            <w:tcW w:w="0" w:type="auto"/>
          </w:tcPr>
          <w:p w14:paraId="60044378" w14:textId="77777777" w:rsidR="004A2EFC" w:rsidRPr="00806834" w:rsidRDefault="004A2EFC" w:rsidP="00212C04">
            <w:pPr>
              <w:jc w:val="center"/>
              <w:rPr>
                <w:szCs w:val="22"/>
              </w:rPr>
            </w:pPr>
            <w:r w:rsidRPr="00806834">
              <w:rPr>
                <w:szCs w:val="22"/>
              </w:rPr>
              <w:t>Water Pump, Dump Valve</w:t>
            </w:r>
          </w:p>
        </w:tc>
      </w:tr>
      <w:tr w:rsidR="004A2EFC" w:rsidRPr="00246EA6" w14:paraId="7050EFFE" w14:textId="77777777" w:rsidTr="00212C04">
        <w:trPr>
          <w:tblHeader/>
        </w:trPr>
        <w:tc>
          <w:tcPr>
            <w:tcW w:w="0" w:type="auto"/>
          </w:tcPr>
          <w:p w14:paraId="0F510967" w14:textId="77777777" w:rsidR="004A2EFC" w:rsidRPr="00806834" w:rsidRDefault="004A2EFC" w:rsidP="00212C04">
            <w:pPr>
              <w:jc w:val="center"/>
              <w:rPr>
                <w:szCs w:val="22"/>
              </w:rPr>
            </w:pPr>
            <w:r w:rsidRPr="00806834">
              <w:rPr>
                <w:szCs w:val="22"/>
              </w:rPr>
              <w:t>Rinse</w:t>
            </w:r>
          </w:p>
        </w:tc>
        <w:tc>
          <w:tcPr>
            <w:tcW w:w="0" w:type="auto"/>
          </w:tcPr>
          <w:p w14:paraId="32E27B73" w14:textId="77777777" w:rsidR="004A2EFC" w:rsidRPr="00806834" w:rsidRDefault="004A2EFC" w:rsidP="00212C04">
            <w:pPr>
              <w:jc w:val="center"/>
              <w:rPr>
                <w:szCs w:val="22"/>
              </w:rPr>
            </w:pPr>
            <w:r w:rsidRPr="00806834">
              <w:rPr>
                <w:szCs w:val="22"/>
              </w:rPr>
              <w:t>8</w:t>
            </w:r>
          </w:p>
        </w:tc>
        <w:tc>
          <w:tcPr>
            <w:tcW w:w="0" w:type="auto"/>
          </w:tcPr>
          <w:p w14:paraId="35A6CC1C" w14:textId="77777777" w:rsidR="004A2EFC" w:rsidRPr="00806834" w:rsidRDefault="004A2EFC" w:rsidP="00212C04">
            <w:pPr>
              <w:jc w:val="center"/>
              <w:rPr>
                <w:szCs w:val="22"/>
              </w:rPr>
            </w:pPr>
            <w:r w:rsidRPr="00806834">
              <w:rPr>
                <w:szCs w:val="22"/>
              </w:rPr>
              <w:t>90 seconds</w:t>
            </w:r>
          </w:p>
        </w:tc>
        <w:tc>
          <w:tcPr>
            <w:tcW w:w="0" w:type="auto"/>
          </w:tcPr>
          <w:p w14:paraId="5AF12623" w14:textId="77777777" w:rsidR="004A2EFC" w:rsidRPr="00806834" w:rsidRDefault="004A2EFC" w:rsidP="00212C04">
            <w:pPr>
              <w:jc w:val="center"/>
              <w:rPr>
                <w:szCs w:val="22"/>
              </w:rPr>
            </w:pPr>
            <w:r w:rsidRPr="00806834">
              <w:rPr>
                <w:szCs w:val="22"/>
              </w:rPr>
              <w:t>Water Pump, Water valve (until water reaches Probe and 90 seconds max.)</w:t>
            </w:r>
          </w:p>
        </w:tc>
      </w:tr>
      <w:tr w:rsidR="004A2EFC" w:rsidRPr="00246EA6" w14:paraId="14B10692" w14:textId="77777777" w:rsidTr="00212C04">
        <w:trPr>
          <w:tblHeader/>
        </w:trPr>
        <w:tc>
          <w:tcPr>
            <w:tcW w:w="0" w:type="auto"/>
          </w:tcPr>
          <w:p w14:paraId="6C13D6F6" w14:textId="77777777" w:rsidR="004A2EFC" w:rsidRPr="00806834" w:rsidRDefault="004A2EFC" w:rsidP="00212C04">
            <w:pPr>
              <w:jc w:val="center"/>
              <w:rPr>
                <w:szCs w:val="22"/>
              </w:rPr>
            </w:pPr>
            <w:r w:rsidRPr="00806834">
              <w:rPr>
                <w:szCs w:val="22"/>
              </w:rPr>
              <w:t>Dump</w:t>
            </w:r>
          </w:p>
        </w:tc>
        <w:tc>
          <w:tcPr>
            <w:tcW w:w="0" w:type="auto"/>
          </w:tcPr>
          <w:p w14:paraId="502A8697" w14:textId="77777777" w:rsidR="004A2EFC" w:rsidRPr="00806834" w:rsidRDefault="004A2EFC" w:rsidP="00212C04">
            <w:pPr>
              <w:jc w:val="center"/>
              <w:rPr>
                <w:szCs w:val="22"/>
              </w:rPr>
            </w:pPr>
            <w:r w:rsidRPr="00806834">
              <w:rPr>
                <w:szCs w:val="22"/>
              </w:rPr>
              <w:t>8</w:t>
            </w:r>
          </w:p>
        </w:tc>
        <w:tc>
          <w:tcPr>
            <w:tcW w:w="0" w:type="auto"/>
          </w:tcPr>
          <w:p w14:paraId="0A7A2600" w14:textId="77777777" w:rsidR="004A2EFC" w:rsidRPr="00806834" w:rsidRDefault="004A2EFC" w:rsidP="00212C04">
            <w:pPr>
              <w:jc w:val="center"/>
              <w:rPr>
                <w:szCs w:val="22"/>
              </w:rPr>
            </w:pPr>
            <w:r w:rsidRPr="00806834">
              <w:rPr>
                <w:szCs w:val="22"/>
              </w:rPr>
              <w:t>45 seconds</w:t>
            </w:r>
          </w:p>
        </w:tc>
        <w:tc>
          <w:tcPr>
            <w:tcW w:w="0" w:type="auto"/>
          </w:tcPr>
          <w:p w14:paraId="0B108AFF" w14:textId="77777777" w:rsidR="004A2EFC" w:rsidRPr="00806834" w:rsidRDefault="004A2EFC" w:rsidP="00212C04">
            <w:pPr>
              <w:jc w:val="center"/>
              <w:rPr>
                <w:szCs w:val="22"/>
              </w:rPr>
            </w:pPr>
            <w:r w:rsidRPr="00806834">
              <w:rPr>
                <w:szCs w:val="22"/>
              </w:rPr>
              <w:t>Water Pump, Dump Valve</w:t>
            </w:r>
          </w:p>
        </w:tc>
      </w:tr>
      <w:tr w:rsidR="004A2EFC" w:rsidRPr="00A26D35" w14:paraId="355020DA" w14:textId="77777777" w:rsidTr="00212C04">
        <w:trPr>
          <w:trHeight w:val="251"/>
          <w:tblHeader/>
        </w:trPr>
        <w:tc>
          <w:tcPr>
            <w:tcW w:w="0" w:type="auto"/>
          </w:tcPr>
          <w:p w14:paraId="6655CFC6" w14:textId="77777777" w:rsidR="004A2EFC" w:rsidRPr="00806834" w:rsidRDefault="004A2EFC" w:rsidP="00212C04">
            <w:pPr>
              <w:jc w:val="center"/>
              <w:rPr>
                <w:szCs w:val="22"/>
              </w:rPr>
            </w:pPr>
            <w:r w:rsidRPr="00806834">
              <w:rPr>
                <w:szCs w:val="22"/>
              </w:rPr>
              <w:t>Rinse</w:t>
            </w:r>
          </w:p>
        </w:tc>
        <w:tc>
          <w:tcPr>
            <w:tcW w:w="0" w:type="auto"/>
          </w:tcPr>
          <w:p w14:paraId="0510DCBD" w14:textId="77777777" w:rsidR="004A2EFC" w:rsidRPr="00806834" w:rsidRDefault="004A2EFC" w:rsidP="00212C04">
            <w:pPr>
              <w:jc w:val="center"/>
              <w:rPr>
                <w:szCs w:val="22"/>
              </w:rPr>
            </w:pPr>
            <w:r w:rsidRPr="00806834">
              <w:rPr>
                <w:szCs w:val="22"/>
              </w:rPr>
              <w:t>9</w:t>
            </w:r>
          </w:p>
        </w:tc>
        <w:tc>
          <w:tcPr>
            <w:tcW w:w="0" w:type="auto"/>
          </w:tcPr>
          <w:p w14:paraId="72F0F129" w14:textId="77777777" w:rsidR="004A2EFC" w:rsidRPr="00806834" w:rsidRDefault="004A2EFC" w:rsidP="00212C04">
            <w:pPr>
              <w:jc w:val="center"/>
              <w:rPr>
                <w:szCs w:val="22"/>
              </w:rPr>
            </w:pPr>
            <w:r w:rsidRPr="00806834">
              <w:rPr>
                <w:szCs w:val="22"/>
              </w:rPr>
              <w:t>90 seconds</w:t>
            </w:r>
          </w:p>
        </w:tc>
        <w:tc>
          <w:tcPr>
            <w:tcW w:w="0" w:type="auto"/>
          </w:tcPr>
          <w:p w14:paraId="20609C12" w14:textId="77777777" w:rsidR="004A2EFC" w:rsidRPr="00806834" w:rsidRDefault="004A2EFC" w:rsidP="00212C04">
            <w:pPr>
              <w:jc w:val="center"/>
              <w:rPr>
                <w:szCs w:val="22"/>
              </w:rPr>
            </w:pPr>
            <w:r w:rsidRPr="00806834">
              <w:rPr>
                <w:szCs w:val="22"/>
              </w:rPr>
              <w:t>Water Pump</w:t>
            </w:r>
          </w:p>
        </w:tc>
      </w:tr>
      <w:tr w:rsidR="004A2EFC" w:rsidRPr="00A26D35" w14:paraId="4787522F" w14:textId="77777777" w:rsidTr="00212C04">
        <w:trPr>
          <w:tblHeader/>
        </w:trPr>
        <w:tc>
          <w:tcPr>
            <w:tcW w:w="0" w:type="auto"/>
          </w:tcPr>
          <w:p w14:paraId="5E091B84" w14:textId="77777777" w:rsidR="004A2EFC" w:rsidRPr="00806834" w:rsidRDefault="004A2EFC" w:rsidP="00212C04">
            <w:pPr>
              <w:jc w:val="center"/>
              <w:rPr>
                <w:szCs w:val="22"/>
              </w:rPr>
            </w:pPr>
            <w:r w:rsidRPr="00806834">
              <w:rPr>
                <w:szCs w:val="22"/>
              </w:rPr>
              <w:t>Dump</w:t>
            </w:r>
          </w:p>
        </w:tc>
        <w:tc>
          <w:tcPr>
            <w:tcW w:w="0" w:type="auto"/>
          </w:tcPr>
          <w:p w14:paraId="1E718C5E" w14:textId="77777777" w:rsidR="004A2EFC" w:rsidRPr="00806834" w:rsidRDefault="004A2EFC" w:rsidP="00212C04">
            <w:pPr>
              <w:jc w:val="center"/>
              <w:rPr>
                <w:szCs w:val="22"/>
              </w:rPr>
            </w:pPr>
            <w:r w:rsidRPr="00806834">
              <w:rPr>
                <w:szCs w:val="22"/>
              </w:rPr>
              <w:t>9</w:t>
            </w:r>
          </w:p>
        </w:tc>
        <w:tc>
          <w:tcPr>
            <w:tcW w:w="0" w:type="auto"/>
          </w:tcPr>
          <w:p w14:paraId="0522BDD4" w14:textId="77777777" w:rsidR="004A2EFC" w:rsidRPr="00806834" w:rsidRDefault="004A2EFC" w:rsidP="00212C04">
            <w:pPr>
              <w:jc w:val="center"/>
              <w:rPr>
                <w:szCs w:val="22"/>
              </w:rPr>
            </w:pPr>
            <w:r w:rsidRPr="00806834">
              <w:rPr>
                <w:szCs w:val="22"/>
              </w:rPr>
              <w:t>45 seconds</w:t>
            </w:r>
          </w:p>
        </w:tc>
        <w:tc>
          <w:tcPr>
            <w:tcW w:w="0" w:type="auto"/>
          </w:tcPr>
          <w:p w14:paraId="20D93307" w14:textId="77777777" w:rsidR="004A2EFC" w:rsidRPr="00806834" w:rsidRDefault="004A2EFC" w:rsidP="00212C04">
            <w:pPr>
              <w:jc w:val="center"/>
              <w:rPr>
                <w:szCs w:val="22"/>
              </w:rPr>
            </w:pPr>
            <w:r w:rsidRPr="00806834">
              <w:rPr>
                <w:szCs w:val="22"/>
              </w:rPr>
              <w:t xml:space="preserve">Water Pump, Dump valve, on for the full 45 seconds </w:t>
            </w:r>
          </w:p>
        </w:tc>
      </w:tr>
    </w:tbl>
    <w:p w14:paraId="2D68A938" w14:textId="77777777" w:rsidR="004A2EFC" w:rsidRDefault="004A2EFC" w:rsidP="004A2EFC">
      <w:pPr>
        <w:ind w:left="720"/>
        <w:rPr>
          <w:b/>
        </w:rPr>
      </w:pPr>
    </w:p>
    <w:p w14:paraId="27B65F70" w14:textId="77777777" w:rsidR="00ED53CC" w:rsidRDefault="00ED53CC">
      <w:pPr>
        <w:rPr>
          <w:b/>
        </w:rPr>
      </w:pPr>
      <w:r>
        <w:rPr>
          <w:b/>
        </w:rPr>
        <w:br w:type="page"/>
      </w:r>
    </w:p>
    <w:p w14:paraId="2A15A6C3" w14:textId="63CFD34B" w:rsidR="004A2EFC" w:rsidRPr="004264FC" w:rsidRDefault="004A2EFC" w:rsidP="004A2EFC">
      <w:pPr>
        <w:rPr>
          <w:spacing w:val="-3"/>
        </w:rPr>
      </w:pPr>
      <w:r w:rsidRPr="00A26D35">
        <w:rPr>
          <w:spacing w:val="-3"/>
        </w:rPr>
        <w:t xml:space="preserve">The automatic cleaning sequence timing for </w:t>
      </w:r>
      <w:r w:rsidRPr="004264FC">
        <w:rPr>
          <w:spacing w:val="-3"/>
        </w:rPr>
        <w:t xml:space="preserve">models </w:t>
      </w:r>
      <w:r w:rsidRPr="00806834">
        <w:rPr>
          <w:rFonts w:ascii="Calibri" w:hAnsi="Calibri"/>
          <w:b/>
          <w:i/>
        </w:rPr>
        <w:t xml:space="preserve">1400, 1500, 1800, 1900, and 2100 </w:t>
      </w:r>
      <w:r w:rsidRPr="004264FC">
        <w:rPr>
          <w:spacing w:val="-3"/>
        </w:rPr>
        <w:t xml:space="preserve">are defined in table </w:t>
      </w:r>
      <w:r w:rsidR="00A8671F">
        <w:rPr>
          <w:spacing w:val="-3"/>
        </w:rPr>
        <w:t>22</w:t>
      </w:r>
      <w:r w:rsidRPr="004264FC">
        <w:rPr>
          <w:spacing w:val="-3"/>
        </w:rPr>
        <w:t>.</w:t>
      </w:r>
    </w:p>
    <w:tbl>
      <w:tblPr>
        <w:tblW w:w="9535" w:type="dxa"/>
        <w:jc w:val="center"/>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1383"/>
        <w:gridCol w:w="1927"/>
        <w:gridCol w:w="2265"/>
        <w:gridCol w:w="3960"/>
      </w:tblGrid>
      <w:tr w:rsidR="004A2EFC" w:rsidRPr="004264FC" w14:paraId="1669DEC0" w14:textId="77777777" w:rsidTr="002B777D">
        <w:trPr>
          <w:trHeight w:val="332"/>
          <w:tblHeader/>
          <w:jc w:val="center"/>
        </w:trPr>
        <w:tc>
          <w:tcPr>
            <w:tcW w:w="9535" w:type="dxa"/>
            <w:gridSpan w:val="4"/>
            <w:shd w:val="clear" w:color="auto" w:fill="F2F2F2"/>
          </w:tcPr>
          <w:p w14:paraId="1BAB51B2" w14:textId="36E9C282" w:rsidR="004A2EFC" w:rsidRPr="004264FC" w:rsidRDefault="004A2EFC" w:rsidP="002B777D">
            <w:pPr>
              <w:keepNext/>
              <w:suppressAutoHyphens/>
              <w:rPr>
                <w:rFonts w:ascii="Calibri" w:hAnsi="Calibri"/>
                <w:b/>
                <w:i/>
              </w:rPr>
            </w:pPr>
            <w:r w:rsidRPr="002B777D">
              <w:rPr>
                <w:b/>
                <w:spacing w:val="-3"/>
                <w:szCs w:val="22"/>
              </w:rPr>
              <w:t xml:space="preserve">Table </w:t>
            </w:r>
            <w:r w:rsidR="00A8671F" w:rsidRPr="002B777D">
              <w:rPr>
                <w:b/>
                <w:spacing w:val="-3"/>
                <w:szCs w:val="22"/>
              </w:rPr>
              <w:t>22</w:t>
            </w:r>
          </w:p>
        </w:tc>
      </w:tr>
      <w:tr w:rsidR="004A2EFC" w:rsidRPr="004264FC" w14:paraId="07D96673" w14:textId="77777777" w:rsidTr="002B777D">
        <w:trPr>
          <w:tblHeader/>
          <w:jc w:val="center"/>
        </w:trPr>
        <w:tc>
          <w:tcPr>
            <w:tcW w:w="9535" w:type="dxa"/>
            <w:gridSpan w:val="4"/>
            <w:shd w:val="clear" w:color="auto" w:fill="F2F2F2"/>
          </w:tcPr>
          <w:p w14:paraId="7693315B" w14:textId="77777777" w:rsidR="004A2EFC" w:rsidRPr="004264FC" w:rsidRDefault="004A2EFC" w:rsidP="00212C04">
            <w:pPr>
              <w:pStyle w:val="Heading9"/>
              <w:keepNext/>
              <w:spacing w:before="60"/>
              <w:rPr>
                <w:rFonts w:ascii="Calibri" w:hAnsi="Calibri"/>
                <w:b/>
                <w:i/>
              </w:rPr>
            </w:pPr>
            <w:r w:rsidRPr="004264FC">
              <w:rPr>
                <w:rFonts w:ascii="Calibri" w:hAnsi="Calibri"/>
                <w:b/>
                <w:i/>
              </w:rPr>
              <w:t xml:space="preserve">Automatic Cleaning Sequence table for model series </w:t>
            </w:r>
            <w:r w:rsidRPr="00806834">
              <w:rPr>
                <w:rFonts w:ascii="Calibri" w:hAnsi="Calibri"/>
                <w:b/>
                <w:i/>
              </w:rPr>
              <w:t>1400, 1500, 1800, 1900, and 2100</w:t>
            </w:r>
          </w:p>
        </w:tc>
      </w:tr>
      <w:tr w:rsidR="004A2EFC" w:rsidRPr="004264FC" w14:paraId="144FDA4B" w14:textId="77777777" w:rsidTr="002B777D">
        <w:trPr>
          <w:tblHeader/>
          <w:jc w:val="center"/>
        </w:trPr>
        <w:tc>
          <w:tcPr>
            <w:tcW w:w="0" w:type="auto"/>
            <w:shd w:val="clear" w:color="auto" w:fill="F2F2F2"/>
            <w:vAlign w:val="center"/>
          </w:tcPr>
          <w:p w14:paraId="3A3BFCF4" w14:textId="77777777" w:rsidR="004A2EFC" w:rsidRPr="004264FC" w:rsidRDefault="004A2EFC" w:rsidP="00212C04">
            <w:pPr>
              <w:keepNext/>
              <w:suppressAutoHyphens/>
              <w:jc w:val="center"/>
              <w:rPr>
                <w:b/>
                <w:spacing w:val="-3"/>
                <w:szCs w:val="22"/>
              </w:rPr>
            </w:pPr>
            <w:r w:rsidRPr="004264FC">
              <w:rPr>
                <w:b/>
                <w:spacing w:val="-3"/>
                <w:szCs w:val="22"/>
              </w:rPr>
              <w:t>Event</w:t>
            </w:r>
          </w:p>
        </w:tc>
        <w:tc>
          <w:tcPr>
            <w:tcW w:w="0" w:type="auto"/>
            <w:shd w:val="clear" w:color="auto" w:fill="F2F2F2"/>
          </w:tcPr>
          <w:p w14:paraId="2A63F8CE" w14:textId="77777777" w:rsidR="004A2EFC" w:rsidRPr="004264FC" w:rsidRDefault="004A2EFC" w:rsidP="00212C04">
            <w:pPr>
              <w:keepNext/>
              <w:suppressAutoHyphens/>
              <w:jc w:val="center"/>
              <w:rPr>
                <w:b/>
                <w:spacing w:val="-3"/>
                <w:sz w:val="21"/>
              </w:rPr>
            </w:pPr>
            <w:r w:rsidRPr="004264FC">
              <w:rPr>
                <w:b/>
                <w:spacing w:val="-3"/>
                <w:sz w:val="21"/>
              </w:rPr>
              <w:t xml:space="preserve">Clean </w:t>
            </w:r>
            <w:r w:rsidRPr="00806834">
              <w:rPr>
                <w:b/>
                <w:spacing w:val="-3"/>
                <w:sz w:val="21"/>
              </w:rPr>
              <w:t>Sub State</w:t>
            </w:r>
            <w:r w:rsidRPr="004264FC">
              <w:rPr>
                <w:b/>
                <w:spacing w:val="-3"/>
                <w:sz w:val="21"/>
              </w:rPr>
              <w:t>, for Pwr. Interrupt</w:t>
            </w:r>
          </w:p>
        </w:tc>
        <w:tc>
          <w:tcPr>
            <w:tcW w:w="2265" w:type="dxa"/>
            <w:shd w:val="clear" w:color="auto" w:fill="F2F2F2"/>
            <w:vAlign w:val="center"/>
          </w:tcPr>
          <w:p w14:paraId="584CBA58" w14:textId="77777777" w:rsidR="004A2EFC" w:rsidRPr="004264FC" w:rsidRDefault="004A2EFC" w:rsidP="00212C04">
            <w:pPr>
              <w:keepNext/>
              <w:suppressAutoHyphens/>
              <w:jc w:val="center"/>
              <w:rPr>
                <w:b/>
                <w:spacing w:val="-3"/>
                <w:szCs w:val="22"/>
              </w:rPr>
            </w:pPr>
            <w:r w:rsidRPr="004264FC">
              <w:rPr>
                <w:b/>
                <w:spacing w:val="-3"/>
                <w:szCs w:val="22"/>
              </w:rPr>
              <w:t>Time/Cycle</w:t>
            </w:r>
          </w:p>
        </w:tc>
        <w:tc>
          <w:tcPr>
            <w:tcW w:w="3960" w:type="dxa"/>
            <w:shd w:val="clear" w:color="auto" w:fill="F2F2F2"/>
            <w:vAlign w:val="center"/>
          </w:tcPr>
          <w:p w14:paraId="1295B510" w14:textId="77777777" w:rsidR="004A2EFC" w:rsidRPr="004264FC" w:rsidRDefault="004A2EFC" w:rsidP="00212C04">
            <w:pPr>
              <w:pStyle w:val="Heading8"/>
              <w:jc w:val="center"/>
              <w:rPr>
                <w:b/>
                <w:szCs w:val="22"/>
              </w:rPr>
            </w:pPr>
            <w:r w:rsidRPr="004264FC">
              <w:rPr>
                <w:b/>
                <w:szCs w:val="22"/>
              </w:rPr>
              <w:t>Components Energized</w:t>
            </w:r>
          </w:p>
        </w:tc>
      </w:tr>
      <w:tr w:rsidR="004A2EFC" w:rsidRPr="00A26D35" w14:paraId="77E36383" w14:textId="77777777" w:rsidTr="002B777D">
        <w:trPr>
          <w:tblHeader/>
          <w:jc w:val="center"/>
        </w:trPr>
        <w:tc>
          <w:tcPr>
            <w:tcW w:w="0" w:type="auto"/>
          </w:tcPr>
          <w:p w14:paraId="56761A8E" w14:textId="77777777" w:rsidR="004A2EFC" w:rsidRPr="00806834" w:rsidRDefault="004A2EFC" w:rsidP="00212C04">
            <w:pPr>
              <w:jc w:val="center"/>
              <w:rPr>
                <w:szCs w:val="22"/>
              </w:rPr>
            </w:pPr>
            <w:r w:rsidRPr="00806834">
              <w:rPr>
                <w:szCs w:val="22"/>
              </w:rPr>
              <w:t>Dump</w:t>
            </w:r>
          </w:p>
        </w:tc>
        <w:tc>
          <w:tcPr>
            <w:tcW w:w="0" w:type="auto"/>
          </w:tcPr>
          <w:p w14:paraId="0BE592FB" w14:textId="77777777" w:rsidR="004A2EFC" w:rsidRPr="00806834" w:rsidRDefault="004A2EFC" w:rsidP="00212C04">
            <w:pPr>
              <w:jc w:val="center"/>
              <w:rPr>
                <w:szCs w:val="22"/>
              </w:rPr>
            </w:pPr>
            <w:r w:rsidRPr="00806834">
              <w:rPr>
                <w:szCs w:val="22"/>
              </w:rPr>
              <w:t>0</w:t>
            </w:r>
          </w:p>
        </w:tc>
        <w:tc>
          <w:tcPr>
            <w:tcW w:w="2265" w:type="dxa"/>
          </w:tcPr>
          <w:p w14:paraId="01444F0D" w14:textId="79DC33C6" w:rsidR="004A2EFC" w:rsidRPr="00806834" w:rsidRDefault="004A2EFC" w:rsidP="00212C04">
            <w:pPr>
              <w:jc w:val="center"/>
              <w:rPr>
                <w:szCs w:val="22"/>
              </w:rPr>
            </w:pPr>
            <w:r w:rsidRPr="00806834">
              <w:rPr>
                <w:szCs w:val="22"/>
              </w:rPr>
              <w:t>120 seconds</w:t>
            </w:r>
            <w:r w:rsidR="00C018B1">
              <w:rPr>
                <w:szCs w:val="22"/>
              </w:rPr>
              <w:t xml:space="preserve"> </w:t>
            </w:r>
            <w:r w:rsidR="00C018B1" w:rsidRPr="00663300">
              <w:rPr>
                <w:b/>
              </w:rPr>
              <w:t>[REQ0012-2</w:t>
            </w:r>
            <w:r w:rsidR="00C018B1">
              <w:rPr>
                <w:b/>
              </w:rPr>
              <w:t>k</w:t>
            </w:r>
            <w:r w:rsidR="00C018B1" w:rsidRPr="00663300">
              <w:rPr>
                <w:b/>
              </w:rPr>
              <w:t>]</w:t>
            </w:r>
          </w:p>
        </w:tc>
        <w:tc>
          <w:tcPr>
            <w:tcW w:w="3960" w:type="dxa"/>
          </w:tcPr>
          <w:p w14:paraId="34994B1D" w14:textId="77777777" w:rsidR="004A2EFC" w:rsidRPr="00806834" w:rsidRDefault="004A2EFC" w:rsidP="00212C04">
            <w:pPr>
              <w:jc w:val="center"/>
              <w:rPr>
                <w:szCs w:val="22"/>
              </w:rPr>
            </w:pPr>
            <w:r w:rsidRPr="00806834">
              <w:rPr>
                <w:szCs w:val="22"/>
              </w:rPr>
              <w:t>Water Pump, Dump Valve</w:t>
            </w:r>
          </w:p>
        </w:tc>
      </w:tr>
      <w:tr w:rsidR="004A2EFC" w:rsidRPr="00A26D35" w14:paraId="3DEBACA2" w14:textId="77777777" w:rsidTr="002B777D">
        <w:trPr>
          <w:tblHeader/>
          <w:jc w:val="center"/>
        </w:trPr>
        <w:tc>
          <w:tcPr>
            <w:tcW w:w="0" w:type="auto"/>
          </w:tcPr>
          <w:p w14:paraId="696D84F9" w14:textId="77777777" w:rsidR="004A2EFC" w:rsidRPr="00806834" w:rsidRDefault="004A2EFC" w:rsidP="00212C04">
            <w:pPr>
              <w:jc w:val="center"/>
              <w:rPr>
                <w:szCs w:val="22"/>
              </w:rPr>
            </w:pPr>
            <w:r w:rsidRPr="00806834">
              <w:rPr>
                <w:szCs w:val="22"/>
              </w:rPr>
              <w:t>Water Fill Delay</w:t>
            </w:r>
          </w:p>
        </w:tc>
        <w:tc>
          <w:tcPr>
            <w:tcW w:w="0" w:type="auto"/>
          </w:tcPr>
          <w:p w14:paraId="299327BD" w14:textId="77777777" w:rsidR="004A2EFC" w:rsidRPr="00806834" w:rsidRDefault="004A2EFC" w:rsidP="00212C04">
            <w:pPr>
              <w:jc w:val="center"/>
              <w:rPr>
                <w:szCs w:val="22"/>
              </w:rPr>
            </w:pPr>
            <w:r w:rsidRPr="00806834">
              <w:rPr>
                <w:szCs w:val="22"/>
              </w:rPr>
              <w:t>1</w:t>
            </w:r>
          </w:p>
        </w:tc>
        <w:tc>
          <w:tcPr>
            <w:tcW w:w="2265" w:type="dxa"/>
          </w:tcPr>
          <w:p w14:paraId="0D684AFD" w14:textId="54DE0537" w:rsidR="004A2EFC" w:rsidRPr="00806834" w:rsidRDefault="004A2EFC" w:rsidP="00212C04">
            <w:pPr>
              <w:jc w:val="center"/>
              <w:rPr>
                <w:szCs w:val="22"/>
              </w:rPr>
            </w:pPr>
            <w:r w:rsidRPr="00806834">
              <w:rPr>
                <w:szCs w:val="22"/>
              </w:rPr>
              <w:t>Until water level reaches Probe or 6 minutes max.</w:t>
            </w:r>
            <w:r w:rsidR="00C018B1" w:rsidRPr="00663300">
              <w:rPr>
                <w:b/>
              </w:rPr>
              <w:t xml:space="preserve"> [REQ0012-2</w:t>
            </w:r>
            <w:r w:rsidR="00C018B1">
              <w:rPr>
                <w:b/>
              </w:rPr>
              <w:t>k2</w:t>
            </w:r>
            <w:r w:rsidR="00C018B1" w:rsidRPr="00663300">
              <w:rPr>
                <w:b/>
              </w:rPr>
              <w:t>]</w:t>
            </w:r>
          </w:p>
        </w:tc>
        <w:tc>
          <w:tcPr>
            <w:tcW w:w="3960" w:type="dxa"/>
          </w:tcPr>
          <w:p w14:paraId="751190C4" w14:textId="77777777" w:rsidR="004A2EFC" w:rsidRPr="00806834" w:rsidRDefault="004A2EFC" w:rsidP="00212C04">
            <w:pPr>
              <w:jc w:val="center"/>
              <w:rPr>
                <w:szCs w:val="22"/>
              </w:rPr>
            </w:pPr>
            <w:r w:rsidRPr="00806834">
              <w:rPr>
                <w:szCs w:val="22"/>
              </w:rPr>
              <w:t>Water Pump, Water Valve (until water reaches Probe or 6 minutes max.)</w:t>
            </w:r>
          </w:p>
        </w:tc>
      </w:tr>
      <w:tr w:rsidR="004A2EFC" w:rsidRPr="00A26D35" w14:paraId="7C8A9B5B" w14:textId="77777777" w:rsidTr="002B777D">
        <w:trPr>
          <w:tblHeader/>
          <w:jc w:val="center"/>
        </w:trPr>
        <w:tc>
          <w:tcPr>
            <w:tcW w:w="0" w:type="auto"/>
          </w:tcPr>
          <w:p w14:paraId="154A9F64" w14:textId="77777777" w:rsidR="004A2EFC" w:rsidRPr="00806834" w:rsidRDefault="004A2EFC" w:rsidP="00212C04">
            <w:pPr>
              <w:jc w:val="center"/>
              <w:rPr>
                <w:szCs w:val="22"/>
              </w:rPr>
            </w:pPr>
            <w:r w:rsidRPr="00806834">
              <w:rPr>
                <w:szCs w:val="22"/>
              </w:rPr>
              <w:t>Dispense</w:t>
            </w:r>
          </w:p>
        </w:tc>
        <w:tc>
          <w:tcPr>
            <w:tcW w:w="0" w:type="auto"/>
          </w:tcPr>
          <w:p w14:paraId="6AD17F51" w14:textId="77777777" w:rsidR="004A2EFC" w:rsidRPr="00806834" w:rsidRDefault="004A2EFC" w:rsidP="00212C04">
            <w:pPr>
              <w:jc w:val="center"/>
              <w:rPr>
                <w:szCs w:val="22"/>
              </w:rPr>
            </w:pPr>
            <w:r w:rsidRPr="00806834">
              <w:rPr>
                <w:szCs w:val="22"/>
              </w:rPr>
              <w:t>2</w:t>
            </w:r>
          </w:p>
        </w:tc>
        <w:tc>
          <w:tcPr>
            <w:tcW w:w="2265" w:type="dxa"/>
          </w:tcPr>
          <w:p w14:paraId="020E24EA" w14:textId="0F9BFEE6" w:rsidR="004A2EFC" w:rsidRPr="00806834" w:rsidRDefault="004A2EFC" w:rsidP="00212C04">
            <w:pPr>
              <w:jc w:val="center"/>
              <w:rPr>
                <w:szCs w:val="22"/>
              </w:rPr>
            </w:pPr>
            <w:r w:rsidRPr="00806834">
              <w:rPr>
                <w:szCs w:val="22"/>
              </w:rPr>
              <w:t>60 seconds</w:t>
            </w:r>
            <w:r w:rsidR="00315B4C">
              <w:rPr>
                <w:szCs w:val="22"/>
              </w:rPr>
              <w:t xml:space="preserve"> </w:t>
            </w:r>
            <w:r w:rsidR="00C018B1" w:rsidRPr="00663300">
              <w:rPr>
                <w:b/>
              </w:rPr>
              <w:t>[REQ0012-2</w:t>
            </w:r>
            <w:r w:rsidR="00C018B1">
              <w:rPr>
                <w:b/>
              </w:rPr>
              <w:t>k3</w:t>
            </w:r>
            <w:r w:rsidR="00C018B1" w:rsidRPr="00663300">
              <w:rPr>
                <w:b/>
              </w:rPr>
              <w:t>]</w:t>
            </w:r>
          </w:p>
        </w:tc>
        <w:tc>
          <w:tcPr>
            <w:tcW w:w="3960" w:type="dxa"/>
          </w:tcPr>
          <w:p w14:paraId="73AADA6E" w14:textId="77777777" w:rsidR="004A2EFC" w:rsidRPr="00806834" w:rsidRDefault="004A2EFC" w:rsidP="00212C04">
            <w:pPr>
              <w:jc w:val="center"/>
              <w:rPr>
                <w:szCs w:val="22"/>
              </w:rPr>
            </w:pPr>
            <w:r w:rsidRPr="00806834">
              <w:rPr>
                <w:szCs w:val="22"/>
              </w:rPr>
              <w:t>Water Pump and AuCS Pump</w:t>
            </w:r>
          </w:p>
        </w:tc>
      </w:tr>
      <w:tr w:rsidR="004A2EFC" w:rsidRPr="00A26D35" w14:paraId="7B04481D" w14:textId="77777777" w:rsidTr="002B777D">
        <w:trPr>
          <w:tblHeader/>
          <w:jc w:val="center"/>
        </w:trPr>
        <w:tc>
          <w:tcPr>
            <w:tcW w:w="0" w:type="auto"/>
          </w:tcPr>
          <w:p w14:paraId="6C76EA77" w14:textId="77777777" w:rsidR="004A2EFC" w:rsidRPr="00806834" w:rsidRDefault="004A2EFC" w:rsidP="00212C04">
            <w:pPr>
              <w:jc w:val="center"/>
              <w:rPr>
                <w:szCs w:val="22"/>
              </w:rPr>
            </w:pPr>
            <w:r w:rsidRPr="00806834">
              <w:rPr>
                <w:szCs w:val="22"/>
              </w:rPr>
              <w:t>Wash</w:t>
            </w:r>
          </w:p>
        </w:tc>
        <w:tc>
          <w:tcPr>
            <w:tcW w:w="0" w:type="auto"/>
          </w:tcPr>
          <w:p w14:paraId="290DD38A" w14:textId="77777777" w:rsidR="004A2EFC" w:rsidRPr="00806834" w:rsidRDefault="004A2EFC" w:rsidP="00212C04">
            <w:pPr>
              <w:jc w:val="center"/>
              <w:rPr>
                <w:szCs w:val="22"/>
              </w:rPr>
            </w:pPr>
            <w:r w:rsidRPr="00806834">
              <w:rPr>
                <w:szCs w:val="22"/>
              </w:rPr>
              <w:t>3</w:t>
            </w:r>
          </w:p>
        </w:tc>
        <w:tc>
          <w:tcPr>
            <w:tcW w:w="2265" w:type="dxa"/>
          </w:tcPr>
          <w:p w14:paraId="127915CD" w14:textId="0CF1FDBD" w:rsidR="004A2EFC" w:rsidRPr="00806834" w:rsidRDefault="004A2EFC" w:rsidP="00212C04">
            <w:pPr>
              <w:jc w:val="center"/>
              <w:rPr>
                <w:szCs w:val="22"/>
              </w:rPr>
            </w:pPr>
            <w:r w:rsidRPr="00806834">
              <w:rPr>
                <w:szCs w:val="22"/>
              </w:rPr>
              <w:t>10 minutes</w:t>
            </w:r>
            <w:r w:rsidR="00C018B1">
              <w:rPr>
                <w:szCs w:val="22"/>
              </w:rPr>
              <w:t xml:space="preserve"> </w:t>
            </w:r>
            <w:r w:rsidR="00C018B1" w:rsidRPr="00663300">
              <w:rPr>
                <w:b/>
              </w:rPr>
              <w:t>[REQ0012-2</w:t>
            </w:r>
            <w:r w:rsidR="00C018B1">
              <w:rPr>
                <w:b/>
              </w:rPr>
              <w:t>k4</w:t>
            </w:r>
            <w:r w:rsidR="00C018B1" w:rsidRPr="00663300">
              <w:rPr>
                <w:b/>
              </w:rPr>
              <w:t>]</w:t>
            </w:r>
          </w:p>
        </w:tc>
        <w:tc>
          <w:tcPr>
            <w:tcW w:w="3960" w:type="dxa"/>
          </w:tcPr>
          <w:p w14:paraId="4A460395" w14:textId="77777777" w:rsidR="004A2EFC" w:rsidRPr="00806834" w:rsidRDefault="004A2EFC" w:rsidP="00212C04">
            <w:pPr>
              <w:jc w:val="center"/>
              <w:rPr>
                <w:szCs w:val="22"/>
              </w:rPr>
            </w:pPr>
            <w:r w:rsidRPr="00806834">
              <w:rPr>
                <w:szCs w:val="22"/>
              </w:rPr>
              <w:t>Water Pump</w:t>
            </w:r>
          </w:p>
        </w:tc>
      </w:tr>
      <w:tr w:rsidR="004A2EFC" w:rsidRPr="00A26D35" w14:paraId="0A96326F" w14:textId="77777777" w:rsidTr="002B777D">
        <w:trPr>
          <w:tblHeader/>
          <w:jc w:val="center"/>
        </w:trPr>
        <w:tc>
          <w:tcPr>
            <w:tcW w:w="0" w:type="auto"/>
          </w:tcPr>
          <w:p w14:paraId="6E4F6A55" w14:textId="77777777" w:rsidR="004A2EFC" w:rsidRPr="00806834" w:rsidRDefault="004A2EFC" w:rsidP="00212C04">
            <w:pPr>
              <w:jc w:val="center"/>
              <w:rPr>
                <w:szCs w:val="22"/>
              </w:rPr>
            </w:pPr>
            <w:r w:rsidRPr="00806834">
              <w:rPr>
                <w:szCs w:val="22"/>
              </w:rPr>
              <w:t>Dump</w:t>
            </w:r>
          </w:p>
        </w:tc>
        <w:tc>
          <w:tcPr>
            <w:tcW w:w="0" w:type="auto"/>
          </w:tcPr>
          <w:p w14:paraId="77AF2AFF" w14:textId="77777777" w:rsidR="004A2EFC" w:rsidRPr="00806834" w:rsidRDefault="004A2EFC" w:rsidP="00212C04">
            <w:pPr>
              <w:jc w:val="center"/>
              <w:rPr>
                <w:szCs w:val="22"/>
              </w:rPr>
            </w:pPr>
            <w:r w:rsidRPr="00806834">
              <w:rPr>
                <w:szCs w:val="22"/>
              </w:rPr>
              <w:t>3</w:t>
            </w:r>
          </w:p>
        </w:tc>
        <w:tc>
          <w:tcPr>
            <w:tcW w:w="2265" w:type="dxa"/>
          </w:tcPr>
          <w:p w14:paraId="16117D0A" w14:textId="4C75F323" w:rsidR="004A2EFC" w:rsidRPr="00806834" w:rsidRDefault="004A2EFC" w:rsidP="00212C04">
            <w:pPr>
              <w:jc w:val="center"/>
              <w:rPr>
                <w:szCs w:val="22"/>
              </w:rPr>
            </w:pPr>
            <w:r w:rsidRPr="00806834">
              <w:rPr>
                <w:szCs w:val="22"/>
              </w:rPr>
              <w:t>120 seconds</w:t>
            </w:r>
            <w:r w:rsidR="00C018B1">
              <w:rPr>
                <w:szCs w:val="22"/>
              </w:rPr>
              <w:t xml:space="preserve"> </w:t>
            </w:r>
            <w:r w:rsidR="00C018B1" w:rsidRPr="00663300">
              <w:rPr>
                <w:b/>
              </w:rPr>
              <w:t>[REQ0012-2</w:t>
            </w:r>
            <w:r w:rsidR="00C018B1">
              <w:rPr>
                <w:b/>
              </w:rPr>
              <w:t>k5</w:t>
            </w:r>
            <w:r w:rsidR="00C018B1" w:rsidRPr="00663300">
              <w:rPr>
                <w:b/>
              </w:rPr>
              <w:t>]</w:t>
            </w:r>
          </w:p>
        </w:tc>
        <w:tc>
          <w:tcPr>
            <w:tcW w:w="3960" w:type="dxa"/>
          </w:tcPr>
          <w:p w14:paraId="37F69A9C" w14:textId="77777777" w:rsidR="004A2EFC" w:rsidRPr="00806834" w:rsidRDefault="004A2EFC" w:rsidP="00212C04">
            <w:pPr>
              <w:jc w:val="center"/>
              <w:rPr>
                <w:szCs w:val="22"/>
              </w:rPr>
            </w:pPr>
            <w:r w:rsidRPr="00806834">
              <w:rPr>
                <w:szCs w:val="22"/>
              </w:rPr>
              <w:t>Water Pump, Dump Valve</w:t>
            </w:r>
          </w:p>
        </w:tc>
      </w:tr>
      <w:tr w:rsidR="004A2EFC" w:rsidRPr="00A26D35" w14:paraId="4EAC03E4" w14:textId="77777777" w:rsidTr="002B777D">
        <w:trPr>
          <w:tblHeader/>
          <w:jc w:val="center"/>
        </w:trPr>
        <w:tc>
          <w:tcPr>
            <w:tcW w:w="0" w:type="auto"/>
          </w:tcPr>
          <w:p w14:paraId="3F19850C" w14:textId="77777777" w:rsidR="004A2EFC" w:rsidRPr="00806834" w:rsidRDefault="004A2EFC" w:rsidP="00212C04">
            <w:pPr>
              <w:jc w:val="center"/>
              <w:rPr>
                <w:szCs w:val="22"/>
              </w:rPr>
            </w:pPr>
            <w:r w:rsidRPr="00806834">
              <w:rPr>
                <w:szCs w:val="22"/>
              </w:rPr>
              <w:t>Rinse</w:t>
            </w:r>
          </w:p>
        </w:tc>
        <w:tc>
          <w:tcPr>
            <w:tcW w:w="0" w:type="auto"/>
          </w:tcPr>
          <w:p w14:paraId="5111E417" w14:textId="77777777" w:rsidR="004A2EFC" w:rsidRPr="00806834" w:rsidRDefault="004A2EFC" w:rsidP="00212C04">
            <w:pPr>
              <w:jc w:val="center"/>
              <w:rPr>
                <w:szCs w:val="22"/>
              </w:rPr>
            </w:pPr>
            <w:r w:rsidRPr="00806834">
              <w:rPr>
                <w:szCs w:val="22"/>
              </w:rPr>
              <w:t>4</w:t>
            </w:r>
          </w:p>
        </w:tc>
        <w:tc>
          <w:tcPr>
            <w:tcW w:w="2265" w:type="dxa"/>
          </w:tcPr>
          <w:p w14:paraId="3668322E" w14:textId="5B378438" w:rsidR="004A2EFC" w:rsidRPr="00806834" w:rsidRDefault="004A2EFC" w:rsidP="00212C04">
            <w:pPr>
              <w:jc w:val="center"/>
              <w:rPr>
                <w:szCs w:val="22"/>
              </w:rPr>
            </w:pPr>
            <w:r w:rsidRPr="00806834">
              <w:rPr>
                <w:szCs w:val="22"/>
              </w:rPr>
              <w:t>120 seconds</w:t>
            </w:r>
            <w:r w:rsidR="00C018B1">
              <w:rPr>
                <w:szCs w:val="22"/>
              </w:rPr>
              <w:t xml:space="preserve"> </w:t>
            </w:r>
            <w:r w:rsidR="00C018B1" w:rsidRPr="00663300">
              <w:rPr>
                <w:b/>
              </w:rPr>
              <w:t>[REQ0012-2</w:t>
            </w:r>
            <w:r w:rsidR="00C018B1">
              <w:rPr>
                <w:b/>
              </w:rPr>
              <w:t>k6</w:t>
            </w:r>
            <w:r w:rsidR="00C018B1" w:rsidRPr="00663300">
              <w:rPr>
                <w:b/>
              </w:rPr>
              <w:t>]</w:t>
            </w:r>
          </w:p>
        </w:tc>
        <w:tc>
          <w:tcPr>
            <w:tcW w:w="3960" w:type="dxa"/>
          </w:tcPr>
          <w:p w14:paraId="5659D0CC" w14:textId="77777777" w:rsidR="004A2EFC" w:rsidRPr="00806834" w:rsidRDefault="004A2EFC" w:rsidP="00212C04">
            <w:pPr>
              <w:jc w:val="center"/>
              <w:rPr>
                <w:szCs w:val="22"/>
              </w:rPr>
            </w:pPr>
            <w:r w:rsidRPr="00806834">
              <w:rPr>
                <w:szCs w:val="22"/>
              </w:rPr>
              <w:t>Water Pump, Water Valve (until water reaches Probe and 120 seconds max.)</w:t>
            </w:r>
          </w:p>
        </w:tc>
      </w:tr>
      <w:tr w:rsidR="004A2EFC" w:rsidRPr="00A26D35" w14:paraId="6C221CCB" w14:textId="77777777" w:rsidTr="002B777D">
        <w:trPr>
          <w:tblHeader/>
          <w:jc w:val="center"/>
        </w:trPr>
        <w:tc>
          <w:tcPr>
            <w:tcW w:w="0" w:type="auto"/>
          </w:tcPr>
          <w:p w14:paraId="381E1D3E" w14:textId="77777777" w:rsidR="004A2EFC" w:rsidRPr="00806834" w:rsidRDefault="004A2EFC" w:rsidP="00212C04">
            <w:pPr>
              <w:jc w:val="center"/>
              <w:rPr>
                <w:szCs w:val="22"/>
              </w:rPr>
            </w:pPr>
            <w:r w:rsidRPr="00806834">
              <w:rPr>
                <w:szCs w:val="22"/>
              </w:rPr>
              <w:t>Dump</w:t>
            </w:r>
          </w:p>
        </w:tc>
        <w:tc>
          <w:tcPr>
            <w:tcW w:w="0" w:type="auto"/>
          </w:tcPr>
          <w:p w14:paraId="76549E13" w14:textId="77777777" w:rsidR="004A2EFC" w:rsidRPr="00806834" w:rsidRDefault="004A2EFC" w:rsidP="00212C04">
            <w:pPr>
              <w:jc w:val="center"/>
              <w:rPr>
                <w:szCs w:val="22"/>
              </w:rPr>
            </w:pPr>
            <w:r w:rsidRPr="00806834">
              <w:rPr>
                <w:szCs w:val="22"/>
              </w:rPr>
              <w:t>4</w:t>
            </w:r>
          </w:p>
        </w:tc>
        <w:tc>
          <w:tcPr>
            <w:tcW w:w="2265" w:type="dxa"/>
          </w:tcPr>
          <w:p w14:paraId="274134D7" w14:textId="77777777" w:rsidR="004A2EFC" w:rsidRPr="00806834" w:rsidRDefault="004A2EFC" w:rsidP="00212C04">
            <w:pPr>
              <w:jc w:val="center"/>
              <w:rPr>
                <w:szCs w:val="22"/>
              </w:rPr>
            </w:pPr>
            <w:r w:rsidRPr="00806834">
              <w:rPr>
                <w:szCs w:val="22"/>
              </w:rPr>
              <w:t>120 seconds</w:t>
            </w:r>
          </w:p>
        </w:tc>
        <w:tc>
          <w:tcPr>
            <w:tcW w:w="3960" w:type="dxa"/>
          </w:tcPr>
          <w:p w14:paraId="0B94F25A" w14:textId="77777777" w:rsidR="004A2EFC" w:rsidRPr="00806834" w:rsidRDefault="004A2EFC" w:rsidP="00212C04">
            <w:pPr>
              <w:jc w:val="center"/>
              <w:rPr>
                <w:szCs w:val="22"/>
              </w:rPr>
            </w:pPr>
            <w:r w:rsidRPr="00806834">
              <w:rPr>
                <w:szCs w:val="22"/>
              </w:rPr>
              <w:t>Water Pump, Dump Valve</w:t>
            </w:r>
          </w:p>
        </w:tc>
      </w:tr>
      <w:tr w:rsidR="004A2EFC" w:rsidRPr="00A26D35" w14:paraId="519C5F8F" w14:textId="77777777" w:rsidTr="002B777D">
        <w:trPr>
          <w:tblHeader/>
          <w:jc w:val="center"/>
        </w:trPr>
        <w:tc>
          <w:tcPr>
            <w:tcW w:w="0" w:type="auto"/>
          </w:tcPr>
          <w:p w14:paraId="73B77721" w14:textId="77777777" w:rsidR="004A2EFC" w:rsidRPr="00806834" w:rsidRDefault="004A2EFC" w:rsidP="00212C04">
            <w:pPr>
              <w:jc w:val="center"/>
              <w:rPr>
                <w:szCs w:val="22"/>
              </w:rPr>
            </w:pPr>
            <w:r w:rsidRPr="00806834">
              <w:rPr>
                <w:szCs w:val="22"/>
              </w:rPr>
              <w:t>Rinse</w:t>
            </w:r>
          </w:p>
        </w:tc>
        <w:tc>
          <w:tcPr>
            <w:tcW w:w="0" w:type="auto"/>
          </w:tcPr>
          <w:p w14:paraId="60620FAB" w14:textId="77777777" w:rsidR="004A2EFC" w:rsidRPr="00806834" w:rsidRDefault="004A2EFC" w:rsidP="00212C04">
            <w:pPr>
              <w:jc w:val="center"/>
              <w:rPr>
                <w:szCs w:val="22"/>
              </w:rPr>
            </w:pPr>
            <w:r w:rsidRPr="00806834">
              <w:rPr>
                <w:szCs w:val="22"/>
              </w:rPr>
              <w:t>5</w:t>
            </w:r>
          </w:p>
        </w:tc>
        <w:tc>
          <w:tcPr>
            <w:tcW w:w="2265" w:type="dxa"/>
          </w:tcPr>
          <w:p w14:paraId="2CFFF581" w14:textId="77777777" w:rsidR="004A2EFC" w:rsidRPr="00806834" w:rsidRDefault="004A2EFC" w:rsidP="00212C04">
            <w:pPr>
              <w:jc w:val="center"/>
              <w:rPr>
                <w:szCs w:val="22"/>
              </w:rPr>
            </w:pPr>
            <w:r w:rsidRPr="00806834">
              <w:rPr>
                <w:szCs w:val="22"/>
              </w:rPr>
              <w:t>120 seconds</w:t>
            </w:r>
          </w:p>
        </w:tc>
        <w:tc>
          <w:tcPr>
            <w:tcW w:w="3960" w:type="dxa"/>
          </w:tcPr>
          <w:p w14:paraId="727A1C4B" w14:textId="77777777" w:rsidR="004A2EFC" w:rsidRPr="00806834" w:rsidRDefault="004A2EFC" w:rsidP="00212C04">
            <w:pPr>
              <w:jc w:val="center"/>
              <w:rPr>
                <w:szCs w:val="22"/>
              </w:rPr>
            </w:pPr>
            <w:r w:rsidRPr="00806834">
              <w:rPr>
                <w:szCs w:val="22"/>
              </w:rPr>
              <w:t>Water Pump, Water Valve (until water reaches Probe and 120 seconds max.)</w:t>
            </w:r>
          </w:p>
        </w:tc>
      </w:tr>
      <w:tr w:rsidR="004A2EFC" w:rsidRPr="00A26D35" w14:paraId="363A13D7" w14:textId="77777777" w:rsidTr="002B777D">
        <w:trPr>
          <w:tblHeader/>
          <w:jc w:val="center"/>
        </w:trPr>
        <w:tc>
          <w:tcPr>
            <w:tcW w:w="0" w:type="auto"/>
          </w:tcPr>
          <w:p w14:paraId="770AC398" w14:textId="77777777" w:rsidR="004A2EFC" w:rsidRPr="00806834" w:rsidRDefault="004A2EFC" w:rsidP="00212C04">
            <w:pPr>
              <w:jc w:val="center"/>
              <w:rPr>
                <w:szCs w:val="22"/>
              </w:rPr>
            </w:pPr>
            <w:r w:rsidRPr="00806834">
              <w:rPr>
                <w:szCs w:val="22"/>
              </w:rPr>
              <w:t>Dump</w:t>
            </w:r>
          </w:p>
        </w:tc>
        <w:tc>
          <w:tcPr>
            <w:tcW w:w="0" w:type="auto"/>
          </w:tcPr>
          <w:p w14:paraId="72FE8578" w14:textId="77777777" w:rsidR="004A2EFC" w:rsidRPr="00806834" w:rsidRDefault="004A2EFC" w:rsidP="00212C04">
            <w:pPr>
              <w:jc w:val="center"/>
              <w:rPr>
                <w:szCs w:val="22"/>
              </w:rPr>
            </w:pPr>
            <w:r w:rsidRPr="00806834">
              <w:rPr>
                <w:szCs w:val="22"/>
              </w:rPr>
              <w:t>5</w:t>
            </w:r>
          </w:p>
        </w:tc>
        <w:tc>
          <w:tcPr>
            <w:tcW w:w="2265" w:type="dxa"/>
          </w:tcPr>
          <w:p w14:paraId="29533220" w14:textId="77777777" w:rsidR="004A2EFC" w:rsidRPr="00806834" w:rsidRDefault="004A2EFC" w:rsidP="00212C04">
            <w:pPr>
              <w:jc w:val="center"/>
              <w:rPr>
                <w:szCs w:val="22"/>
              </w:rPr>
            </w:pPr>
            <w:r w:rsidRPr="00806834">
              <w:rPr>
                <w:szCs w:val="22"/>
              </w:rPr>
              <w:t>120 seconds</w:t>
            </w:r>
          </w:p>
        </w:tc>
        <w:tc>
          <w:tcPr>
            <w:tcW w:w="3960" w:type="dxa"/>
          </w:tcPr>
          <w:p w14:paraId="77B6ADE5" w14:textId="77777777" w:rsidR="004A2EFC" w:rsidRPr="00806834" w:rsidRDefault="004A2EFC" w:rsidP="00212C04">
            <w:pPr>
              <w:jc w:val="center"/>
              <w:rPr>
                <w:szCs w:val="22"/>
              </w:rPr>
            </w:pPr>
            <w:r w:rsidRPr="00806834">
              <w:rPr>
                <w:szCs w:val="22"/>
              </w:rPr>
              <w:t>Water Pump, Dump Valve</w:t>
            </w:r>
          </w:p>
        </w:tc>
      </w:tr>
      <w:tr w:rsidR="004A2EFC" w:rsidRPr="00A26D35" w14:paraId="078F3858" w14:textId="77777777" w:rsidTr="002B777D">
        <w:trPr>
          <w:tblHeader/>
          <w:jc w:val="center"/>
        </w:trPr>
        <w:tc>
          <w:tcPr>
            <w:tcW w:w="0" w:type="auto"/>
          </w:tcPr>
          <w:p w14:paraId="6D17FD70" w14:textId="77777777" w:rsidR="004A2EFC" w:rsidRPr="00806834" w:rsidRDefault="004A2EFC" w:rsidP="00212C04">
            <w:pPr>
              <w:jc w:val="center"/>
              <w:rPr>
                <w:szCs w:val="22"/>
              </w:rPr>
            </w:pPr>
            <w:r w:rsidRPr="00806834">
              <w:rPr>
                <w:szCs w:val="22"/>
              </w:rPr>
              <w:t>Rinse</w:t>
            </w:r>
          </w:p>
        </w:tc>
        <w:tc>
          <w:tcPr>
            <w:tcW w:w="0" w:type="auto"/>
          </w:tcPr>
          <w:p w14:paraId="4C62A5D3" w14:textId="77777777" w:rsidR="004A2EFC" w:rsidRPr="00806834" w:rsidRDefault="004A2EFC" w:rsidP="00212C04">
            <w:pPr>
              <w:jc w:val="center"/>
              <w:rPr>
                <w:szCs w:val="22"/>
              </w:rPr>
            </w:pPr>
            <w:r w:rsidRPr="00806834">
              <w:rPr>
                <w:szCs w:val="22"/>
              </w:rPr>
              <w:t>6</w:t>
            </w:r>
          </w:p>
        </w:tc>
        <w:tc>
          <w:tcPr>
            <w:tcW w:w="2265" w:type="dxa"/>
          </w:tcPr>
          <w:p w14:paraId="7F807E78" w14:textId="77777777" w:rsidR="004A2EFC" w:rsidRPr="00806834" w:rsidRDefault="004A2EFC" w:rsidP="00212C04">
            <w:pPr>
              <w:jc w:val="center"/>
              <w:rPr>
                <w:szCs w:val="22"/>
              </w:rPr>
            </w:pPr>
            <w:r w:rsidRPr="00806834">
              <w:rPr>
                <w:szCs w:val="22"/>
              </w:rPr>
              <w:t>120 seconds</w:t>
            </w:r>
          </w:p>
        </w:tc>
        <w:tc>
          <w:tcPr>
            <w:tcW w:w="3960" w:type="dxa"/>
          </w:tcPr>
          <w:p w14:paraId="7F80B43B" w14:textId="77777777" w:rsidR="004A2EFC" w:rsidRPr="00806834" w:rsidRDefault="004A2EFC" w:rsidP="00212C04">
            <w:pPr>
              <w:jc w:val="center"/>
              <w:rPr>
                <w:szCs w:val="22"/>
              </w:rPr>
            </w:pPr>
            <w:r w:rsidRPr="00806834">
              <w:rPr>
                <w:szCs w:val="22"/>
              </w:rPr>
              <w:t>Water Pump, Water Valve (until water reaches Probe and 120 seconds max.)</w:t>
            </w:r>
          </w:p>
        </w:tc>
      </w:tr>
      <w:tr w:rsidR="004A2EFC" w:rsidRPr="00A26D35" w14:paraId="0D993665" w14:textId="77777777" w:rsidTr="002B777D">
        <w:trPr>
          <w:tblHeader/>
          <w:jc w:val="center"/>
        </w:trPr>
        <w:tc>
          <w:tcPr>
            <w:tcW w:w="0" w:type="auto"/>
          </w:tcPr>
          <w:p w14:paraId="1C7133A8" w14:textId="77777777" w:rsidR="004A2EFC" w:rsidRPr="00806834" w:rsidRDefault="004A2EFC" w:rsidP="00212C04">
            <w:pPr>
              <w:jc w:val="center"/>
              <w:rPr>
                <w:szCs w:val="22"/>
              </w:rPr>
            </w:pPr>
            <w:r w:rsidRPr="00806834">
              <w:rPr>
                <w:szCs w:val="22"/>
              </w:rPr>
              <w:t>Dump</w:t>
            </w:r>
          </w:p>
        </w:tc>
        <w:tc>
          <w:tcPr>
            <w:tcW w:w="0" w:type="auto"/>
          </w:tcPr>
          <w:p w14:paraId="3DD76389" w14:textId="77777777" w:rsidR="004A2EFC" w:rsidRPr="00806834" w:rsidRDefault="004A2EFC" w:rsidP="00212C04">
            <w:pPr>
              <w:jc w:val="center"/>
              <w:rPr>
                <w:szCs w:val="22"/>
              </w:rPr>
            </w:pPr>
            <w:r w:rsidRPr="00806834">
              <w:rPr>
                <w:szCs w:val="22"/>
              </w:rPr>
              <w:t>6</w:t>
            </w:r>
          </w:p>
        </w:tc>
        <w:tc>
          <w:tcPr>
            <w:tcW w:w="2265" w:type="dxa"/>
          </w:tcPr>
          <w:p w14:paraId="0B125EC2" w14:textId="77777777" w:rsidR="004A2EFC" w:rsidRPr="00806834" w:rsidRDefault="004A2EFC" w:rsidP="00212C04">
            <w:pPr>
              <w:jc w:val="center"/>
              <w:rPr>
                <w:szCs w:val="22"/>
              </w:rPr>
            </w:pPr>
            <w:r w:rsidRPr="00806834">
              <w:rPr>
                <w:szCs w:val="22"/>
              </w:rPr>
              <w:t>120 seconds</w:t>
            </w:r>
          </w:p>
        </w:tc>
        <w:tc>
          <w:tcPr>
            <w:tcW w:w="3960" w:type="dxa"/>
          </w:tcPr>
          <w:p w14:paraId="5AC9DFBD" w14:textId="77777777" w:rsidR="004A2EFC" w:rsidRPr="00806834" w:rsidRDefault="004A2EFC" w:rsidP="00212C04">
            <w:pPr>
              <w:jc w:val="center"/>
              <w:rPr>
                <w:szCs w:val="22"/>
              </w:rPr>
            </w:pPr>
            <w:r w:rsidRPr="00806834">
              <w:rPr>
                <w:szCs w:val="22"/>
              </w:rPr>
              <w:t>Water Pump, Dump Valve</w:t>
            </w:r>
          </w:p>
        </w:tc>
      </w:tr>
      <w:tr w:rsidR="004A2EFC" w:rsidRPr="00A26D35" w14:paraId="40CEF9E6" w14:textId="77777777" w:rsidTr="002B777D">
        <w:trPr>
          <w:tblHeader/>
          <w:jc w:val="center"/>
        </w:trPr>
        <w:tc>
          <w:tcPr>
            <w:tcW w:w="0" w:type="auto"/>
          </w:tcPr>
          <w:p w14:paraId="49C88746" w14:textId="77777777" w:rsidR="004A2EFC" w:rsidRPr="00806834" w:rsidRDefault="004A2EFC" w:rsidP="00212C04">
            <w:pPr>
              <w:jc w:val="center"/>
              <w:rPr>
                <w:szCs w:val="22"/>
              </w:rPr>
            </w:pPr>
            <w:r w:rsidRPr="00806834">
              <w:rPr>
                <w:szCs w:val="22"/>
              </w:rPr>
              <w:t>Rinse</w:t>
            </w:r>
          </w:p>
        </w:tc>
        <w:tc>
          <w:tcPr>
            <w:tcW w:w="0" w:type="auto"/>
          </w:tcPr>
          <w:p w14:paraId="2CFA6651" w14:textId="77777777" w:rsidR="004A2EFC" w:rsidRPr="00806834" w:rsidRDefault="004A2EFC" w:rsidP="00212C04">
            <w:pPr>
              <w:jc w:val="center"/>
              <w:rPr>
                <w:szCs w:val="22"/>
              </w:rPr>
            </w:pPr>
            <w:r w:rsidRPr="00806834">
              <w:rPr>
                <w:szCs w:val="22"/>
              </w:rPr>
              <w:t>7</w:t>
            </w:r>
          </w:p>
        </w:tc>
        <w:tc>
          <w:tcPr>
            <w:tcW w:w="2265" w:type="dxa"/>
          </w:tcPr>
          <w:p w14:paraId="1D33FBC2" w14:textId="77777777" w:rsidR="004A2EFC" w:rsidRPr="00806834" w:rsidRDefault="004A2EFC" w:rsidP="00212C04">
            <w:pPr>
              <w:jc w:val="center"/>
              <w:rPr>
                <w:szCs w:val="22"/>
              </w:rPr>
            </w:pPr>
            <w:r w:rsidRPr="00806834">
              <w:rPr>
                <w:szCs w:val="22"/>
              </w:rPr>
              <w:t>120 seconds</w:t>
            </w:r>
          </w:p>
        </w:tc>
        <w:tc>
          <w:tcPr>
            <w:tcW w:w="3960" w:type="dxa"/>
          </w:tcPr>
          <w:p w14:paraId="6E4DFC25" w14:textId="77777777" w:rsidR="004A2EFC" w:rsidRPr="00806834" w:rsidRDefault="004A2EFC" w:rsidP="00212C04">
            <w:pPr>
              <w:jc w:val="center"/>
              <w:rPr>
                <w:szCs w:val="22"/>
              </w:rPr>
            </w:pPr>
            <w:r w:rsidRPr="00806834">
              <w:rPr>
                <w:szCs w:val="22"/>
              </w:rPr>
              <w:t>Water Pump, Water Valve (until water reaches Probe and 120 seconds max.)</w:t>
            </w:r>
          </w:p>
        </w:tc>
      </w:tr>
      <w:tr w:rsidR="004A2EFC" w:rsidRPr="00A26D35" w14:paraId="3046D183" w14:textId="77777777" w:rsidTr="002B777D">
        <w:trPr>
          <w:tblHeader/>
          <w:jc w:val="center"/>
        </w:trPr>
        <w:tc>
          <w:tcPr>
            <w:tcW w:w="0" w:type="auto"/>
          </w:tcPr>
          <w:p w14:paraId="5F55BA1B" w14:textId="77777777" w:rsidR="004A2EFC" w:rsidRPr="00806834" w:rsidRDefault="004A2EFC" w:rsidP="00212C04">
            <w:pPr>
              <w:jc w:val="center"/>
              <w:rPr>
                <w:szCs w:val="22"/>
              </w:rPr>
            </w:pPr>
            <w:r w:rsidRPr="00806834">
              <w:rPr>
                <w:szCs w:val="22"/>
              </w:rPr>
              <w:t>Dump</w:t>
            </w:r>
          </w:p>
        </w:tc>
        <w:tc>
          <w:tcPr>
            <w:tcW w:w="0" w:type="auto"/>
          </w:tcPr>
          <w:p w14:paraId="76D17792" w14:textId="77777777" w:rsidR="004A2EFC" w:rsidRPr="00806834" w:rsidRDefault="004A2EFC" w:rsidP="00212C04">
            <w:pPr>
              <w:jc w:val="center"/>
              <w:rPr>
                <w:szCs w:val="22"/>
              </w:rPr>
            </w:pPr>
            <w:r w:rsidRPr="00806834">
              <w:rPr>
                <w:szCs w:val="22"/>
              </w:rPr>
              <w:t>7</w:t>
            </w:r>
          </w:p>
        </w:tc>
        <w:tc>
          <w:tcPr>
            <w:tcW w:w="2265" w:type="dxa"/>
          </w:tcPr>
          <w:p w14:paraId="5CE50D1B" w14:textId="77777777" w:rsidR="004A2EFC" w:rsidRPr="00806834" w:rsidRDefault="004A2EFC" w:rsidP="00212C04">
            <w:pPr>
              <w:jc w:val="center"/>
              <w:rPr>
                <w:szCs w:val="22"/>
              </w:rPr>
            </w:pPr>
            <w:r w:rsidRPr="00806834">
              <w:rPr>
                <w:szCs w:val="22"/>
              </w:rPr>
              <w:t>120 seconds</w:t>
            </w:r>
          </w:p>
        </w:tc>
        <w:tc>
          <w:tcPr>
            <w:tcW w:w="3960" w:type="dxa"/>
          </w:tcPr>
          <w:p w14:paraId="5A34A265" w14:textId="77777777" w:rsidR="004A2EFC" w:rsidRPr="00806834" w:rsidRDefault="004A2EFC" w:rsidP="00212C04">
            <w:pPr>
              <w:jc w:val="center"/>
              <w:rPr>
                <w:szCs w:val="22"/>
              </w:rPr>
            </w:pPr>
            <w:r w:rsidRPr="00806834">
              <w:rPr>
                <w:szCs w:val="22"/>
              </w:rPr>
              <w:t>Water Pump, Dump Valve</w:t>
            </w:r>
          </w:p>
        </w:tc>
      </w:tr>
      <w:tr w:rsidR="004A2EFC" w:rsidRPr="00A26D35" w14:paraId="7A28EE2D" w14:textId="77777777" w:rsidTr="002B777D">
        <w:trPr>
          <w:tblHeader/>
          <w:jc w:val="center"/>
        </w:trPr>
        <w:tc>
          <w:tcPr>
            <w:tcW w:w="0" w:type="auto"/>
          </w:tcPr>
          <w:p w14:paraId="27E059BF" w14:textId="77777777" w:rsidR="004A2EFC" w:rsidRPr="00806834" w:rsidRDefault="004A2EFC" w:rsidP="00212C04">
            <w:pPr>
              <w:jc w:val="center"/>
              <w:rPr>
                <w:szCs w:val="22"/>
              </w:rPr>
            </w:pPr>
            <w:r w:rsidRPr="00806834">
              <w:rPr>
                <w:szCs w:val="22"/>
              </w:rPr>
              <w:t>Rinse</w:t>
            </w:r>
          </w:p>
        </w:tc>
        <w:tc>
          <w:tcPr>
            <w:tcW w:w="0" w:type="auto"/>
          </w:tcPr>
          <w:p w14:paraId="64DFAEFB" w14:textId="77777777" w:rsidR="004A2EFC" w:rsidRPr="00806834" w:rsidRDefault="004A2EFC" w:rsidP="00212C04">
            <w:pPr>
              <w:jc w:val="center"/>
              <w:rPr>
                <w:szCs w:val="22"/>
              </w:rPr>
            </w:pPr>
            <w:r w:rsidRPr="00806834">
              <w:rPr>
                <w:szCs w:val="22"/>
              </w:rPr>
              <w:t>8</w:t>
            </w:r>
          </w:p>
        </w:tc>
        <w:tc>
          <w:tcPr>
            <w:tcW w:w="2265" w:type="dxa"/>
          </w:tcPr>
          <w:p w14:paraId="7448AEAB" w14:textId="77777777" w:rsidR="004A2EFC" w:rsidRPr="00806834" w:rsidRDefault="004A2EFC" w:rsidP="00212C04">
            <w:pPr>
              <w:jc w:val="center"/>
              <w:rPr>
                <w:szCs w:val="22"/>
              </w:rPr>
            </w:pPr>
            <w:r w:rsidRPr="00806834">
              <w:rPr>
                <w:szCs w:val="22"/>
              </w:rPr>
              <w:t>120 seconds</w:t>
            </w:r>
          </w:p>
        </w:tc>
        <w:tc>
          <w:tcPr>
            <w:tcW w:w="3960" w:type="dxa"/>
          </w:tcPr>
          <w:p w14:paraId="2361CE02" w14:textId="77777777" w:rsidR="004A2EFC" w:rsidRPr="00806834" w:rsidRDefault="004A2EFC" w:rsidP="00212C04">
            <w:pPr>
              <w:jc w:val="center"/>
              <w:rPr>
                <w:szCs w:val="22"/>
              </w:rPr>
            </w:pPr>
            <w:r w:rsidRPr="00806834">
              <w:rPr>
                <w:szCs w:val="22"/>
              </w:rPr>
              <w:t>Water Pump, Water Valve (until water reaches Probe and 120 seconds max.)</w:t>
            </w:r>
          </w:p>
        </w:tc>
      </w:tr>
      <w:tr w:rsidR="004A2EFC" w:rsidRPr="00A26D35" w14:paraId="443CB59D" w14:textId="77777777" w:rsidTr="002B777D">
        <w:trPr>
          <w:tblHeader/>
          <w:jc w:val="center"/>
        </w:trPr>
        <w:tc>
          <w:tcPr>
            <w:tcW w:w="0" w:type="auto"/>
          </w:tcPr>
          <w:p w14:paraId="0F46312E" w14:textId="77777777" w:rsidR="004A2EFC" w:rsidRPr="00806834" w:rsidRDefault="004A2EFC" w:rsidP="00212C04">
            <w:pPr>
              <w:jc w:val="center"/>
              <w:rPr>
                <w:szCs w:val="22"/>
              </w:rPr>
            </w:pPr>
            <w:r w:rsidRPr="00806834">
              <w:rPr>
                <w:szCs w:val="22"/>
              </w:rPr>
              <w:t>Dump</w:t>
            </w:r>
          </w:p>
        </w:tc>
        <w:tc>
          <w:tcPr>
            <w:tcW w:w="0" w:type="auto"/>
          </w:tcPr>
          <w:p w14:paraId="12D97CDE" w14:textId="77777777" w:rsidR="004A2EFC" w:rsidRPr="00806834" w:rsidRDefault="004A2EFC" w:rsidP="00212C04">
            <w:pPr>
              <w:suppressAutoHyphens/>
              <w:jc w:val="center"/>
              <w:rPr>
                <w:szCs w:val="22"/>
              </w:rPr>
            </w:pPr>
            <w:r w:rsidRPr="00806834">
              <w:rPr>
                <w:szCs w:val="22"/>
              </w:rPr>
              <w:t>8</w:t>
            </w:r>
          </w:p>
        </w:tc>
        <w:tc>
          <w:tcPr>
            <w:tcW w:w="2265" w:type="dxa"/>
          </w:tcPr>
          <w:p w14:paraId="3C980B3E" w14:textId="77777777" w:rsidR="004A2EFC" w:rsidRPr="00806834" w:rsidRDefault="004A2EFC" w:rsidP="00212C04">
            <w:pPr>
              <w:jc w:val="center"/>
              <w:rPr>
                <w:szCs w:val="22"/>
              </w:rPr>
            </w:pPr>
            <w:r w:rsidRPr="00806834">
              <w:rPr>
                <w:szCs w:val="22"/>
              </w:rPr>
              <w:t>120 seconds</w:t>
            </w:r>
          </w:p>
        </w:tc>
        <w:tc>
          <w:tcPr>
            <w:tcW w:w="3960" w:type="dxa"/>
          </w:tcPr>
          <w:p w14:paraId="2FF42503" w14:textId="77777777" w:rsidR="004A2EFC" w:rsidRPr="00806834" w:rsidRDefault="004A2EFC" w:rsidP="00212C04">
            <w:pPr>
              <w:jc w:val="center"/>
              <w:rPr>
                <w:szCs w:val="22"/>
              </w:rPr>
            </w:pPr>
            <w:r w:rsidRPr="00806834">
              <w:rPr>
                <w:szCs w:val="22"/>
              </w:rPr>
              <w:t xml:space="preserve">Water Pump, Dump Valve, on for the full 120 seconds </w:t>
            </w:r>
          </w:p>
        </w:tc>
      </w:tr>
      <w:tr w:rsidR="004A2EFC" w:rsidRPr="00A26D35" w14:paraId="467F8FBA" w14:textId="77777777" w:rsidTr="002B777D">
        <w:trPr>
          <w:tblHeader/>
          <w:jc w:val="center"/>
        </w:trPr>
        <w:tc>
          <w:tcPr>
            <w:tcW w:w="0" w:type="auto"/>
          </w:tcPr>
          <w:p w14:paraId="6810137C" w14:textId="77777777" w:rsidR="004A2EFC" w:rsidRPr="00806834" w:rsidRDefault="004A2EFC" w:rsidP="00212C04">
            <w:pPr>
              <w:jc w:val="center"/>
              <w:rPr>
                <w:szCs w:val="22"/>
              </w:rPr>
            </w:pPr>
            <w:r w:rsidRPr="00806834">
              <w:rPr>
                <w:szCs w:val="22"/>
              </w:rPr>
              <w:t>Rinse</w:t>
            </w:r>
          </w:p>
        </w:tc>
        <w:tc>
          <w:tcPr>
            <w:tcW w:w="0" w:type="auto"/>
          </w:tcPr>
          <w:p w14:paraId="4BC878E1" w14:textId="77777777" w:rsidR="004A2EFC" w:rsidRPr="00806834" w:rsidRDefault="004A2EFC" w:rsidP="00212C04">
            <w:pPr>
              <w:jc w:val="center"/>
              <w:rPr>
                <w:szCs w:val="22"/>
              </w:rPr>
            </w:pPr>
            <w:r w:rsidRPr="00806834">
              <w:rPr>
                <w:szCs w:val="22"/>
              </w:rPr>
              <w:t>9</w:t>
            </w:r>
          </w:p>
        </w:tc>
        <w:tc>
          <w:tcPr>
            <w:tcW w:w="2265" w:type="dxa"/>
          </w:tcPr>
          <w:p w14:paraId="64D21ABD" w14:textId="77777777" w:rsidR="004A2EFC" w:rsidRPr="00806834" w:rsidRDefault="004A2EFC" w:rsidP="00212C04">
            <w:pPr>
              <w:jc w:val="center"/>
              <w:rPr>
                <w:szCs w:val="22"/>
              </w:rPr>
            </w:pPr>
            <w:r w:rsidRPr="00806834">
              <w:rPr>
                <w:szCs w:val="22"/>
              </w:rPr>
              <w:t>120 seconds</w:t>
            </w:r>
          </w:p>
        </w:tc>
        <w:tc>
          <w:tcPr>
            <w:tcW w:w="3960" w:type="dxa"/>
          </w:tcPr>
          <w:p w14:paraId="6B58BE0B" w14:textId="77777777" w:rsidR="004A2EFC" w:rsidRPr="00806834" w:rsidRDefault="004A2EFC" w:rsidP="00212C04">
            <w:pPr>
              <w:jc w:val="center"/>
              <w:rPr>
                <w:szCs w:val="22"/>
              </w:rPr>
            </w:pPr>
            <w:r w:rsidRPr="00806834">
              <w:rPr>
                <w:szCs w:val="22"/>
              </w:rPr>
              <w:t>Water Pump, Water Valve (until water reaches Probe and 120 seconds max.)</w:t>
            </w:r>
          </w:p>
        </w:tc>
      </w:tr>
      <w:tr w:rsidR="004A2EFC" w:rsidRPr="00A26D35" w14:paraId="70835B23" w14:textId="77777777" w:rsidTr="002B777D">
        <w:trPr>
          <w:tblHeader/>
          <w:jc w:val="center"/>
        </w:trPr>
        <w:tc>
          <w:tcPr>
            <w:tcW w:w="0" w:type="auto"/>
          </w:tcPr>
          <w:p w14:paraId="26B9A36B" w14:textId="77777777" w:rsidR="004A2EFC" w:rsidRPr="00806834" w:rsidRDefault="004A2EFC" w:rsidP="00212C04">
            <w:pPr>
              <w:jc w:val="center"/>
              <w:rPr>
                <w:szCs w:val="22"/>
              </w:rPr>
            </w:pPr>
            <w:r w:rsidRPr="00806834">
              <w:rPr>
                <w:szCs w:val="22"/>
              </w:rPr>
              <w:t>Dump</w:t>
            </w:r>
          </w:p>
        </w:tc>
        <w:tc>
          <w:tcPr>
            <w:tcW w:w="0" w:type="auto"/>
          </w:tcPr>
          <w:p w14:paraId="3ABF1956" w14:textId="77777777" w:rsidR="004A2EFC" w:rsidRPr="00806834" w:rsidRDefault="004A2EFC" w:rsidP="00212C04">
            <w:pPr>
              <w:suppressAutoHyphens/>
              <w:jc w:val="center"/>
              <w:rPr>
                <w:szCs w:val="22"/>
              </w:rPr>
            </w:pPr>
            <w:r w:rsidRPr="00806834">
              <w:rPr>
                <w:szCs w:val="22"/>
              </w:rPr>
              <w:t>9</w:t>
            </w:r>
          </w:p>
        </w:tc>
        <w:tc>
          <w:tcPr>
            <w:tcW w:w="2265" w:type="dxa"/>
          </w:tcPr>
          <w:p w14:paraId="503BCD6F" w14:textId="77777777" w:rsidR="004A2EFC" w:rsidRPr="00806834" w:rsidRDefault="004A2EFC" w:rsidP="00212C04">
            <w:pPr>
              <w:jc w:val="center"/>
              <w:rPr>
                <w:szCs w:val="22"/>
              </w:rPr>
            </w:pPr>
            <w:r w:rsidRPr="00806834">
              <w:rPr>
                <w:szCs w:val="22"/>
              </w:rPr>
              <w:t>120 seconds</w:t>
            </w:r>
          </w:p>
        </w:tc>
        <w:tc>
          <w:tcPr>
            <w:tcW w:w="3960" w:type="dxa"/>
          </w:tcPr>
          <w:p w14:paraId="21450952" w14:textId="77777777" w:rsidR="004A2EFC" w:rsidRPr="00806834" w:rsidRDefault="004A2EFC" w:rsidP="00212C04">
            <w:pPr>
              <w:jc w:val="center"/>
              <w:rPr>
                <w:szCs w:val="22"/>
              </w:rPr>
            </w:pPr>
            <w:r w:rsidRPr="00806834">
              <w:rPr>
                <w:szCs w:val="22"/>
              </w:rPr>
              <w:t xml:space="preserve">Water Pump, Dump Valve, on for the full 120 seconds </w:t>
            </w:r>
          </w:p>
        </w:tc>
      </w:tr>
    </w:tbl>
    <w:p w14:paraId="7A4C5170" w14:textId="77777777" w:rsidR="004A2EFC" w:rsidRDefault="004A2EFC" w:rsidP="004A2EFC">
      <w:pPr>
        <w:ind w:left="720"/>
        <w:rPr>
          <w:b/>
        </w:rPr>
      </w:pPr>
    </w:p>
    <w:p w14:paraId="5CDD1C1D" w14:textId="77777777" w:rsidR="004A2EFC" w:rsidRDefault="004A2EFC" w:rsidP="004A2EFC">
      <w:pPr>
        <w:rPr>
          <w:b/>
        </w:rPr>
      </w:pPr>
      <w:r>
        <w:rPr>
          <w:b/>
        </w:rPr>
        <w:br w:type="page"/>
      </w:r>
    </w:p>
    <w:p w14:paraId="298C6A11" w14:textId="709FA18A" w:rsidR="004A2EFC" w:rsidRPr="00246EA6" w:rsidRDefault="004A2EFC" w:rsidP="004D4921">
      <w:pPr>
        <w:pStyle w:val="Heading3"/>
        <w:keepNext w:val="0"/>
        <w:keepLines/>
        <w:widowControl w:val="0"/>
        <w:numPr>
          <w:ilvl w:val="0"/>
          <w:numId w:val="1"/>
        </w:numPr>
      </w:pPr>
      <w:bookmarkStart w:id="532" w:name="_Toc484598697"/>
      <w:bookmarkStart w:id="533" w:name="_Toc484598834"/>
      <w:bookmarkStart w:id="534" w:name="_Toc519155579"/>
      <w:bookmarkStart w:id="535" w:name="_Toc13061924"/>
      <w:bookmarkEnd w:id="532"/>
      <w:bookmarkEnd w:id="533"/>
      <w:r w:rsidRPr="00246EA6">
        <w:t xml:space="preserve">Asset, Operating, Real-Time and Settings Data </w:t>
      </w:r>
      <w:r>
        <w:t>[REQ0013]</w:t>
      </w:r>
      <w:bookmarkEnd w:id="534"/>
      <w:bookmarkEnd w:id="535"/>
    </w:p>
    <w:p w14:paraId="0ACDC660" w14:textId="40D7BC09" w:rsidR="004A2EFC" w:rsidRDefault="004A2EFC" w:rsidP="002B777D">
      <w:pPr>
        <w:widowControl w:val="0"/>
        <w:ind w:left="720"/>
        <w:contextualSpacing/>
      </w:pPr>
      <w:r w:rsidRPr="00246EA6">
        <w:t xml:space="preserve">Table </w:t>
      </w:r>
      <w:r w:rsidR="00A8671F">
        <w:t>23</w:t>
      </w:r>
      <w:r w:rsidRPr="00246EA6">
        <w:t xml:space="preserve"> below describes the exportable data and associated data files along with Modbus register and data information. Note that the “X” in the data files are to be used for versions.</w:t>
      </w:r>
      <w:r>
        <w:t xml:space="preserve"> </w:t>
      </w:r>
    </w:p>
    <w:p w14:paraId="13400D32" w14:textId="0F048298" w:rsidR="004A2EFC" w:rsidRPr="00D92588" w:rsidRDefault="004A2EFC" w:rsidP="002B777D">
      <w:pPr>
        <w:widowControl w:val="0"/>
        <w:ind w:left="720"/>
        <w:contextualSpacing/>
      </w:pPr>
      <w:r w:rsidRPr="00D92588">
        <w:t xml:space="preserve">Foot note </w:t>
      </w:r>
      <w:r w:rsidRPr="00D92588">
        <w:rPr>
          <w:vertAlign w:val="superscript"/>
        </w:rPr>
        <w:t>1</w:t>
      </w:r>
      <w:r w:rsidRPr="00D92588">
        <w:t xml:space="preserve"> for register 0 and 1, since these are in high and low bytes the conversion to time in Excel = ((((high byte*65536+low byte)/60)/60)/24) +</w:t>
      </w:r>
      <w:r w:rsidR="00E13067">
        <w:t xml:space="preserve"> </w:t>
      </w:r>
      <w:r w:rsidRPr="00D92588">
        <w:t>DATE(1970,1,1,) then select the correct format in Excel to give the time.</w:t>
      </w:r>
      <w:r w:rsidR="009A514E">
        <w:t xml:space="preserve">  As a precautionary note, the </w:t>
      </w:r>
      <w:r w:rsidR="00FB3F81">
        <w:t xml:space="preserve">Modbus Poll </w:t>
      </w:r>
      <w:r w:rsidR="009A514E">
        <w:t>values: h</w:t>
      </w:r>
      <w:r w:rsidR="00FB3F81">
        <w:t>igh-</w:t>
      </w:r>
      <w:r w:rsidR="009A514E">
        <w:t>byte &amp; low</w:t>
      </w:r>
      <w:r w:rsidR="00FB3F81">
        <w:t>-</w:t>
      </w:r>
      <w:r w:rsidR="009A514E">
        <w:t xml:space="preserve">byte </w:t>
      </w:r>
      <w:r w:rsidR="00AA1194">
        <w:t>when</w:t>
      </w:r>
      <w:r w:rsidR="009A514E">
        <w:t xml:space="preserve"> given as a </w:t>
      </w:r>
      <w:r w:rsidR="00FB3F81">
        <w:t>“</w:t>
      </w:r>
      <w:r w:rsidR="009A514E">
        <w:t>signed integer</w:t>
      </w:r>
      <w:r w:rsidR="00FB3F81">
        <w:t>”</w:t>
      </w:r>
      <w:r w:rsidR="009A514E">
        <w:t xml:space="preserve"> must be formatted as an </w:t>
      </w:r>
      <w:r w:rsidR="00FB3F81">
        <w:t>“</w:t>
      </w:r>
      <w:r w:rsidR="009A514E">
        <w:t>unsigned integer</w:t>
      </w:r>
      <w:r w:rsidR="00FB3F81">
        <w:t>”</w:t>
      </w:r>
      <w:r w:rsidR="009A514E">
        <w:t xml:space="preserve"> in order for the calculated times to be correct</w:t>
      </w:r>
      <w:r w:rsidR="00FB3F81">
        <w:t xml:space="preserve"> (see Modbus Poll program instructions for formatting cell output datatypes)</w:t>
      </w:r>
      <w:r w:rsidR="009A514E">
        <w:t>.</w:t>
      </w:r>
    </w:p>
    <w:p w14:paraId="1B46F31C" w14:textId="283ECF35" w:rsidR="004A2EFC" w:rsidRPr="00916FF6" w:rsidRDefault="004A2EFC" w:rsidP="004D4921">
      <w:pPr>
        <w:pStyle w:val="Heading3"/>
        <w:numPr>
          <w:ilvl w:val="1"/>
          <w:numId w:val="1"/>
        </w:numPr>
      </w:pPr>
      <w:bookmarkStart w:id="536" w:name="_Toc519155580"/>
      <w:bookmarkStart w:id="537" w:name="_Toc13061925"/>
      <w:r>
        <w:t>Control Board Modbus Memory Map [REQ0013-1]</w:t>
      </w:r>
      <w:bookmarkEnd w:id="536"/>
      <w:bookmarkEnd w:id="537"/>
    </w:p>
    <w:p w14:paraId="0BE938A4" w14:textId="77777777" w:rsidR="004A2EFC" w:rsidRPr="00240848" w:rsidRDefault="004A2EFC" w:rsidP="004A2EFC">
      <w:pPr>
        <w:rPr>
          <w:color w:val="0000FF"/>
        </w:rPr>
      </w:pPr>
    </w:p>
    <w:tbl>
      <w:tblPr>
        <w:tblW w:w="10321" w:type="dxa"/>
        <w:jc w:val="center"/>
        <w:tblBorders>
          <w:top w:val="single" w:sz="4" w:space="0" w:color="99CCFF"/>
          <w:left w:val="single" w:sz="4" w:space="0" w:color="99CCFF"/>
          <w:bottom w:val="single" w:sz="4" w:space="0" w:color="99CCFF"/>
          <w:right w:val="single" w:sz="4" w:space="0" w:color="99CCFF"/>
          <w:insideH w:val="single" w:sz="4" w:space="0" w:color="99CCFF"/>
          <w:insideV w:val="single" w:sz="4" w:space="0" w:color="99CCFF"/>
        </w:tblBorders>
        <w:tblLook w:val="00A0" w:firstRow="1" w:lastRow="0" w:firstColumn="1" w:lastColumn="0" w:noHBand="0" w:noVBand="0"/>
      </w:tblPr>
      <w:tblGrid>
        <w:gridCol w:w="3487"/>
        <w:gridCol w:w="1270"/>
        <w:gridCol w:w="1284"/>
        <w:gridCol w:w="1270"/>
        <w:gridCol w:w="1323"/>
        <w:gridCol w:w="830"/>
        <w:gridCol w:w="857"/>
      </w:tblGrid>
      <w:tr w:rsidR="004A2EFC" w:rsidRPr="00246EA6" w14:paraId="4FBB57B7" w14:textId="77777777" w:rsidTr="002B777D">
        <w:trPr>
          <w:trHeight w:val="255"/>
          <w:tblHeader/>
          <w:jc w:val="center"/>
        </w:trPr>
        <w:tc>
          <w:tcPr>
            <w:tcW w:w="10321" w:type="dxa"/>
            <w:gridSpan w:val="7"/>
            <w:shd w:val="clear" w:color="auto" w:fill="D9D9D9"/>
          </w:tcPr>
          <w:p w14:paraId="0D2E994A" w14:textId="36EF3D75" w:rsidR="004A2EFC" w:rsidRPr="00246EA6" w:rsidRDefault="004A2EFC" w:rsidP="00212C04">
            <w:pPr>
              <w:spacing w:before="60"/>
              <w:ind w:left="540"/>
              <w:jc w:val="center"/>
              <w:rPr>
                <w:rFonts w:ascii="Arial" w:hAnsi="Arial" w:cs="Arial"/>
                <w:b/>
                <w:bCs/>
                <w:sz w:val="16"/>
                <w:szCs w:val="16"/>
              </w:rPr>
            </w:pPr>
            <w:bookmarkStart w:id="538" w:name="_Hlk508175060"/>
            <w:bookmarkStart w:id="539" w:name="_Hlk509779674"/>
            <w:r w:rsidRPr="00246EA6">
              <w:rPr>
                <w:rFonts w:ascii="Arial" w:hAnsi="Arial" w:cs="Arial"/>
                <w:b/>
                <w:bCs/>
                <w:sz w:val="16"/>
                <w:szCs w:val="16"/>
              </w:rPr>
              <w:t xml:space="preserve">Table </w:t>
            </w:r>
            <w:r w:rsidR="00A8671F">
              <w:rPr>
                <w:rFonts w:ascii="Arial" w:hAnsi="Arial" w:cs="Arial"/>
                <w:b/>
                <w:bCs/>
                <w:sz w:val="16"/>
                <w:szCs w:val="16"/>
              </w:rPr>
              <w:t>23</w:t>
            </w:r>
          </w:p>
        </w:tc>
      </w:tr>
      <w:tr w:rsidR="004A2EFC" w:rsidRPr="00246EA6" w14:paraId="31155D2C" w14:textId="77777777" w:rsidTr="002B777D">
        <w:trPr>
          <w:trHeight w:val="255"/>
          <w:tblHeader/>
          <w:jc w:val="center"/>
        </w:trPr>
        <w:tc>
          <w:tcPr>
            <w:tcW w:w="3487" w:type="dxa"/>
            <w:shd w:val="clear" w:color="auto" w:fill="D9D9D9"/>
          </w:tcPr>
          <w:p w14:paraId="6120EB49" w14:textId="77777777" w:rsidR="004A2EFC" w:rsidRPr="00246EA6" w:rsidRDefault="004A2EFC" w:rsidP="00212C04">
            <w:pPr>
              <w:jc w:val="center"/>
              <w:rPr>
                <w:rFonts w:ascii="Arial" w:hAnsi="Arial" w:cs="Arial"/>
                <w:b/>
                <w:bCs/>
                <w:sz w:val="16"/>
                <w:szCs w:val="16"/>
              </w:rPr>
            </w:pPr>
            <w:r w:rsidRPr="00246EA6">
              <w:rPr>
                <w:rFonts w:ascii="Arial" w:hAnsi="Arial" w:cs="Arial"/>
                <w:b/>
                <w:bCs/>
                <w:sz w:val="16"/>
                <w:szCs w:val="16"/>
              </w:rPr>
              <w:t>Exportable Data</w:t>
            </w:r>
          </w:p>
        </w:tc>
        <w:tc>
          <w:tcPr>
            <w:tcW w:w="5147" w:type="dxa"/>
            <w:gridSpan w:val="4"/>
            <w:shd w:val="clear" w:color="auto" w:fill="D9D9D9"/>
            <w:vAlign w:val="bottom"/>
          </w:tcPr>
          <w:p w14:paraId="46EF2743" w14:textId="77777777" w:rsidR="004A2EFC" w:rsidRPr="00246EA6" w:rsidRDefault="004A2EFC" w:rsidP="00212C04">
            <w:pPr>
              <w:jc w:val="center"/>
              <w:rPr>
                <w:rFonts w:ascii="Arial" w:hAnsi="Arial" w:cs="Arial"/>
                <w:b/>
                <w:bCs/>
                <w:sz w:val="16"/>
                <w:szCs w:val="16"/>
              </w:rPr>
            </w:pPr>
            <w:r w:rsidRPr="00246EA6">
              <w:rPr>
                <w:rFonts w:ascii="Arial" w:hAnsi="Arial" w:cs="Arial"/>
                <w:b/>
                <w:bCs/>
                <w:sz w:val="16"/>
                <w:szCs w:val="16"/>
              </w:rPr>
              <w:t>USB Export Data Files</w:t>
            </w:r>
          </w:p>
        </w:tc>
        <w:tc>
          <w:tcPr>
            <w:tcW w:w="1687" w:type="dxa"/>
            <w:gridSpan w:val="2"/>
            <w:shd w:val="clear" w:color="auto" w:fill="D9D9D9"/>
            <w:vAlign w:val="bottom"/>
          </w:tcPr>
          <w:p w14:paraId="5FC203B7" w14:textId="77777777" w:rsidR="004A2EFC" w:rsidRPr="00246EA6" w:rsidRDefault="004A2EFC" w:rsidP="00212C04">
            <w:pPr>
              <w:jc w:val="center"/>
              <w:rPr>
                <w:rFonts w:ascii="Arial" w:hAnsi="Arial" w:cs="Arial"/>
                <w:b/>
                <w:bCs/>
                <w:sz w:val="16"/>
                <w:szCs w:val="16"/>
              </w:rPr>
            </w:pPr>
            <w:r w:rsidRPr="00246EA6">
              <w:rPr>
                <w:rFonts w:ascii="Arial" w:hAnsi="Arial" w:cs="Arial"/>
                <w:b/>
                <w:bCs/>
                <w:sz w:val="16"/>
                <w:szCs w:val="16"/>
              </w:rPr>
              <w:t>Modbus</w:t>
            </w:r>
          </w:p>
        </w:tc>
      </w:tr>
      <w:tr w:rsidR="004A2EFC" w:rsidRPr="00246EA6" w14:paraId="768407A5" w14:textId="77777777" w:rsidTr="002B777D">
        <w:trPr>
          <w:trHeight w:val="375"/>
          <w:tblHeader/>
          <w:jc w:val="center"/>
        </w:trPr>
        <w:tc>
          <w:tcPr>
            <w:tcW w:w="3487" w:type="dxa"/>
            <w:vMerge w:val="restart"/>
            <w:shd w:val="clear" w:color="auto" w:fill="D9D9D9"/>
            <w:vAlign w:val="center"/>
          </w:tcPr>
          <w:p w14:paraId="1BA424B9" w14:textId="77777777" w:rsidR="004A2EFC" w:rsidRPr="00246EA6" w:rsidRDefault="004A2EFC" w:rsidP="00212C04">
            <w:pPr>
              <w:jc w:val="center"/>
              <w:rPr>
                <w:rFonts w:ascii="Arial" w:hAnsi="Arial" w:cs="Arial"/>
                <w:b/>
                <w:bCs/>
                <w:sz w:val="16"/>
                <w:szCs w:val="16"/>
              </w:rPr>
            </w:pPr>
            <w:r w:rsidRPr="00246EA6">
              <w:rPr>
                <w:rFonts w:ascii="Arial" w:hAnsi="Arial" w:cs="Arial"/>
                <w:b/>
                <w:bCs/>
                <w:sz w:val="16"/>
                <w:szCs w:val="16"/>
              </w:rPr>
              <w:t>Future State</w:t>
            </w:r>
          </w:p>
        </w:tc>
        <w:tc>
          <w:tcPr>
            <w:tcW w:w="1270" w:type="dxa"/>
            <w:shd w:val="clear" w:color="auto" w:fill="D9D9D9"/>
            <w:vAlign w:val="center"/>
          </w:tcPr>
          <w:p w14:paraId="0321887B" w14:textId="77777777" w:rsidR="004A2EFC" w:rsidRPr="00246EA6" w:rsidRDefault="004A2EFC" w:rsidP="00212C04">
            <w:pPr>
              <w:jc w:val="center"/>
              <w:rPr>
                <w:rFonts w:ascii="Arial" w:hAnsi="Arial" w:cs="Arial"/>
                <w:sz w:val="12"/>
                <w:szCs w:val="12"/>
              </w:rPr>
            </w:pPr>
            <w:r w:rsidRPr="00246EA6">
              <w:rPr>
                <w:rFonts w:ascii="Arial" w:hAnsi="Arial" w:cs="Arial"/>
                <w:sz w:val="12"/>
                <w:szCs w:val="12"/>
              </w:rPr>
              <w:t>AS_DATA_XX.CSV</w:t>
            </w:r>
          </w:p>
        </w:tc>
        <w:tc>
          <w:tcPr>
            <w:tcW w:w="1284" w:type="dxa"/>
            <w:shd w:val="clear" w:color="auto" w:fill="D9D9D9"/>
            <w:vAlign w:val="center"/>
          </w:tcPr>
          <w:p w14:paraId="387D7DCC" w14:textId="77777777" w:rsidR="004A2EFC" w:rsidRPr="00246EA6" w:rsidRDefault="004A2EFC" w:rsidP="00212C04">
            <w:pPr>
              <w:jc w:val="center"/>
              <w:rPr>
                <w:rFonts w:ascii="Arial" w:hAnsi="Arial" w:cs="Arial"/>
                <w:sz w:val="12"/>
                <w:szCs w:val="12"/>
              </w:rPr>
            </w:pPr>
            <w:r w:rsidRPr="00246EA6">
              <w:rPr>
                <w:rFonts w:ascii="Arial" w:hAnsi="Arial" w:cs="Arial"/>
                <w:sz w:val="12"/>
                <w:szCs w:val="12"/>
              </w:rPr>
              <w:t>OP_DATA_XX.CSV</w:t>
            </w:r>
          </w:p>
        </w:tc>
        <w:tc>
          <w:tcPr>
            <w:tcW w:w="0" w:type="auto"/>
            <w:shd w:val="clear" w:color="auto" w:fill="D9D9D9"/>
            <w:vAlign w:val="center"/>
          </w:tcPr>
          <w:p w14:paraId="414FCDE8" w14:textId="77777777" w:rsidR="004A2EFC" w:rsidRPr="00246EA6" w:rsidRDefault="004A2EFC" w:rsidP="00212C04">
            <w:pPr>
              <w:jc w:val="center"/>
              <w:rPr>
                <w:rFonts w:ascii="Arial" w:hAnsi="Arial" w:cs="Arial"/>
                <w:sz w:val="12"/>
                <w:szCs w:val="12"/>
              </w:rPr>
            </w:pPr>
            <w:r w:rsidRPr="00246EA6">
              <w:rPr>
                <w:rFonts w:ascii="Arial" w:hAnsi="Arial" w:cs="Arial"/>
                <w:sz w:val="12"/>
                <w:szCs w:val="12"/>
              </w:rPr>
              <w:t>RT_DATA_XX.CSV</w:t>
            </w:r>
          </w:p>
        </w:tc>
        <w:tc>
          <w:tcPr>
            <w:tcW w:w="1323" w:type="dxa"/>
            <w:shd w:val="clear" w:color="auto" w:fill="D9D9D9"/>
            <w:vAlign w:val="center"/>
          </w:tcPr>
          <w:p w14:paraId="2D9B231C" w14:textId="77777777" w:rsidR="004A2EFC" w:rsidRPr="00246EA6" w:rsidRDefault="004A2EFC" w:rsidP="00212C04">
            <w:pPr>
              <w:jc w:val="center"/>
              <w:rPr>
                <w:rFonts w:ascii="Arial" w:hAnsi="Arial" w:cs="Arial"/>
                <w:sz w:val="12"/>
                <w:szCs w:val="12"/>
              </w:rPr>
            </w:pPr>
            <w:r w:rsidRPr="00246EA6">
              <w:rPr>
                <w:rFonts w:ascii="Arial" w:hAnsi="Arial" w:cs="Arial"/>
                <w:sz w:val="12"/>
                <w:szCs w:val="12"/>
              </w:rPr>
              <w:t>SETTINGS_XX.CSV</w:t>
            </w:r>
          </w:p>
        </w:tc>
        <w:tc>
          <w:tcPr>
            <w:tcW w:w="0" w:type="auto"/>
            <w:vMerge w:val="restart"/>
            <w:shd w:val="clear" w:color="auto" w:fill="D9D9D9"/>
            <w:vAlign w:val="center"/>
          </w:tcPr>
          <w:p w14:paraId="339EBD3E" w14:textId="77777777" w:rsidR="004A2EFC" w:rsidRPr="00246EA6" w:rsidRDefault="004A2EFC" w:rsidP="00212C04">
            <w:pPr>
              <w:jc w:val="center"/>
              <w:rPr>
                <w:rFonts w:ascii="Arial" w:hAnsi="Arial" w:cs="Arial"/>
                <w:b/>
                <w:bCs/>
                <w:sz w:val="16"/>
                <w:szCs w:val="16"/>
              </w:rPr>
            </w:pPr>
            <w:r w:rsidRPr="00246EA6">
              <w:rPr>
                <w:rFonts w:ascii="Arial" w:hAnsi="Arial" w:cs="Arial"/>
                <w:b/>
                <w:bCs/>
                <w:sz w:val="16"/>
                <w:szCs w:val="16"/>
              </w:rPr>
              <w:t>Modbus Data</w:t>
            </w:r>
          </w:p>
        </w:tc>
        <w:tc>
          <w:tcPr>
            <w:tcW w:w="857" w:type="dxa"/>
            <w:vMerge w:val="restart"/>
            <w:shd w:val="clear" w:color="auto" w:fill="D9D9D9"/>
            <w:vAlign w:val="center"/>
          </w:tcPr>
          <w:p w14:paraId="6BCEC5B8" w14:textId="77777777" w:rsidR="004A2EFC" w:rsidRPr="00246EA6" w:rsidRDefault="004A2EFC" w:rsidP="00212C04">
            <w:pPr>
              <w:jc w:val="center"/>
              <w:rPr>
                <w:rFonts w:ascii="Arial" w:hAnsi="Arial" w:cs="Arial"/>
                <w:b/>
                <w:bCs/>
                <w:sz w:val="16"/>
                <w:szCs w:val="16"/>
              </w:rPr>
            </w:pPr>
            <w:r w:rsidRPr="00246EA6">
              <w:rPr>
                <w:rFonts w:ascii="Arial" w:hAnsi="Arial" w:cs="Arial"/>
                <w:b/>
                <w:bCs/>
                <w:sz w:val="16"/>
                <w:szCs w:val="16"/>
              </w:rPr>
              <w:t>Modbus Register</w:t>
            </w:r>
          </w:p>
        </w:tc>
      </w:tr>
      <w:tr w:rsidR="004A2EFC" w:rsidRPr="00246EA6" w14:paraId="5B482922" w14:textId="77777777" w:rsidTr="002B777D">
        <w:trPr>
          <w:trHeight w:val="255"/>
          <w:tblHeader/>
          <w:jc w:val="center"/>
        </w:trPr>
        <w:tc>
          <w:tcPr>
            <w:tcW w:w="3487" w:type="dxa"/>
            <w:vMerge/>
            <w:vAlign w:val="center"/>
          </w:tcPr>
          <w:p w14:paraId="4226430C" w14:textId="77777777" w:rsidR="004A2EFC" w:rsidRPr="00246EA6" w:rsidRDefault="004A2EFC" w:rsidP="00212C04">
            <w:pPr>
              <w:rPr>
                <w:rFonts w:ascii="Arial" w:hAnsi="Arial" w:cs="Arial"/>
                <w:b/>
                <w:bCs/>
                <w:sz w:val="16"/>
                <w:szCs w:val="16"/>
              </w:rPr>
            </w:pPr>
          </w:p>
        </w:tc>
        <w:tc>
          <w:tcPr>
            <w:tcW w:w="1270" w:type="dxa"/>
            <w:shd w:val="clear" w:color="auto" w:fill="D9D9D9"/>
            <w:vAlign w:val="center"/>
          </w:tcPr>
          <w:p w14:paraId="50E6F1CF" w14:textId="77777777" w:rsidR="004A2EFC" w:rsidRPr="00246EA6" w:rsidRDefault="004A2EFC" w:rsidP="00212C04">
            <w:pPr>
              <w:jc w:val="center"/>
              <w:rPr>
                <w:rFonts w:ascii="Arial" w:hAnsi="Arial" w:cs="Arial"/>
                <w:b/>
                <w:bCs/>
                <w:sz w:val="16"/>
                <w:szCs w:val="16"/>
              </w:rPr>
            </w:pPr>
            <w:r w:rsidRPr="00246EA6">
              <w:rPr>
                <w:rFonts w:ascii="Arial" w:hAnsi="Arial" w:cs="Arial"/>
                <w:b/>
                <w:bCs/>
                <w:sz w:val="16"/>
                <w:szCs w:val="16"/>
              </w:rPr>
              <w:t>Asset Data</w:t>
            </w:r>
          </w:p>
        </w:tc>
        <w:tc>
          <w:tcPr>
            <w:tcW w:w="1284" w:type="dxa"/>
            <w:shd w:val="clear" w:color="auto" w:fill="D9D9D9"/>
            <w:vAlign w:val="center"/>
          </w:tcPr>
          <w:p w14:paraId="46D772DB" w14:textId="77777777" w:rsidR="004A2EFC" w:rsidRPr="00246EA6" w:rsidRDefault="004A2EFC" w:rsidP="00212C04">
            <w:pPr>
              <w:jc w:val="center"/>
              <w:rPr>
                <w:rFonts w:ascii="Arial" w:hAnsi="Arial" w:cs="Arial"/>
                <w:b/>
                <w:bCs/>
                <w:sz w:val="16"/>
                <w:szCs w:val="16"/>
              </w:rPr>
            </w:pPr>
            <w:r w:rsidRPr="00246EA6">
              <w:rPr>
                <w:rFonts w:ascii="Arial" w:hAnsi="Arial" w:cs="Arial"/>
                <w:b/>
                <w:bCs/>
                <w:sz w:val="16"/>
                <w:szCs w:val="16"/>
              </w:rPr>
              <w:t>Operating Data</w:t>
            </w:r>
          </w:p>
        </w:tc>
        <w:tc>
          <w:tcPr>
            <w:tcW w:w="0" w:type="auto"/>
            <w:shd w:val="clear" w:color="auto" w:fill="D9D9D9"/>
            <w:vAlign w:val="center"/>
          </w:tcPr>
          <w:p w14:paraId="525E2189" w14:textId="77777777" w:rsidR="004A2EFC" w:rsidRPr="00246EA6" w:rsidRDefault="004A2EFC" w:rsidP="00212C04">
            <w:pPr>
              <w:jc w:val="center"/>
              <w:rPr>
                <w:rFonts w:ascii="Arial" w:hAnsi="Arial" w:cs="Arial"/>
                <w:b/>
                <w:bCs/>
                <w:sz w:val="16"/>
                <w:szCs w:val="16"/>
              </w:rPr>
            </w:pPr>
            <w:r w:rsidRPr="00246EA6">
              <w:rPr>
                <w:rFonts w:ascii="Arial" w:hAnsi="Arial" w:cs="Arial"/>
                <w:b/>
                <w:bCs/>
                <w:sz w:val="16"/>
                <w:szCs w:val="16"/>
              </w:rPr>
              <w:t>Real Time Data</w:t>
            </w:r>
          </w:p>
        </w:tc>
        <w:tc>
          <w:tcPr>
            <w:tcW w:w="1323" w:type="dxa"/>
            <w:shd w:val="clear" w:color="auto" w:fill="D9D9D9"/>
            <w:vAlign w:val="center"/>
          </w:tcPr>
          <w:p w14:paraId="003966C8" w14:textId="77777777" w:rsidR="004A2EFC" w:rsidRPr="00246EA6" w:rsidRDefault="004A2EFC" w:rsidP="00212C04">
            <w:pPr>
              <w:jc w:val="center"/>
              <w:rPr>
                <w:rFonts w:ascii="Arial" w:hAnsi="Arial" w:cs="Arial"/>
                <w:b/>
                <w:bCs/>
                <w:sz w:val="16"/>
                <w:szCs w:val="16"/>
              </w:rPr>
            </w:pPr>
            <w:r w:rsidRPr="00246EA6">
              <w:rPr>
                <w:rFonts w:ascii="Arial" w:hAnsi="Arial" w:cs="Arial"/>
                <w:b/>
                <w:bCs/>
                <w:sz w:val="16"/>
                <w:szCs w:val="16"/>
              </w:rPr>
              <w:t>Settings</w:t>
            </w:r>
          </w:p>
        </w:tc>
        <w:tc>
          <w:tcPr>
            <w:tcW w:w="0" w:type="auto"/>
            <w:vMerge/>
            <w:shd w:val="clear" w:color="auto" w:fill="D9D9D9"/>
            <w:vAlign w:val="center"/>
          </w:tcPr>
          <w:p w14:paraId="3528AA40" w14:textId="77777777" w:rsidR="004A2EFC" w:rsidRPr="00246EA6" w:rsidRDefault="004A2EFC" w:rsidP="00212C04">
            <w:pPr>
              <w:rPr>
                <w:rFonts w:ascii="Arial" w:hAnsi="Arial" w:cs="Arial"/>
                <w:b/>
                <w:bCs/>
                <w:sz w:val="16"/>
                <w:szCs w:val="16"/>
              </w:rPr>
            </w:pPr>
          </w:p>
        </w:tc>
        <w:tc>
          <w:tcPr>
            <w:tcW w:w="857" w:type="dxa"/>
            <w:vMerge/>
            <w:shd w:val="clear" w:color="auto" w:fill="D9D9D9"/>
            <w:vAlign w:val="center"/>
          </w:tcPr>
          <w:p w14:paraId="74181770" w14:textId="77777777" w:rsidR="004A2EFC" w:rsidRPr="00246EA6" w:rsidRDefault="004A2EFC" w:rsidP="00212C04">
            <w:pPr>
              <w:rPr>
                <w:rFonts w:ascii="Arial" w:hAnsi="Arial" w:cs="Arial"/>
                <w:b/>
                <w:bCs/>
                <w:sz w:val="16"/>
                <w:szCs w:val="16"/>
              </w:rPr>
            </w:pPr>
          </w:p>
        </w:tc>
      </w:tr>
      <w:tr w:rsidR="004A2EFC" w:rsidRPr="00246EA6" w14:paraId="3F6C39A9" w14:textId="77777777" w:rsidTr="002B777D">
        <w:trPr>
          <w:trHeight w:val="255"/>
          <w:jc w:val="center"/>
        </w:trPr>
        <w:tc>
          <w:tcPr>
            <w:tcW w:w="3487" w:type="dxa"/>
            <w:shd w:val="clear" w:color="000000" w:fill="FFFFFF"/>
          </w:tcPr>
          <w:p w14:paraId="7A5EEA85" w14:textId="77777777" w:rsidR="004A2EFC" w:rsidRPr="00240848" w:rsidRDefault="004A2EFC" w:rsidP="00212C04">
            <w:pPr>
              <w:rPr>
                <w:rFonts w:ascii="Arial" w:hAnsi="Arial" w:cs="Arial"/>
                <w:color w:val="0000FF"/>
                <w:sz w:val="16"/>
                <w:szCs w:val="16"/>
                <w:vertAlign w:val="superscript"/>
              </w:rPr>
            </w:pPr>
            <w:r w:rsidRPr="00246EA6">
              <w:rPr>
                <w:rFonts w:ascii="Arial" w:hAnsi="Arial" w:cs="Arial"/>
                <w:sz w:val="16"/>
                <w:szCs w:val="16"/>
              </w:rPr>
              <w:t>time_stamp (High byte)</w:t>
            </w:r>
            <w:r>
              <w:rPr>
                <w:rFonts w:ascii="Arial" w:hAnsi="Arial" w:cs="Arial"/>
                <w:color w:val="0000FF"/>
                <w:sz w:val="16"/>
                <w:szCs w:val="16"/>
                <w:vertAlign w:val="superscript"/>
              </w:rPr>
              <w:t>1</w:t>
            </w:r>
          </w:p>
        </w:tc>
        <w:tc>
          <w:tcPr>
            <w:tcW w:w="1270" w:type="dxa"/>
            <w:shd w:val="clear" w:color="000000" w:fill="FFFFFF"/>
            <w:vAlign w:val="bottom"/>
          </w:tcPr>
          <w:p w14:paraId="2657E31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4B0672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E718BDF"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750FC1E6"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88E973A"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114C83E2"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0</w:t>
            </w:r>
          </w:p>
        </w:tc>
      </w:tr>
      <w:bookmarkEnd w:id="538"/>
      <w:tr w:rsidR="004A2EFC" w:rsidRPr="00246EA6" w14:paraId="4D7DD368" w14:textId="77777777" w:rsidTr="002B777D">
        <w:trPr>
          <w:trHeight w:val="255"/>
          <w:jc w:val="center"/>
        </w:trPr>
        <w:tc>
          <w:tcPr>
            <w:tcW w:w="3487" w:type="dxa"/>
            <w:shd w:val="clear" w:color="000000" w:fill="FFFFFF"/>
          </w:tcPr>
          <w:p w14:paraId="35ECE9F4" w14:textId="77777777" w:rsidR="004A2EFC" w:rsidRPr="00240848" w:rsidRDefault="004A2EFC" w:rsidP="00212C04">
            <w:pPr>
              <w:rPr>
                <w:rFonts w:ascii="Arial" w:hAnsi="Arial" w:cs="Arial"/>
                <w:color w:val="0000FF"/>
                <w:sz w:val="16"/>
                <w:szCs w:val="16"/>
                <w:vertAlign w:val="superscript"/>
              </w:rPr>
            </w:pPr>
            <w:r w:rsidRPr="00246EA6">
              <w:rPr>
                <w:rFonts w:ascii="Arial" w:hAnsi="Arial" w:cs="Arial"/>
                <w:sz w:val="16"/>
                <w:szCs w:val="16"/>
              </w:rPr>
              <w:t>time_stamp (Low byte)</w:t>
            </w:r>
            <w:r>
              <w:rPr>
                <w:rFonts w:ascii="Arial" w:hAnsi="Arial" w:cs="Arial"/>
                <w:color w:val="0000FF"/>
                <w:sz w:val="16"/>
                <w:szCs w:val="16"/>
                <w:vertAlign w:val="superscript"/>
              </w:rPr>
              <w:t>1</w:t>
            </w:r>
          </w:p>
        </w:tc>
        <w:tc>
          <w:tcPr>
            <w:tcW w:w="1270" w:type="dxa"/>
            <w:shd w:val="clear" w:color="000000" w:fill="FFFFFF"/>
            <w:vAlign w:val="bottom"/>
          </w:tcPr>
          <w:p w14:paraId="5CD7FC26"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64F114B8"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FB4CBA9"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25F5CCB1"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61BA61EA"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464B300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w:t>
            </w:r>
          </w:p>
        </w:tc>
      </w:tr>
      <w:tr w:rsidR="004A2EFC" w:rsidRPr="00246EA6" w14:paraId="1788F470" w14:textId="77777777" w:rsidTr="002B777D">
        <w:trPr>
          <w:trHeight w:val="255"/>
          <w:jc w:val="center"/>
        </w:trPr>
        <w:tc>
          <w:tcPr>
            <w:tcW w:w="3487" w:type="dxa"/>
            <w:shd w:val="clear" w:color="000000" w:fill="FFFFFF"/>
          </w:tcPr>
          <w:p w14:paraId="6F242155" w14:textId="77777777" w:rsidR="004A2EFC" w:rsidRPr="00246EA6" w:rsidRDefault="004A2EFC" w:rsidP="00212C04">
            <w:pPr>
              <w:rPr>
                <w:rFonts w:ascii="Arial" w:hAnsi="Arial" w:cs="Arial"/>
                <w:sz w:val="16"/>
                <w:szCs w:val="16"/>
              </w:rPr>
            </w:pPr>
            <w:r w:rsidRPr="00246EA6">
              <w:rPr>
                <w:rFonts w:ascii="Arial" w:hAnsi="Arial" w:cs="Arial"/>
                <w:sz w:val="16"/>
                <w:szCs w:val="16"/>
              </w:rPr>
              <w:t>System_State</w:t>
            </w:r>
          </w:p>
        </w:tc>
        <w:tc>
          <w:tcPr>
            <w:tcW w:w="1270" w:type="dxa"/>
            <w:shd w:val="clear" w:color="000000" w:fill="FFFFFF"/>
            <w:vAlign w:val="bottom"/>
          </w:tcPr>
          <w:p w14:paraId="581FB0F0"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52D3D927"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243E9193"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0F63772B"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5DF5A06"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148D9B3B"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w:t>
            </w:r>
          </w:p>
        </w:tc>
      </w:tr>
      <w:tr w:rsidR="004A2EFC" w:rsidRPr="00246EA6" w14:paraId="2B79268A" w14:textId="77777777" w:rsidTr="002B777D">
        <w:trPr>
          <w:trHeight w:val="255"/>
          <w:jc w:val="center"/>
        </w:trPr>
        <w:tc>
          <w:tcPr>
            <w:tcW w:w="3487" w:type="dxa"/>
            <w:shd w:val="clear" w:color="000000" w:fill="FFFFFF"/>
          </w:tcPr>
          <w:p w14:paraId="7C162388" w14:textId="77777777" w:rsidR="004A2EFC" w:rsidRPr="00246EA6" w:rsidRDefault="004A2EFC" w:rsidP="00212C04">
            <w:pPr>
              <w:rPr>
                <w:rFonts w:ascii="Arial" w:hAnsi="Arial" w:cs="Arial"/>
                <w:sz w:val="16"/>
                <w:szCs w:val="16"/>
              </w:rPr>
            </w:pPr>
            <w:r w:rsidRPr="00246EA6">
              <w:rPr>
                <w:rFonts w:ascii="Arial" w:hAnsi="Arial" w:cs="Arial"/>
                <w:sz w:val="16"/>
                <w:szCs w:val="16"/>
              </w:rPr>
              <w:t>Last_freeze_time</w:t>
            </w:r>
          </w:p>
        </w:tc>
        <w:tc>
          <w:tcPr>
            <w:tcW w:w="1270" w:type="dxa"/>
            <w:shd w:val="clear" w:color="000000" w:fill="FFFFFF"/>
            <w:vAlign w:val="bottom"/>
          </w:tcPr>
          <w:p w14:paraId="785E171B"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CA96D01"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AC7A57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78249C5A"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2F8F10C6"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1E833AF2"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w:t>
            </w:r>
          </w:p>
        </w:tc>
      </w:tr>
      <w:tr w:rsidR="004A2EFC" w:rsidRPr="00246EA6" w14:paraId="4A033BAC" w14:textId="77777777" w:rsidTr="002B777D">
        <w:trPr>
          <w:trHeight w:val="255"/>
          <w:jc w:val="center"/>
        </w:trPr>
        <w:tc>
          <w:tcPr>
            <w:tcW w:w="3487" w:type="dxa"/>
            <w:shd w:val="clear" w:color="000000" w:fill="FFFFFF"/>
          </w:tcPr>
          <w:p w14:paraId="61C840B1" w14:textId="77777777" w:rsidR="004A2EFC" w:rsidRPr="00246EA6" w:rsidRDefault="004A2EFC" w:rsidP="00212C04">
            <w:pPr>
              <w:rPr>
                <w:rFonts w:ascii="Arial" w:hAnsi="Arial" w:cs="Arial"/>
                <w:sz w:val="16"/>
                <w:szCs w:val="16"/>
              </w:rPr>
            </w:pPr>
            <w:r w:rsidRPr="00246EA6">
              <w:rPr>
                <w:rFonts w:ascii="Arial" w:hAnsi="Arial" w:cs="Arial"/>
                <w:sz w:val="16"/>
                <w:szCs w:val="16"/>
              </w:rPr>
              <w:t>Last_harvest_time</w:t>
            </w:r>
          </w:p>
        </w:tc>
        <w:tc>
          <w:tcPr>
            <w:tcW w:w="1270" w:type="dxa"/>
            <w:shd w:val="clear" w:color="000000" w:fill="FFFFFF"/>
            <w:vAlign w:val="bottom"/>
          </w:tcPr>
          <w:p w14:paraId="5A66A7DB"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F42696E"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21D377E1"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48AAC130"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9C22F18"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099591B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4</w:t>
            </w:r>
          </w:p>
        </w:tc>
      </w:tr>
      <w:tr w:rsidR="004A2EFC" w:rsidRPr="00246EA6" w14:paraId="12FCC839" w14:textId="77777777" w:rsidTr="002B777D">
        <w:trPr>
          <w:trHeight w:val="255"/>
          <w:jc w:val="center"/>
        </w:trPr>
        <w:tc>
          <w:tcPr>
            <w:tcW w:w="3487" w:type="dxa"/>
            <w:shd w:val="clear" w:color="000000" w:fill="FFFFFF"/>
          </w:tcPr>
          <w:p w14:paraId="7914FF6F" w14:textId="77777777" w:rsidR="004A2EFC" w:rsidRPr="00246EA6" w:rsidRDefault="004A2EFC" w:rsidP="00212C04">
            <w:pPr>
              <w:rPr>
                <w:rFonts w:ascii="Arial" w:hAnsi="Arial" w:cs="Arial"/>
                <w:sz w:val="16"/>
                <w:szCs w:val="16"/>
              </w:rPr>
            </w:pPr>
            <w:r w:rsidRPr="00246EA6">
              <w:rPr>
                <w:rFonts w:ascii="Arial" w:hAnsi="Arial" w:cs="Arial"/>
                <w:sz w:val="16"/>
                <w:szCs w:val="16"/>
              </w:rPr>
              <w:t xml:space="preserve">Water_fill_time </w:t>
            </w:r>
            <w:r w:rsidRPr="00246EA6">
              <w:rPr>
                <w:rFonts w:ascii="Arial" w:hAnsi="Arial" w:cs="Arial"/>
                <w:sz w:val="14"/>
                <w:szCs w:val="14"/>
              </w:rPr>
              <w:t>(Pre-chill fill time)</w:t>
            </w:r>
          </w:p>
        </w:tc>
        <w:tc>
          <w:tcPr>
            <w:tcW w:w="1270" w:type="dxa"/>
            <w:shd w:val="clear" w:color="000000" w:fill="FFFFFF"/>
            <w:vAlign w:val="bottom"/>
          </w:tcPr>
          <w:p w14:paraId="3598503E"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F4B2B5F"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1CBB4F9"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2EEAB00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C6F5128"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55896537"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5</w:t>
            </w:r>
          </w:p>
        </w:tc>
      </w:tr>
      <w:bookmarkEnd w:id="539"/>
      <w:tr w:rsidR="004A2EFC" w:rsidRPr="00246EA6" w14:paraId="27DD6251" w14:textId="77777777" w:rsidTr="002B777D">
        <w:trPr>
          <w:trHeight w:val="255"/>
          <w:jc w:val="center"/>
        </w:trPr>
        <w:tc>
          <w:tcPr>
            <w:tcW w:w="3487" w:type="dxa"/>
            <w:shd w:val="clear" w:color="000000" w:fill="FFFFFF"/>
          </w:tcPr>
          <w:p w14:paraId="0699F300" w14:textId="77777777" w:rsidR="004A2EFC" w:rsidRPr="00246EA6" w:rsidRDefault="004A2EFC" w:rsidP="00212C04">
            <w:pPr>
              <w:rPr>
                <w:rFonts w:ascii="Arial" w:hAnsi="Arial" w:cs="Arial"/>
                <w:sz w:val="16"/>
                <w:szCs w:val="16"/>
              </w:rPr>
            </w:pPr>
            <w:r w:rsidRPr="00246EA6">
              <w:rPr>
                <w:rFonts w:ascii="Arial" w:hAnsi="Arial" w:cs="Arial"/>
                <w:sz w:val="16"/>
                <w:szCs w:val="16"/>
              </w:rPr>
              <w:t>Temp1_F</w:t>
            </w:r>
          </w:p>
        </w:tc>
        <w:tc>
          <w:tcPr>
            <w:tcW w:w="1270" w:type="dxa"/>
            <w:shd w:val="clear" w:color="000000" w:fill="FFFFFF"/>
            <w:vAlign w:val="bottom"/>
          </w:tcPr>
          <w:p w14:paraId="5B0BF4A1"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74B4B61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3BA0531"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2266003F"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3E24236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0B6E772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6</w:t>
            </w:r>
          </w:p>
        </w:tc>
      </w:tr>
      <w:tr w:rsidR="004A2EFC" w:rsidRPr="00246EA6" w14:paraId="41E7AAF7" w14:textId="77777777" w:rsidTr="002B777D">
        <w:trPr>
          <w:trHeight w:val="255"/>
          <w:jc w:val="center"/>
        </w:trPr>
        <w:tc>
          <w:tcPr>
            <w:tcW w:w="3487" w:type="dxa"/>
            <w:shd w:val="clear" w:color="000000" w:fill="FFFFFF"/>
          </w:tcPr>
          <w:p w14:paraId="731186C7" w14:textId="77777777" w:rsidR="004A2EFC" w:rsidRPr="00246EA6" w:rsidRDefault="004A2EFC" w:rsidP="00212C04">
            <w:pPr>
              <w:rPr>
                <w:rFonts w:ascii="Arial" w:hAnsi="Arial" w:cs="Arial"/>
                <w:sz w:val="16"/>
                <w:szCs w:val="16"/>
              </w:rPr>
            </w:pPr>
            <w:r w:rsidRPr="00246EA6">
              <w:rPr>
                <w:rFonts w:ascii="Arial" w:hAnsi="Arial" w:cs="Arial"/>
                <w:sz w:val="16"/>
                <w:szCs w:val="16"/>
              </w:rPr>
              <w:t>Temp2_F</w:t>
            </w:r>
          </w:p>
        </w:tc>
        <w:tc>
          <w:tcPr>
            <w:tcW w:w="1270" w:type="dxa"/>
            <w:shd w:val="clear" w:color="000000" w:fill="FFFFFF"/>
            <w:vAlign w:val="bottom"/>
          </w:tcPr>
          <w:p w14:paraId="026C79D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68A8579"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B2F2310"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3A60FED2"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361C883F"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7FA3971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7</w:t>
            </w:r>
          </w:p>
        </w:tc>
      </w:tr>
      <w:tr w:rsidR="004A2EFC" w:rsidRPr="00246EA6" w14:paraId="7887D25C" w14:textId="77777777" w:rsidTr="002B777D">
        <w:trPr>
          <w:trHeight w:val="255"/>
          <w:jc w:val="center"/>
        </w:trPr>
        <w:tc>
          <w:tcPr>
            <w:tcW w:w="3487" w:type="dxa"/>
            <w:shd w:val="clear" w:color="000000" w:fill="FFFFFF"/>
          </w:tcPr>
          <w:p w14:paraId="6F969155" w14:textId="77777777" w:rsidR="004A2EFC" w:rsidRPr="00246EA6" w:rsidRDefault="004A2EFC" w:rsidP="00212C04">
            <w:pPr>
              <w:rPr>
                <w:rFonts w:ascii="Arial" w:hAnsi="Arial" w:cs="Arial"/>
                <w:sz w:val="16"/>
                <w:szCs w:val="16"/>
              </w:rPr>
            </w:pPr>
            <w:r w:rsidRPr="00246EA6">
              <w:rPr>
                <w:rFonts w:ascii="Arial" w:hAnsi="Arial" w:cs="Arial"/>
                <w:sz w:val="16"/>
                <w:szCs w:val="16"/>
              </w:rPr>
              <w:t>Temp3_F</w:t>
            </w:r>
          </w:p>
        </w:tc>
        <w:tc>
          <w:tcPr>
            <w:tcW w:w="1270" w:type="dxa"/>
            <w:shd w:val="clear" w:color="000000" w:fill="FFFFFF"/>
            <w:vAlign w:val="bottom"/>
          </w:tcPr>
          <w:p w14:paraId="7E524E48"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36920948"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B7AE301"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54635AA7"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299A8D7"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5BEEF05C"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8</w:t>
            </w:r>
          </w:p>
        </w:tc>
      </w:tr>
      <w:tr w:rsidR="004A2EFC" w:rsidRPr="00246EA6" w14:paraId="3F888389" w14:textId="77777777" w:rsidTr="002B777D">
        <w:trPr>
          <w:trHeight w:val="242"/>
          <w:jc w:val="center"/>
        </w:trPr>
        <w:tc>
          <w:tcPr>
            <w:tcW w:w="3487" w:type="dxa"/>
            <w:shd w:val="clear" w:color="000000" w:fill="FFFFFF"/>
          </w:tcPr>
          <w:p w14:paraId="0D9E1B92" w14:textId="77777777" w:rsidR="004A2EFC" w:rsidRPr="00246EA6" w:rsidRDefault="004A2EFC" w:rsidP="00212C04">
            <w:pPr>
              <w:rPr>
                <w:rFonts w:ascii="Arial" w:hAnsi="Arial" w:cs="Arial"/>
                <w:sz w:val="16"/>
                <w:szCs w:val="16"/>
              </w:rPr>
            </w:pPr>
            <w:r w:rsidRPr="00246EA6">
              <w:rPr>
                <w:rFonts w:ascii="Arial" w:hAnsi="Arial" w:cs="Arial"/>
                <w:sz w:val="16"/>
                <w:szCs w:val="16"/>
              </w:rPr>
              <w:t>Temp4_F</w:t>
            </w:r>
          </w:p>
        </w:tc>
        <w:tc>
          <w:tcPr>
            <w:tcW w:w="1270" w:type="dxa"/>
            <w:shd w:val="clear" w:color="000000" w:fill="FFFFFF"/>
            <w:vAlign w:val="bottom"/>
          </w:tcPr>
          <w:p w14:paraId="0594652B"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8F9CDC8"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2583D1D"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5E2D31A3"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6D62B96"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6152C626"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9</w:t>
            </w:r>
          </w:p>
        </w:tc>
      </w:tr>
      <w:tr w:rsidR="004A2EFC" w:rsidRPr="00246EA6" w14:paraId="272C3D7E" w14:textId="77777777" w:rsidTr="002B777D">
        <w:trPr>
          <w:trHeight w:val="260"/>
          <w:jc w:val="center"/>
        </w:trPr>
        <w:tc>
          <w:tcPr>
            <w:tcW w:w="3487" w:type="dxa"/>
            <w:shd w:val="clear" w:color="000000" w:fill="FFFFFF"/>
          </w:tcPr>
          <w:p w14:paraId="732AEF8A" w14:textId="77777777" w:rsidR="004A2EFC" w:rsidRPr="00246EA6" w:rsidRDefault="004A2EFC" w:rsidP="00212C04">
            <w:pPr>
              <w:rPr>
                <w:rFonts w:ascii="Arial" w:hAnsi="Arial" w:cs="Arial"/>
                <w:sz w:val="16"/>
                <w:szCs w:val="16"/>
              </w:rPr>
            </w:pPr>
            <w:r w:rsidRPr="00246EA6">
              <w:rPr>
                <w:rFonts w:ascii="Arial" w:hAnsi="Arial" w:cs="Arial"/>
                <w:sz w:val="16"/>
                <w:szCs w:val="16"/>
              </w:rPr>
              <w:t>WLP_Probe_State_High</w:t>
            </w:r>
          </w:p>
        </w:tc>
        <w:tc>
          <w:tcPr>
            <w:tcW w:w="1270" w:type="dxa"/>
            <w:shd w:val="clear" w:color="000000" w:fill="FFFFFF"/>
            <w:vAlign w:val="bottom"/>
          </w:tcPr>
          <w:p w14:paraId="513479FE"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6538DEA9"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1C2EDFB"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3E30A84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6BB55DF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27E2142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0</w:t>
            </w:r>
          </w:p>
        </w:tc>
      </w:tr>
      <w:tr w:rsidR="004A2EFC" w:rsidRPr="00246EA6" w14:paraId="372766AF" w14:textId="77777777" w:rsidTr="002B777D">
        <w:trPr>
          <w:trHeight w:val="255"/>
          <w:jc w:val="center"/>
        </w:trPr>
        <w:tc>
          <w:tcPr>
            <w:tcW w:w="3487" w:type="dxa"/>
            <w:shd w:val="clear" w:color="000000" w:fill="FFFFFF"/>
          </w:tcPr>
          <w:p w14:paraId="673FC105" w14:textId="77777777" w:rsidR="004A2EFC" w:rsidRPr="00246EA6" w:rsidRDefault="004A2EFC" w:rsidP="00212C04">
            <w:pPr>
              <w:rPr>
                <w:rFonts w:ascii="Arial" w:hAnsi="Arial" w:cs="Arial"/>
                <w:sz w:val="16"/>
                <w:szCs w:val="16"/>
              </w:rPr>
            </w:pPr>
            <w:r w:rsidRPr="00246EA6">
              <w:rPr>
                <w:rFonts w:ascii="Arial" w:hAnsi="Arial" w:cs="Arial"/>
                <w:sz w:val="16"/>
                <w:szCs w:val="16"/>
              </w:rPr>
              <w:t>WLP_Probe_State_Low</w:t>
            </w:r>
          </w:p>
        </w:tc>
        <w:tc>
          <w:tcPr>
            <w:tcW w:w="1270" w:type="dxa"/>
            <w:shd w:val="clear" w:color="000000" w:fill="FFFFFF"/>
            <w:vAlign w:val="bottom"/>
          </w:tcPr>
          <w:p w14:paraId="13DCCA2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8437B1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6FD58A5A" w14:textId="77777777" w:rsidR="004A2EFC" w:rsidRPr="00246EA6" w:rsidRDefault="004A2EFC" w:rsidP="00212C04">
            <w:pPr>
              <w:jc w:val="center"/>
              <w:rPr>
                <w:rFonts w:ascii="Arial" w:hAnsi="Arial" w:cs="Arial"/>
                <w:sz w:val="16"/>
                <w:szCs w:val="16"/>
              </w:rPr>
            </w:pPr>
            <w:r>
              <w:rPr>
                <w:rFonts w:ascii="Arial" w:hAnsi="Arial" w:cs="Arial"/>
                <w:sz w:val="16"/>
                <w:szCs w:val="16"/>
              </w:rPr>
              <w:t>X</w:t>
            </w:r>
          </w:p>
        </w:tc>
        <w:tc>
          <w:tcPr>
            <w:tcW w:w="1323" w:type="dxa"/>
            <w:shd w:val="clear" w:color="000000" w:fill="FFFFFF"/>
            <w:vAlign w:val="bottom"/>
          </w:tcPr>
          <w:p w14:paraId="6E298199"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95DC1CB"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2CE0624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1</w:t>
            </w:r>
          </w:p>
        </w:tc>
      </w:tr>
      <w:tr w:rsidR="004A2EFC" w:rsidRPr="00246EA6" w14:paraId="55BA5617" w14:textId="77777777" w:rsidTr="002B777D">
        <w:trPr>
          <w:trHeight w:val="255"/>
          <w:jc w:val="center"/>
        </w:trPr>
        <w:tc>
          <w:tcPr>
            <w:tcW w:w="3487" w:type="dxa"/>
            <w:shd w:val="clear" w:color="000000" w:fill="FFFFFF"/>
          </w:tcPr>
          <w:p w14:paraId="7D9B0B15" w14:textId="77777777" w:rsidR="004A2EFC" w:rsidRPr="00246EA6" w:rsidRDefault="004A2EFC" w:rsidP="00212C04">
            <w:pPr>
              <w:rPr>
                <w:rFonts w:ascii="Arial" w:hAnsi="Arial" w:cs="Arial"/>
                <w:sz w:val="16"/>
                <w:szCs w:val="16"/>
              </w:rPr>
            </w:pPr>
            <w:r w:rsidRPr="00246EA6">
              <w:rPr>
                <w:rFonts w:ascii="Arial" w:hAnsi="Arial" w:cs="Arial"/>
                <w:sz w:val="16"/>
                <w:szCs w:val="16"/>
              </w:rPr>
              <w:t>WLP Conductivity</w:t>
            </w:r>
          </w:p>
        </w:tc>
        <w:tc>
          <w:tcPr>
            <w:tcW w:w="1270" w:type="dxa"/>
            <w:shd w:val="clear" w:color="000000" w:fill="FFFFFF"/>
            <w:vAlign w:val="bottom"/>
          </w:tcPr>
          <w:p w14:paraId="400517B8"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E6BC7AF"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27D8563F"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31718847"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6B85DA0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0909BD9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2</w:t>
            </w:r>
          </w:p>
        </w:tc>
      </w:tr>
      <w:tr w:rsidR="004A2EFC" w:rsidRPr="00246EA6" w14:paraId="11FD4222" w14:textId="77777777" w:rsidTr="002B777D">
        <w:trPr>
          <w:trHeight w:val="255"/>
          <w:jc w:val="center"/>
        </w:trPr>
        <w:tc>
          <w:tcPr>
            <w:tcW w:w="3487" w:type="dxa"/>
            <w:shd w:val="clear" w:color="000000" w:fill="FFFFFF"/>
          </w:tcPr>
          <w:p w14:paraId="68859834" w14:textId="77777777" w:rsidR="004A2EFC" w:rsidRPr="00246EA6" w:rsidRDefault="004A2EFC" w:rsidP="00212C04">
            <w:pPr>
              <w:rPr>
                <w:rFonts w:ascii="Arial" w:hAnsi="Arial" w:cs="Arial"/>
                <w:sz w:val="16"/>
                <w:szCs w:val="16"/>
              </w:rPr>
            </w:pPr>
            <w:r w:rsidRPr="00246EA6">
              <w:rPr>
                <w:rFonts w:ascii="Arial" w:hAnsi="Arial" w:cs="Arial"/>
                <w:sz w:val="16"/>
                <w:szCs w:val="16"/>
              </w:rPr>
              <w:t>ITP_Probe_State</w:t>
            </w:r>
          </w:p>
        </w:tc>
        <w:tc>
          <w:tcPr>
            <w:tcW w:w="1270" w:type="dxa"/>
            <w:shd w:val="clear" w:color="000000" w:fill="FFFFFF"/>
            <w:vAlign w:val="bottom"/>
          </w:tcPr>
          <w:p w14:paraId="682CF9A6"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07251B0"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CB4947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16B19186"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35287CCD"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6D488402"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3</w:t>
            </w:r>
          </w:p>
        </w:tc>
      </w:tr>
      <w:tr w:rsidR="004A2EFC" w:rsidRPr="00246EA6" w14:paraId="22B573CB" w14:textId="77777777" w:rsidTr="002B777D">
        <w:trPr>
          <w:trHeight w:val="269"/>
          <w:jc w:val="center"/>
        </w:trPr>
        <w:tc>
          <w:tcPr>
            <w:tcW w:w="3487" w:type="dxa"/>
            <w:shd w:val="clear" w:color="000000" w:fill="FFFFFF"/>
          </w:tcPr>
          <w:p w14:paraId="3BDEBA24" w14:textId="77777777" w:rsidR="004A2EFC" w:rsidRPr="00246EA6" w:rsidRDefault="004A2EFC" w:rsidP="00212C04">
            <w:pPr>
              <w:rPr>
                <w:rFonts w:cs="Arial"/>
                <w:sz w:val="16"/>
                <w:szCs w:val="16"/>
              </w:rPr>
            </w:pPr>
            <w:r w:rsidRPr="00246EA6">
              <w:rPr>
                <w:rFonts w:cs="Arial"/>
                <w:sz w:val="16"/>
                <w:szCs w:val="16"/>
              </w:rPr>
              <w:t>ITP_FFT_50Hz</w:t>
            </w:r>
          </w:p>
        </w:tc>
        <w:tc>
          <w:tcPr>
            <w:tcW w:w="1270" w:type="dxa"/>
            <w:shd w:val="clear" w:color="000000" w:fill="FFFFFF"/>
            <w:vAlign w:val="bottom"/>
          </w:tcPr>
          <w:p w14:paraId="6A97BBD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5A0EDD62"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74FD91D"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1D48DF37"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FA804DE"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3BCF81DB"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4</w:t>
            </w:r>
          </w:p>
        </w:tc>
      </w:tr>
      <w:tr w:rsidR="004A2EFC" w:rsidRPr="00246EA6" w14:paraId="06F6C240" w14:textId="77777777" w:rsidTr="002B777D">
        <w:trPr>
          <w:trHeight w:val="255"/>
          <w:jc w:val="center"/>
        </w:trPr>
        <w:tc>
          <w:tcPr>
            <w:tcW w:w="3487" w:type="dxa"/>
            <w:shd w:val="clear" w:color="000000" w:fill="FFFFFF"/>
          </w:tcPr>
          <w:p w14:paraId="2628064B" w14:textId="77777777" w:rsidR="004A2EFC" w:rsidRPr="00246EA6" w:rsidRDefault="004A2EFC" w:rsidP="00212C04">
            <w:pPr>
              <w:rPr>
                <w:rFonts w:cs="Arial"/>
                <w:sz w:val="16"/>
                <w:szCs w:val="16"/>
              </w:rPr>
            </w:pPr>
            <w:r w:rsidRPr="00246EA6">
              <w:rPr>
                <w:rFonts w:cs="Arial"/>
                <w:sz w:val="16"/>
                <w:szCs w:val="16"/>
              </w:rPr>
              <w:t>ITP_Threshold_50Hz</w:t>
            </w:r>
          </w:p>
        </w:tc>
        <w:tc>
          <w:tcPr>
            <w:tcW w:w="1270" w:type="dxa"/>
            <w:shd w:val="clear" w:color="000000" w:fill="FFFFFF"/>
            <w:vAlign w:val="bottom"/>
          </w:tcPr>
          <w:p w14:paraId="68863306"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7F606DD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31625980"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2510442A"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C13CFBA"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1F1515EC"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5</w:t>
            </w:r>
          </w:p>
        </w:tc>
      </w:tr>
      <w:tr w:rsidR="004A2EFC" w:rsidRPr="00246EA6" w14:paraId="51FC811F" w14:textId="77777777" w:rsidTr="002B777D">
        <w:trPr>
          <w:trHeight w:val="255"/>
          <w:jc w:val="center"/>
        </w:trPr>
        <w:tc>
          <w:tcPr>
            <w:tcW w:w="3487" w:type="dxa"/>
            <w:shd w:val="clear" w:color="000000" w:fill="FFFFFF"/>
          </w:tcPr>
          <w:p w14:paraId="4386B79D" w14:textId="77777777" w:rsidR="004A2EFC" w:rsidRPr="00246EA6" w:rsidRDefault="004A2EFC" w:rsidP="00212C04">
            <w:pPr>
              <w:rPr>
                <w:rFonts w:cs="Arial"/>
                <w:sz w:val="16"/>
                <w:szCs w:val="16"/>
              </w:rPr>
            </w:pPr>
            <w:r w:rsidRPr="00246EA6">
              <w:rPr>
                <w:rFonts w:cs="Arial"/>
                <w:sz w:val="16"/>
                <w:szCs w:val="16"/>
              </w:rPr>
              <w:t>ITP_FFT_100Hz</w:t>
            </w:r>
          </w:p>
        </w:tc>
        <w:tc>
          <w:tcPr>
            <w:tcW w:w="1270" w:type="dxa"/>
            <w:shd w:val="clear" w:color="000000" w:fill="FFFFFF"/>
            <w:vAlign w:val="bottom"/>
          </w:tcPr>
          <w:p w14:paraId="223EDBE0"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6085F20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DA38FC1"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56CE86F9"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C1CF09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0D460362"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6</w:t>
            </w:r>
          </w:p>
        </w:tc>
      </w:tr>
      <w:tr w:rsidR="004A2EFC" w:rsidRPr="00246EA6" w14:paraId="57311C33" w14:textId="77777777" w:rsidTr="002B777D">
        <w:trPr>
          <w:trHeight w:val="255"/>
          <w:jc w:val="center"/>
        </w:trPr>
        <w:tc>
          <w:tcPr>
            <w:tcW w:w="3487" w:type="dxa"/>
            <w:shd w:val="clear" w:color="000000" w:fill="FFFFFF"/>
          </w:tcPr>
          <w:p w14:paraId="5EF256C7" w14:textId="77777777" w:rsidR="004A2EFC" w:rsidRPr="00246EA6" w:rsidRDefault="004A2EFC" w:rsidP="00212C04">
            <w:pPr>
              <w:rPr>
                <w:rFonts w:cs="Arial"/>
                <w:sz w:val="16"/>
                <w:szCs w:val="16"/>
              </w:rPr>
            </w:pPr>
            <w:r w:rsidRPr="00246EA6">
              <w:rPr>
                <w:rFonts w:cs="Arial"/>
                <w:sz w:val="16"/>
                <w:szCs w:val="16"/>
              </w:rPr>
              <w:t>ITP_Threshold_100Hz</w:t>
            </w:r>
          </w:p>
        </w:tc>
        <w:tc>
          <w:tcPr>
            <w:tcW w:w="1270" w:type="dxa"/>
            <w:shd w:val="clear" w:color="000000" w:fill="FFFFFF"/>
            <w:vAlign w:val="bottom"/>
          </w:tcPr>
          <w:p w14:paraId="11F80C4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73FCB10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02119B6"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50E43AC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EB0A296"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395A45B6"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7</w:t>
            </w:r>
          </w:p>
        </w:tc>
      </w:tr>
      <w:tr w:rsidR="004A2EFC" w:rsidRPr="00246EA6" w14:paraId="07380A67" w14:textId="77777777" w:rsidTr="002B777D">
        <w:trPr>
          <w:trHeight w:val="255"/>
          <w:jc w:val="center"/>
        </w:trPr>
        <w:tc>
          <w:tcPr>
            <w:tcW w:w="3487" w:type="dxa"/>
            <w:shd w:val="clear" w:color="000000" w:fill="FFFFFF"/>
          </w:tcPr>
          <w:p w14:paraId="1213BC81" w14:textId="77777777" w:rsidR="004A2EFC" w:rsidRPr="00246EA6" w:rsidRDefault="004A2EFC" w:rsidP="00212C04">
            <w:pPr>
              <w:rPr>
                <w:rFonts w:cs="Arial"/>
                <w:sz w:val="16"/>
                <w:szCs w:val="16"/>
              </w:rPr>
            </w:pPr>
            <w:r w:rsidRPr="00246EA6">
              <w:rPr>
                <w:rFonts w:cs="Arial"/>
                <w:sz w:val="16"/>
                <w:szCs w:val="16"/>
              </w:rPr>
              <w:t>ITP_FFT_150Hz</w:t>
            </w:r>
          </w:p>
        </w:tc>
        <w:tc>
          <w:tcPr>
            <w:tcW w:w="1270" w:type="dxa"/>
            <w:shd w:val="clear" w:color="000000" w:fill="FFFFFF"/>
            <w:vAlign w:val="bottom"/>
          </w:tcPr>
          <w:p w14:paraId="1A334A87"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3CBED038"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F46D081"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5AB9CEB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253CF577"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2EA190AD"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8</w:t>
            </w:r>
          </w:p>
        </w:tc>
      </w:tr>
      <w:tr w:rsidR="004A2EFC" w:rsidRPr="00246EA6" w14:paraId="63253223" w14:textId="77777777" w:rsidTr="002B777D">
        <w:trPr>
          <w:trHeight w:val="255"/>
          <w:jc w:val="center"/>
        </w:trPr>
        <w:tc>
          <w:tcPr>
            <w:tcW w:w="3487" w:type="dxa"/>
            <w:shd w:val="clear" w:color="000000" w:fill="FFFFFF"/>
          </w:tcPr>
          <w:p w14:paraId="0BF3C4D3" w14:textId="77777777" w:rsidR="004A2EFC" w:rsidRPr="00246EA6" w:rsidRDefault="004A2EFC" w:rsidP="00212C04">
            <w:pPr>
              <w:rPr>
                <w:rFonts w:cs="Arial"/>
                <w:sz w:val="16"/>
                <w:szCs w:val="16"/>
              </w:rPr>
            </w:pPr>
            <w:r w:rsidRPr="00246EA6">
              <w:rPr>
                <w:rFonts w:cs="Arial"/>
                <w:sz w:val="16"/>
                <w:szCs w:val="16"/>
              </w:rPr>
              <w:t>ITP_Threshold_150Hz</w:t>
            </w:r>
          </w:p>
        </w:tc>
        <w:tc>
          <w:tcPr>
            <w:tcW w:w="1270" w:type="dxa"/>
            <w:shd w:val="clear" w:color="000000" w:fill="FFFFFF"/>
            <w:vAlign w:val="bottom"/>
          </w:tcPr>
          <w:p w14:paraId="21D276FF"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22BCBC9"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535ABE0"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770F5948"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22E1261B"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327F9288"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9</w:t>
            </w:r>
          </w:p>
        </w:tc>
      </w:tr>
      <w:tr w:rsidR="004A2EFC" w:rsidRPr="00246EA6" w14:paraId="2A4C5258" w14:textId="77777777" w:rsidTr="002B777D">
        <w:trPr>
          <w:trHeight w:val="296"/>
          <w:jc w:val="center"/>
        </w:trPr>
        <w:tc>
          <w:tcPr>
            <w:tcW w:w="3487" w:type="dxa"/>
            <w:shd w:val="clear" w:color="000000" w:fill="FFFFFF"/>
          </w:tcPr>
          <w:p w14:paraId="2501548A" w14:textId="77777777" w:rsidR="004A2EFC" w:rsidRPr="00246EA6" w:rsidRDefault="004A2EFC" w:rsidP="00212C04">
            <w:pPr>
              <w:rPr>
                <w:rFonts w:cs="Arial"/>
                <w:sz w:val="16"/>
                <w:szCs w:val="16"/>
              </w:rPr>
            </w:pPr>
            <w:r w:rsidRPr="00246EA6">
              <w:rPr>
                <w:rFonts w:cs="Arial"/>
                <w:sz w:val="16"/>
                <w:szCs w:val="16"/>
              </w:rPr>
              <w:t>ITP_FFT_200Hz</w:t>
            </w:r>
          </w:p>
        </w:tc>
        <w:tc>
          <w:tcPr>
            <w:tcW w:w="1270" w:type="dxa"/>
            <w:shd w:val="clear" w:color="000000" w:fill="FFFFFF"/>
            <w:vAlign w:val="bottom"/>
          </w:tcPr>
          <w:p w14:paraId="3F14F438" w14:textId="77777777" w:rsidR="004A2EFC" w:rsidRPr="00246EA6" w:rsidRDefault="004A2EFC" w:rsidP="00212C04">
            <w:pPr>
              <w:rPr>
                <w:sz w:val="16"/>
                <w:szCs w:val="16"/>
              </w:rPr>
            </w:pPr>
            <w:r w:rsidRPr="00246EA6">
              <w:rPr>
                <w:sz w:val="16"/>
                <w:szCs w:val="16"/>
              </w:rPr>
              <w:t> </w:t>
            </w:r>
          </w:p>
        </w:tc>
        <w:tc>
          <w:tcPr>
            <w:tcW w:w="1284" w:type="dxa"/>
            <w:shd w:val="clear" w:color="000000" w:fill="FFFFFF"/>
            <w:vAlign w:val="bottom"/>
          </w:tcPr>
          <w:p w14:paraId="21E9EA21" w14:textId="77777777" w:rsidR="004A2EFC" w:rsidRPr="00246EA6" w:rsidRDefault="004A2EFC" w:rsidP="00212C04">
            <w:pPr>
              <w:rPr>
                <w:sz w:val="16"/>
                <w:szCs w:val="16"/>
              </w:rPr>
            </w:pPr>
            <w:r w:rsidRPr="00246EA6">
              <w:rPr>
                <w:sz w:val="16"/>
                <w:szCs w:val="16"/>
              </w:rPr>
              <w:t> </w:t>
            </w:r>
          </w:p>
        </w:tc>
        <w:tc>
          <w:tcPr>
            <w:tcW w:w="0" w:type="auto"/>
            <w:shd w:val="clear" w:color="000000" w:fill="FFFFFF"/>
            <w:vAlign w:val="bottom"/>
          </w:tcPr>
          <w:p w14:paraId="25C7A90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77ACAF2F" w14:textId="77777777" w:rsidR="004A2EFC" w:rsidRPr="00246EA6" w:rsidRDefault="004A2EFC" w:rsidP="00212C04">
            <w:pPr>
              <w:rPr>
                <w:sz w:val="16"/>
                <w:szCs w:val="16"/>
              </w:rPr>
            </w:pPr>
            <w:r w:rsidRPr="00246EA6">
              <w:rPr>
                <w:sz w:val="16"/>
                <w:szCs w:val="16"/>
              </w:rPr>
              <w:t> </w:t>
            </w:r>
          </w:p>
        </w:tc>
        <w:tc>
          <w:tcPr>
            <w:tcW w:w="0" w:type="auto"/>
            <w:shd w:val="clear" w:color="000000" w:fill="FFFFFF"/>
            <w:vAlign w:val="bottom"/>
          </w:tcPr>
          <w:p w14:paraId="36C9940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6E400D5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0</w:t>
            </w:r>
          </w:p>
        </w:tc>
      </w:tr>
      <w:tr w:rsidR="004A2EFC" w:rsidRPr="00246EA6" w14:paraId="551CABA7" w14:textId="77777777" w:rsidTr="002B777D">
        <w:trPr>
          <w:trHeight w:val="255"/>
          <w:jc w:val="center"/>
        </w:trPr>
        <w:tc>
          <w:tcPr>
            <w:tcW w:w="3487" w:type="dxa"/>
            <w:shd w:val="clear" w:color="000000" w:fill="FFFFFF"/>
          </w:tcPr>
          <w:p w14:paraId="4CFFB323" w14:textId="77777777" w:rsidR="004A2EFC" w:rsidRPr="00246EA6" w:rsidRDefault="004A2EFC" w:rsidP="00212C04">
            <w:pPr>
              <w:rPr>
                <w:rFonts w:cs="Arial"/>
                <w:sz w:val="16"/>
                <w:szCs w:val="16"/>
              </w:rPr>
            </w:pPr>
            <w:r w:rsidRPr="00246EA6">
              <w:rPr>
                <w:rFonts w:cs="Arial"/>
                <w:sz w:val="16"/>
                <w:szCs w:val="16"/>
              </w:rPr>
              <w:t>ITP_Threshold_200Hz</w:t>
            </w:r>
          </w:p>
        </w:tc>
        <w:tc>
          <w:tcPr>
            <w:tcW w:w="1270" w:type="dxa"/>
            <w:shd w:val="clear" w:color="000000" w:fill="FFFFFF"/>
            <w:vAlign w:val="bottom"/>
          </w:tcPr>
          <w:p w14:paraId="08883643" w14:textId="77777777" w:rsidR="004A2EFC" w:rsidRPr="00246EA6" w:rsidRDefault="004A2EFC" w:rsidP="00212C04">
            <w:pPr>
              <w:rPr>
                <w:sz w:val="16"/>
                <w:szCs w:val="16"/>
              </w:rPr>
            </w:pPr>
            <w:r w:rsidRPr="00246EA6">
              <w:rPr>
                <w:sz w:val="16"/>
                <w:szCs w:val="16"/>
              </w:rPr>
              <w:t> </w:t>
            </w:r>
          </w:p>
        </w:tc>
        <w:tc>
          <w:tcPr>
            <w:tcW w:w="1284" w:type="dxa"/>
            <w:shd w:val="clear" w:color="000000" w:fill="FFFFFF"/>
            <w:vAlign w:val="bottom"/>
          </w:tcPr>
          <w:p w14:paraId="6C965512" w14:textId="77777777" w:rsidR="004A2EFC" w:rsidRPr="00246EA6" w:rsidRDefault="004A2EFC" w:rsidP="00212C04">
            <w:pPr>
              <w:rPr>
                <w:sz w:val="16"/>
                <w:szCs w:val="16"/>
              </w:rPr>
            </w:pPr>
            <w:r w:rsidRPr="00246EA6">
              <w:rPr>
                <w:sz w:val="16"/>
                <w:szCs w:val="16"/>
              </w:rPr>
              <w:t> </w:t>
            </w:r>
          </w:p>
        </w:tc>
        <w:tc>
          <w:tcPr>
            <w:tcW w:w="0" w:type="auto"/>
            <w:shd w:val="clear" w:color="000000" w:fill="FFFFFF"/>
            <w:vAlign w:val="bottom"/>
          </w:tcPr>
          <w:p w14:paraId="5E4A7E3C"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6AD9B6CF" w14:textId="77777777" w:rsidR="004A2EFC" w:rsidRPr="00246EA6" w:rsidRDefault="004A2EFC" w:rsidP="00212C04">
            <w:pPr>
              <w:rPr>
                <w:sz w:val="16"/>
                <w:szCs w:val="16"/>
              </w:rPr>
            </w:pPr>
            <w:r w:rsidRPr="00246EA6">
              <w:rPr>
                <w:sz w:val="16"/>
                <w:szCs w:val="16"/>
              </w:rPr>
              <w:t> </w:t>
            </w:r>
          </w:p>
        </w:tc>
        <w:tc>
          <w:tcPr>
            <w:tcW w:w="0" w:type="auto"/>
            <w:shd w:val="clear" w:color="000000" w:fill="FFFFFF"/>
            <w:vAlign w:val="bottom"/>
          </w:tcPr>
          <w:p w14:paraId="3D471C6F"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6C1AA44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1</w:t>
            </w:r>
          </w:p>
        </w:tc>
      </w:tr>
      <w:tr w:rsidR="004A2EFC" w:rsidRPr="00246EA6" w14:paraId="4BC3324F" w14:textId="77777777" w:rsidTr="002B777D">
        <w:trPr>
          <w:trHeight w:val="255"/>
          <w:jc w:val="center"/>
        </w:trPr>
        <w:tc>
          <w:tcPr>
            <w:tcW w:w="3487" w:type="dxa"/>
            <w:shd w:val="clear" w:color="000000" w:fill="FFFFFF"/>
          </w:tcPr>
          <w:p w14:paraId="47F215B0" w14:textId="77777777" w:rsidR="004A2EFC" w:rsidRPr="00246EA6" w:rsidRDefault="004A2EFC" w:rsidP="00212C04">
            <w:pPr>
              <w:rPr>
                <w:rFonts w:cs="Arial"/>
                <w:sz w:val="16"/>
                <w:szCs w:val="16"/>
              </w:rPr>
            </w:pPr>
            <w:r w:rsidRPr="00246EA6">
              <w:rPr>
                <w:rFonts w:cs="Arial"/>
                <w:sz w:val="16"/>
                <w:szCs w:val="16"/>
              </w:rPr>
              <w:t>ITP_FFT_60Hz</w:t>
            </w:r>
          </w:p>
        </w:tc>
        <w:tc>
          <w:tcPr>
            <w:tcW w:w="1270" w:type="dxa"/>
            <w:shd w:val="clear" w:color="000000" w:fill="FFFFFF"/>
            <w:vAlign w:val="bottom"/>
          </w:tcPr>
          <w:p w14:paraId="2D36C99F"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9E1939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DE78528"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45EC3B0E"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2A254AA"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7896C9A8"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22</w:t>
            </w:r>
          </w:p>
        </w:tc>
      </w:tr>
      <w:tr w:rsidR="004A2EFC" w:rsidRPr="00246EA6" w14:paraId="4B4C6A6B" w14:textId="77777777" w:rsidTr="002B777D">
        <w:trPr>
          <w:trHeight w:val="255"/>
          <w:jc w:val="center"/>
        </w:trPr>
        <w:tc>
          <w:tcPr>
            <w:tcW w:w="3487" w:type="dxa"/>
            <w:shd w:val="clear" w:color="000000" w:fill="FFFFFF"/>
          </w:tcPr>
          <w:p w14:paraId="1A6DD958" w14:textId="77777777" w:rsidR="004A2EFC" w:rsidRPr="00246EA6" w:rsidRDefault="004A2EFC" w:rsidP="00212C04">
            <w:pPr>
              <w:rPr>
                <w:rFonts w:cs="Arial"/>
                <w:sz w:val="16"/>
                <w:szCs w:val="16"/>
              </w:rPr>
            </w:pPr>
            <w:r w:rsidRPr="00246EA6">
              <w:rPr>
                <w:rFonts w:cs="Arial"/>
                <w:sz w:val="16"/>
                <w:szCs w:val="16"/>
              </w:rPr>
              <w:t>ITP_Threshold_60Hz</w:t>
            </w:r>
          </w:p>
        </w:tc>
        <w:tc>
          <w:tcPr>
            <w:tcW w:w="1270" w:type="dxa"/>
            <w:shd w:val="clear" w:color="000000" w:fill="FFFFFF"/>
            <w:vAlign w:val="bottom"/>
          </w:tcPr>
          <w:p w14:paraId="0337B3E1"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AFC66FA"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0074D0F"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0323E07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2668C96"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032C0870"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3</w:t>
            </w:r>
          </w:p>
        </w:tc>
      </w:tr>
      <w:tr w:rsidR="004A2EFC" w:rsidRPr="00246EA6" w14:paraId="74D8364C" w14:textId="77777777" w:rsidTr="002B777D">
        <w:trPr>
          <w:trHeight w:val="269"/>
          <w:jc w:val="center"/>
        </w:trPr>
        <w:tc>
          <w:tcPr>
            <w:tcW w:w="3487" w:type="dxa"/>
            <w:shd w:val="clear" w:color="000000" w:fill="FFFFFF"/>
          </w:tcPr>
          <w:p w14:paraId="4D9B7622" w14:textId="77777777" w:rsidR="004A2EFC" w:rsidRPr="00246EA6" w:rsidRDefault="004A2EFC" w:rsidP="00212C04">
            <w:pPr>
              <w:rPr>
                <w:rFonts w:cs="Arial"/>
                <w:sz w:val="16"/>
                <w:szCs w:val="16"/>
              </w:rPr>
            </w:pPr>
            <w:r w:rsidRPr="00246EA6">
              <w:rPr>
                <w:rFonts w:cs="Arial"/>
                <w:sz w:val="16"/>
                <w:szCs w:val="16"/>
              </w:rPr>
              <w:t>ITP_FFT_120Hz</w:t>
            </w:r>
          </w:p>
        </w:tc>
        <w:tc>
          <w:tcPr>
            <w:tcW w:w="1270" w:type="dxa"/>
            <w:shd w:val="clear" w:color="000000" w:fill="FFFFFF"/>
            <w:vAlign w:val="bottom"/>
          </w:tcPr>
          <w:p w14:paraId="600FD4AF"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5A5F31B6"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10301C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3B6860B9"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2E5377D8"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53295CC1"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4</w:t>
            </w:r>
          </w:p>
        </w:tc>
      </w:tr>
      <w:tr w:rsidR="004A2EFC" w:rsidRPr="00246EA6" w14:paraId="43081F27" w14:textId="77777777" w:rsidTr="002B777D">
        <w:trPr>
          <w:trHeight w:val="255"/>
          <w:jc w:val="center"/>
        </w:trPr>
        <w:tc>
          <w:tcPr>
            <w:tcW w:w="3487" w:type="dxa"/>
            <w:shd w:val="clear" w:color="000000" w:fill="FFFFFF"/>
          </w:tcPr>
          <w:p w14:paraId="25A7E7D0" w14:textId="77777777" w:rsidR="004A2EFC" w:rsidRPr="00246EA6" w:rsidRDefault="004A2EFC" w:rsidP="00212C04">
            <w:pPr>
              <w:rPr>
                <w:rFonts w:cs="Arial"/>
                <w:sz w:val="16"/>
                <w:szCs w:val="16"/>
              </w:rPr>
            </w:pPr>
            <w:r w:rsidRPr="00246EA6">
              <w:rPr>
                <w:rFonts w:cs="Arial"/>
                <w:sz w:val="16"/>
                <w:szCs w:val="16"/>
              </w:rPr>
              <w:t>ITP_Threshold_120Hz</w:t>
            </w:r>
          </w:p>
        </w:tc>
        <w:tc>
          <w:tcPr>
            <w:tcW w:w="1270" w:type="dxa"/>
            <w:shd w:val="clear" w:color="000000" w:fill="FFFFFF"/>
            <w:vAlign w:val="bottom"/>
          </w:tcPr>
          <w:p w14:paraId="3574E71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60D30120"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9DF0E4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1D348C79"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3FDB20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36A3BFF6"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5</w:t>
            </w:r>
          </w:p>
        </w:tc>
      </w:tr>
      <w:tr w:rsidR="004A2EFC" w:rsidRPr="00246EA6" w14:paraId="48E1E527" w14:textId="77777777" w:rsidTr="002B777D">
        <w:trPr>
          <w:trHeight w:val="255"/>
          <w:jc w:val="center"/>
        </w:trPr>
        <w:tc>
          <w:tcPr>
            <w:tcW w:w="3487" w:type="dxa"/>
            <w:shd w:val="clear" w:color="000000" w:fill="FFFFFF"/>
          </w:tcPr>
          <w:p w14:paraId="299FEC64" w14:textId="77777777" w:rsidR="004A2EFC" w:rsidRPr="00246EA6" w:rsidRDefault="004A2EFC" w:rsidP="00212C04">
            <w:pPr>
              <w:rPr>
                <w:rFonts w:cs="Arial"/>
                <w:sz w:val="16"/>
                <w:szCs w:val="16"/>
              </w:rPr>
            </w:pPr>
            <w:r w:rsidRPr="00246EA6">
              <w:rPr>
                <w:rFonts w:cs="Arial"/>
                <w:sz w:val="16"/>
                <w:szCs w:val="16"/>
              </w:rPr>
              <w:t>ITP_FFT_180Hz</w:t>
            </w:r>
          </w:p>
        </w:tc>
        <w:tc>
          <w:tcPr>
            <w:tcW w:w="1270" w:type="dxa"/>
            <w:shd w:val="clear" w:color="000000" w:fill="FFFFFF"/>
            <w:vAlign w:val="bottom"/>
          </w:tcPr>
          <w:p w14:paraId="773C8E4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692AD40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2B148D79"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4E8423A3"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3E580566"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51D3E41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6</w:t>
            </w:r>
          </w:p>
        </w:tc>
      </w:tr>
      <w:tr w:rsidR="004A2EFC" w:rsidRPr="00246EA6" w14:paraId="50D9DB2E" w14:textId="77777777" w:rsidTr="002B777D">
        <w:trPr>
          <w:trHeight w:val="255"/>
          <w:jc w:val="center"/>
        </w:trPr>
        <w:tc>
          <w:tcPr>
            <w:tcW w:w="3487" w:type="dxa"/>
            <w:shd w:val="clear" w:color="000000" w:fill="FFFFFF"/>
          </w:tcPr>
          <w:p w14:paraId="1D20D5BF" w14:textId="77777777" w:rsidR="004A2EFC" w:rsidRPr="00246EA6" w:rsidRDefault="004A2EFC" w:rsidP="00212C04">
            <w:pPr>
              <w:rPr>
                <w:rFonts w:cs="Arial"/>
                <w:sz w:val="16"/>
                <w:szCs w:val="16"/>
              </w:rPr>
            </w:pPr>
            <w:r w:rsidRPr="00246EA6">
              <w:rPr>
                <w:rFonts w:cs="Arial"/>
                <w:sz w:val="16"/>
                <w:szCs w:val="16"/>
              </w:rPr>
              <w:t>ITP_Threshold_180Hz</w:t>
            </w:r>
          </w:p>
        </w:tc>
        <w:tc>
          <w:tcPr>
            <w:tcW w:w="1270" w:type="dxa"/>
            <w:shd w:val="clear" w:color="000000" w:fill="FFFFFF"/>
            <w:vAlign w:val="bottom"/>
          </w:tcPr>
          <w:p w14:paraId="0FB4CC4B"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60E0CC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40DC6C1"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1F8E890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3A2B536B"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2B2BF81B"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7</w:t>
            </w:r>
          </w:p>
        </w:tc>
      </w:tr>
      <w:tr w:rsidR="004A2EFC" w:rsidRPr="00246EA6" w14:paraId="36F06ED3" w14:textId="77777777" w:rsidTr="002B777D">
        <w:trPr>
          <w:trHeight w:val="255"/>
          <w:jc w:val="center"/>
        </w:trPr>
        <w:tc>
          <w:tcPr>
            <w:tcW w:w="3487" w:type="dxa"/>
            <w:shd w:val="clear" w:color="000000" w:fill="FFFFFF"/>
          </w:tcPr>
          <w:p w14:paraId="50BA5677" w14:textId="77777777" w:rsidR="004A2EFC" w:rsidRPr="00246EA6" w:rsidRDefault="004A2EFC" w:rsidP="00212C04">
            <w:pPr>
              <w:rPr>
                <w:rFonts w:cs="Arial"/>
                <w:sz w:val="16"/>
                <w:szCs w:val="16"/>
              </w:rPr>
            </w:pPr>
            <w:r w:rsidRPr="00246EA6">
              <w:rPr>
                <w:rFonts w:cs="Arial"/>
                <w:sz w:val="16"/>
                <w:szCs w:val="16"/>
              </w:rPr>
              <w:t>ITP_FFT_240Hz</w:t>
            </w:r>
          </w:p>
        </w:tc>
        <w:tc>
          <w:tcPr>
            <w:tcW w:w="1270" w:type="dxa"/>
            <w:shd w:val="clear" w:color="000000" w:fill="FFFFFF"/>
            <w:vAlign w:val="bottom"/>
          </w:tcPr>
          <w:p w14:paraId="1793FC82" w14:textId="77777777" w:rsidR="004A2EFC" w:rsidRPr="00246EA6" w:rsidRDefault="004A2EFC" w:rsidP="00212C04">
            <w:pPr>
              <w:rPr>
                <w:sz w:val="16"/>
                <w:szCs w:val="16"/>
              </w:rPr>
            </w:pPr>
            <w:r w:rsidRPr="00246EA6">
              <w:rPr>
                <w:sz w:val="16"/>
                <w:szCs w:val="16"/>
              </w:rPr>
              <w:t> </w:t>
            </w:r>
          </w:p>
        </w:tc>
        <w:tc>
          <w:tcPr>
            <w:tcW w:w="1284" w:type="dxa"/>
            <w:shd w:val="clear" w:color="000000" w:fill="FFFFFF"/>
            <w:vAlign w:val="bottom"/>
          </w:tcPr>
          <w:p w14:paraId="234AC292" w14:textId="77777777" w:rsidR="004A2EFC" w:rsidRPr="00246EA6" w:rsidRDefault="004A2EFC" w:rsidP="00212C04">
            <w:pPr>
              <w:rPr>
                <w:sz w:val="16"/>
                <w:szCs w:val="16"/>
              </w:rPr>
            </w:pPr>
            <w:r w:rsidRPr="00246EA6">
              <w:rPr>
                <w:sz w:val="16"/>
                <w:szCs w:val="16"/>
              </w:rPr>
              <w:t> </w:t>
            </w:r>
          </w:p>
        </w:tc>
        <w:tc>
          <w:tcPr>
            <w:tcW w:w="0" w:type="auto"/>
            <w:shd w:val="clear" w:color="000000" w:fill="FFFFFF"/>
            <w:vAlign w:val="bottom"/>
          </w:tcPr>
          <w:p w14:paraId="06172F7D"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428576B9" w14:textId="77777777" w:rsidR="004A2EFC" w:rsidRPr="00246EA6" w:rsidRDefault="004A2EFC" w:rsidP="00212C04">
            <w:pPr>
              <w:rPr>
                <w:sz w:val="16"/>
                <w:szCs w:val="16"/>
              </w:rPr>
            </w:pPr>
            <w:r w:rsidRPr="00246EA6">
              <w:rPr>
                <w:sz w:val="16"/>
                <w:szCs w:val="16"/>
              </w:rPr>
              <w:t> </w:t>
            </w:r>
          </w:p>
        </w:tc>
        <w:tc>
          <w:tcPr>
            <w:tcW w:w="0" w:type="auto"/>
            <w:shd w:val="clear" w:color="000000" w:fill="FFFFFF"/>
            <w:vAlign w:val="bottom"/>
          </w:tcPr>
          <w:p w14:paraId="1528666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49ED7D6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28</w:t>
            </w:r>
          </w:p>
        </w:tc>
      </w:tr>
      <w:tr w:rsidR="004A2EFC" w:rsidRPr="00246EA6" w14:paraId="622CADE2" w14:textId="77777777" w:rsidTr="002B777D">
        <w:trPr>
          <w:trHeight w:val="255"/>
          <w:jc w:val="center"/>
        </w:trPr>
        <w:tc>
          <w:tcPr>
            <w:tcW w:w="3487" w:type="dxa"/>
            <w:shd w:val="clear" w:color="000000" w:fill="FFFFFF"/>
          </w:tcPr>
          <w:p w14:paraId="40D8540B" w14:textId="77777777" w:rsidR="004A2EFC" w:rsidRPr="00246EA6" w:rsidRDefault="004A2EFC" w:rsidP="00212C04">
            <w:pPr>
              <w:rPr>
                <w:rFonts w:cs="Arial"/>
                <w:sz w:val="16"/>
                <w:szCs w:val="16"/>
              </w:rPr>
            </w:pPr>
            <w:r w:rsidRPr="00246EA6">
              <w:rPr>
                <w:rFonts w:cs="Arial"/>
                <w:sz w:val="16"/>
                <w:szCs w:val="16"/>
              </w:rPr>
              <w:t>ITP_Threshold_240Hz</w:t>
            </w:r>
          </w:p>
        </w:tc>
        <w:tc>
          <w:tcPr>
            <w:tcW w:w="1270" w:type="dxa"/>
            <w:shd w:val="clear" w:color="000000" w:fill="FFFFFF"/>
            <w:vAlign w:val="bottom"/>
          </w:tcPr>
          <w:p w14:paraId="461CF719" w14:textId="77777777" w:rsidR="004A2EFC" w:rsidRPr="00246EA6" w:rsidRDefault="004A2EFC" w:rsidP="00212C04">
            <w:pPr>
              <w:rPr>
                <w:sz w:val="16"/>
                <w:szCs w:val="16"/>
              </w:rPr>
            </w:pPr>
            <w:r w:rsidRPr="00246EA6">
              <w:rPr>
                <w:sz w:val="16"/>
                <w:szCs w:val="16"/>
              </w:rPr>
              <w:t> </w:t>
            </w:r>
          </w:p>
        </w:tc>
        <w:tc>
          <w:tcPr>
            <w:tcW w:w="1284" w:type="dxa"/>
            <w:shd w:val="clear" w:color="000000" w:fill="FFFFFF"/>
            <w:vAlign w:val="bottom"/>
          </w:tcPr>
          <w:p w14:paraId="60405066" w14:textId="77777777" w:rsidR="004A2EFC" w:rsidRPr="00246EA6" w:rsidRDefault="004A2EFC" w:rsidP="00212C04">
            <w:pPr>
              <w:rPr>
                <w:sz w:val="16"/>
                <w:szCs w:val="16"/>
              </w:rPr>
            </w:pPr>
            <w:r w:rsidRPr="00246EA6">
              <w:rPr>
                <w:sz w:val="16"/>
                <w:szCs w:val="16"/>
              </w:rPr>
              <w:t> </w:t>
            </w:r>
          </w:p>
        </w:tc>
        <w:tc>
          <w:tcPr>
            <w:tcW w:w="0" w:type="auto"/>
            <w:shd w:val="clear" w:color="000000" w:fill="FFFFFF"/>
            <w:vAlign w:val="bottom"/>
          </w:tcPr>
          <w:p w14:paraId="1E593C7D"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60723C4F" w14:textId="77777777" w:rsidR="004A2EFC" w:rsidRPr="00246EA6" w:rsidRDefault="004A2EFC" w:rsidP="00212C04">
            <w:pPr>
              <w:rPr>
                <w:sz w:val="16"/>
                <w:szCs w:val="16"/>
              </w:rPr>
            </w:pPr>
            <w:r w:rsidRPr="00246EA6">
              <w:rPr>
                <w:sz w:val="16"/>
                <w:szCs w:val="16"/>
              </w:rPr>
              <w:t> </w:t>
            </w:r>
          </w:p>
        </w:tc>
        <w:tc>
          <w:tcPr>
            <w:tcW w:w="0" w:type="auto"/>
            <w:shd w:val="clear" w:color="000000" w:fill="FFFFFF"/>
            <w:vAlign w:val="bottom"/>
          </w:tcPr>
          <w:p w14:paraId="198085AF"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72953C06"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9</w:t>
            </w:r>
          </w:p>
        </w:tc>
      </w:tr>
      <w:tr w:rsidR="004A2EFC" w:rsidRPr="00246EA6" w14:paraId="5A05751C" w14:textId="77777777" w:rsidTr="002B777D">
        <w:trPr>
          <w:trHeight w:val="287"/>
          <w:jc w:val="center"/>
        </w:trPr>
        <w:tc>
          <w:tcPr>
            <w:tcW w:w="3487" w:type="dxa"/>
            <w:shd w:val="clear" w:color="000000" w:fill="FFFFFF"/>
          </w:tcPr>
          <w:p w14:paraId="6717B31B" w14:textId="77777777" w:rsidR="004A2EFC" w:rsidRPr="00246EA6" w:rsidRDefault="004A2EFC" w:rsidP="00212C04">
            <w:pPr>
              <w:rPr>
                <w:rFonts w:ascii="Arial" w:hAnsi="Arial" w:cs="Arial"/>
                <w:sz w:val="14"/>
                <w:szCs w:val="14"/>
              </w:rPr>
            </w:pPr>
            <w:bookmarkStart w:id="540" w:name="_Hlk508175046"/>
            <w:r w:rsidRPr="00246EA6">
              <w:rPr>
                <w:rFonts w:ascii="Arial" w:hAnsi="Arial" w:cs="Arial"/>
                <w:sz w:val="16"/>
                <w:szCs w:val="16"/>
              </w:rPr>
              <w:t xml:space="preserve">Left_curtain_switch </w:t>
            </w:r>
            <w:r w:rsidRPr="00246EA6">
              <w:rPr>
                <w:rFonts w:ascii="Arial" w:hAnsi="Arial" w:cs="Arial"/>
                <w:sz w:val="14"/>
                <w:szCs w:val="14"/>
              </w:rPr>
              <w:t xml:space="preserve">(RT_Data- records harvest state activation when the switch has been opened and holds in register (Indication of activation during harvest). Modbus is dependent on scan rate and position of switch </w:t>
            </w:r>
          </w:p>
        </w:tc>
        <w:tc>
          <w:tcPr>
            <w:tcW w:w="1270" w:type="dxa"/>
            <w:shd w:val="clear" w:color="000000" w:fill="FFFFFF"/>
            <w:vAlign w:val="bottom"/>
          </w:tcPr>
          <w:p w14:paraId="133F0441"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7392E53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center"/>
          </w:tcPr>
          <w:p w14:paraId="657134C4"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43023AB7" w14:textId="77777777" w:rsidR="004A2EFC" w:rsidRPr="00246EA6" w:rsidRDefault="004A2EFC" w:rsidP="00212C04">
            <w:pPr>
              <w:jc w:val="center"/>
              <w:rPr>
                <w:rFonts w:ascii="Arial" w:hAnsi="Arial" w:cs="Arial"/>
                <w:sz w:val="16"/>
                <w:szCs w:val="16"/>
              </w:rPr>
            </w:pPr>
          </w:p>
        </w:tc>
        <w:tc>
          <w:tcPr>
            <w:tcW w:w="0" w:type="auto"/>
            <w:shd w:val="clear" w:color="000000" w:fill="FFFFFF"/>
            <w:vAlign w:val="center"/>
          </w:tcPr>
          <w:p w14:paraId="47934D7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790F4636"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0</w:t>
            </w:r>
          </w:p>
        </w:tc>
      </w:tr>
      <w:tr w:rsidR="004A2EFC" w:rsidRPr="00246EA6" w14:paraId="7626A7D1" w14:textId="77777777" w:rsidTr="002B777D">
        <w:trPr>
          <w:trHeight w:val="251"/>
          <w:jc w:val="center"/>
        </w:trPr>
        <w:tc>
          <w:tcPr>
            <w:tcW w:w="3487" w:type="dxa"/>
            <w:shd w:val="clear" w:color="000000" w:fill="FFFFFF"/>
          </w:tcPr>
          <w:p w14:paraId="1E6A97CE" w14:textId="77777777" w:rsidR="004A2EFC" w:rsidRPr="00246EA6" w:rsidRDefault="004A2EFC" w:rsidP="00212C04">
            <w:pPr>
              <w:rPr>
                <w:rFonts w:ascii="Arial" w:hAnsi="Arial" w:cs="Arial"/>
                <w:sz w:val="16"/>
                <w:szCs w:val="16"/>
              </w:rPr>
            </w:pPr>
            <w:r w:rsidRPr="00246EA6">
              <w:rPr>
                <w:rFonts w:ascii="Arial" w:hAnsi="Arial" w:cs="Arial"/>
                <w:sz w:val="16"/>
                <w:szCs w:val="16"/>
              </w:rPr>
              <w:t xml:space="preserve">Right_curtain_switch </w:t>
            </w:r>
            <w:r w:rsidRPr="00246EA6">
              <w:rPr>
                <w:rFonts w:ascii="Arial" w:hAnsi="Arial" w:cs="Arial"/>
                <w:sz w:val="14"/>
                <w:szCs w:val="14"/>
              </w:rPr>
              <w:t>RT_Data- records harvest state activation when the switch has been opened and holds in register (Indication of activation during harvest). Modbus is dependent on scan rate and position of switch</w:t>
            </w:r>
          </w:p>
        </w:tc>
        <w:tc>
          <w:tcPr>
            <w:tcW w:w="1270" w:type="dxa"/>
            <w:shd w:val="clear" w:color="000000" w:fill="FFFFFF"/>
            <w:vAlign w:val="bottom"/>
          </w:tcPr>
          <w:p w14:paraId="7A4E6B23"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D710B7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center"/>
          </w:tcPr>
          <w:p w14:paraId="64D271E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center"/>
          </w:tcPr>
          <w:p w14:paraId="7869A826" w14:textId="77777777" w:rsidR="004A2EFC" w:rsidRPr="00246EA6" w:rsidRDefault="004A2EFC" w:rsidP="00212C04">
            <w:pPr>
              <w:jc w:val="center"/>
              <w:rPr>
                <w:rFonts w:ascii="Arial" w:hAnsi="Arial" w:cs="Arial"/>
                <w:sz w:val="16"/>
                <w:szCs w:val="16"/>
              </w:rPr>
            </w:pPr>
          </w:p>
        </w:tc>
        <w:tc>
          <w:tcPr>
            <w:tcW w:w="0" w:type="auto"/>
            <w:shd w:val="clear" w:color="000000" w:fill="FFFFFF"/>
            <w:vAlign w:val="center"/>
          </w:tcPr>
          <w:p w14:paraId="0864C13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1C54A410"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1</w:t>
            </w:r>
          </w:p>
        </w:tc>
      </w:tr>
      <w:bookmarkEnd w:id="540"/>
      <w:tr w:rsidR="004A2EFC" w:rsidRPr="00246EA6" w14:paraId="78723CA8" w14:textId="77777777" w:rsidTr="002B777D">
        <w:trPr>
          <w:trHeight w:val="269"/>
          <w:jc w:val="center"/>
        </w:trPr>
        <w:tc>
          <w:tcPr>
            <w:tcW w:w="3487" w:type="dxa"/>
            <w:shd w:val="clear" w:color="000000" w:fill="FFFFFF"/>
          </w:tcPr>
          <w:p w14:paraId="4400EAFF" w14:textId="77777777" w:rsidR="004A2EFC" w:rsidRPr="00246EA6" w:rsidRDefault="004A2EFC" w:rsidP="00212C04">
            <w:pPr>
              <w:rPr>
                <w:rFonts w:ascii="Arial" w:hAnsi="Arial" w:cs="Arial"/>
                <w:sz w:val="16"/>
                <w:szCs w:val="16"/>
              </w:rPr>
            </w:pPr>
            <w:r w:rsidRPr="00246EA6">
              <w:rPr>
                <w:rFonts w:ascii="Arial" w:hAnsi="Arial" w:cs="Arial"/>
                <w:sz w:val="16"/>
                <w:szCs w:val="16"/>
              </w:rPr>
              <w:t>Frequency_Setting</w:t>
            </w:r>
          </w:p>
        </w:tc>
        <w:tc>
          <w:tcPr>
            <w:tcW w:w="1270" w:type="dxa"/>
            <w:shd w:val="clear" w:color="000000" w:fill="FFFFFF"/>
            <w:vAlign w:val="bottom"/>
          </w:tcPr>
          <w:p w14:paraId="72440C07"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378E6F1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6E498E10"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6DBF68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F8E20B8"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5A89EDBC"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2</w:t>
            </w:r>
          </w:p>
        </w:tc>
      </w:tr>
      <w:tr w:rsidR="004A2EFC" w:rsidRPr="00246EA6" w14:paraId="073A8DC9" w14:textId="77777777" w:rsidTr="002B777D">
        <w:trPr>
          <w:trHeight w:val="260"/>
          <w:jc w:val="center"/>
        </w:trPr>
        <w:tc>
          <w:tcPr>
            <w:tcW w:w="3487" w:type="dxa"/>
            <w:shd w:val="clear" w:color="000000" w:fill="FFFFFF"/>
          </w:tcPr>
          <w:p w14:paraId="518DE06E" w14:textId="77777777" w:rsidR="004A2EFC" w:rsidRPr="00246EA6" w:rsidRDefault="004A2EFC" w:rsidP="00212C04">
            <w:pPr>
              <w:rPr>
                <w:rFonts w:ascii="Arial" w:hAnsi="Arial" w:cs="Arial"/>
                <w:sz w:val="16"/>
                <w:szCs w:val="16"/>
              </w:rPr>
            </w:pPr>
            <w:r w:rsidRPr="00246EA6">
              <w:rPr>
                <w:rFonts w:ascii="Arial" w:hAnsi="Arial" w:cs="Arial"/>
                <w:sz w:val="16"/>
                <w:szCs w:val="16"/>
              </w:rPr>
              <w:t>TDS_High_Threshold</w:t>
            </w:r>
          </w:p>
        </w:tc>
        <w:tc>
          <w:tcPr>
            <w:tcW w:w="1270" w:type="dxa"/>
            <w:shd w:val="clear" w:color="000000" w:fill="FFFFFF"/>
            <w:vAlign w:val="bottom"/>
          </w:tcPr>
          <w:p w14:paraId="4AE7CF46"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3A079F2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17246A8"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280D758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27633F8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2588ABFB"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3</w:t>
            </w:r>
          </w:p>
        </w:tc>
      </w:tr>
      <w:tr w:rsidR="004A2EFC" w:rsidRPr="00246EA6" w14:paraId="21AA8AB7" w14:textId="77777777" w:rsidTr="002B777D">
        <w:trPr>
          <w:trHeight w:val="260"/>
          <w:jc w:val="center"/>
        </w:trPr>
        <w:tc>
          <w:tcPr>
            <w:tcW w:w="3487" w:type="dxa"/>
            <w:shd w:val="clear" w:color="000000" w:fill="FFFFFF"/>
          </w:tcPr>
          <w:p w14:paraId="6C5E0413" w14:textId="77777777" w:rsidR="004A2EFC" w:rsidRPr="00246EA6" w:rsidRDefault="004A2EFC" w:rsidP="00212C04">
            <w:pPr>
              <w:rPr>
                <w:rFonts w:ascii="Arial" w:hAnsi="Arial" w:cs="Arial"/>
                <w:sz w:val="16"/>
                <w:szCs w:val="16"/>
              </w:rPr>
            </w:pPr>
            <w:r w:rsidRPr="00246EA6">
              <w:rPr>
                <w:rFonts w:ascii="Arial" w:hAnsi="Arial" w:cs="Arial"/>
                <w:sz w:val="16"/>
                <w:szCs w:val="16"/>
              </w:rPr>
              <w:t>TDS_Low_Threshold</w:t>
            </w:r>
          </w:p>
        </w:tc>
        <w:tc>
          <w:tcPr>
            <w:tcW w:w="1270" w:type="dxa"/>
            <w:shd w:val="clear" w:color="000000" w:fill="FFFFFF"/>
            <w:vAlign w:val="bottom"/>
          </w:tcPr>
          <w:p w14:paraId="6DCF459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3AE637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42B88F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531CA9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236B7EF"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483B2FEE"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4</w:t>
            </w:r>
          </w:p>
        </w:tc>
      </w:tr>
      <w:tr w:rsidR="004A2EFC" w:rsidRPr="00246EA6" w14:paraId="7D176604" w14:textId="77777777" w:rsidTr="002B777D">
        <w:trPr>
          <w:trHeight w:val="255"/>
          <w:jc w:val="center"/>
        </w:trPr>
        <w:tc>
          <w:tcPr>
            <w:tcW w:w="3487" w:type="dxa"/>
            <w:shd w:val="clear" w:color="000000" w:fill="FFFFFF"/>
          </w:tcPr>
          <w:p w14:paraId="26984C60" w14:textId="77777777" w:rsidR="004A2EFC" w:rsidRPr="00246EA6" w:rsidRDefault="004A2EFC" w:rsidP="00212C04">
            <w:pPr>
              <w:rPr>
                <w:rFonts w:ascii="Arial" w:hAnsi="Arial" w:cs="Arial"/>
                <w:sz w:val="16"/>
                <w:szCs w:val="16"/>
              </w:rPr>
            </w:pPr>
            <w:r w:rsidRPr="00F13AD7">
              <w:rPr>
                <w:rFonts w:ascii="Arial" w:hAnsi="Arial" w:cs="Arial"/>
                <w:sz w:val="16"/>
                <w:szCs w:val="16"/>
              </w:rPr>
              <w:t>T5_ Bin_level_temp</w:t>
            </w:r>
          </w:p>
        </w:tc>
        <w:tc>
          <w:tcPr>
            <w:tcW w:w="1270" w:type="dxa"/>
            <w:shd w:val="clear" w:color="000000" w:fill="FFFFFF"/>
            <w:vAlign w:val="bottom"/>
          </w:tcPr>
          <w:p w14:paraId="3BB6B3B3"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6B18B609"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2E0C7992"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2FA0AB16"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1D024B0"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691C4888"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5</w:t>
            </w:r>
          </w:p>
        </w:tc>
      </w:tr>
      <w:tr w:rsidR="004A2EFC" w:rsidRPr="00246EA6" w14:paraId="77E64DDE" w14:textId="77777777" w:rsidTr="002B777D">
        <w:trPr>
          <w:trHeight w:val="255"/>
          <w:jc w:val="center"/>
        </w:trPr>
        <w:tc>
          <w:tcPr>
            <w:tcW w:w="3487" w:type="dxa"/>
            <w:shd w:val="clear" w:color="000000" w:fill="FFFFFF"/>
          </w:tcPr>
          <w:p w14:paraId="05B194C7" w14:textId="77777777" w:rsidR="004A2EFC" w:rsidRPr="00A26D35" w:rsidRDefault="004A2EFC" w:rsidP="00212C04">
            <w:pPr>
              <w:rPr>
                <w:rFonts w:ascii="Arial" w:hAnsi="Arial" w:cs="Arial"/>
                <w:sz w:val="16"/>
                <w:szCs w:val="16"/>
              </w:rPr>
            </w:pPr>
            <w:bookmarkStart w:id="541" w:name="_Hlk501268486"/>
            <w:r w:rsidRPr="00A26D35">
              <w:rPr>
                <w:rFonts w:ascii="Arial" w:hAnsi="Arial" w:cs="Arial"/>
                <w:sz w:val="16"/>
                <w:szCs w:val="16"/>
              </w:rPr>
              <w:t>T6_ Water_Temp</w:t>
            </w:r>
          </w:p>
        </w:tc>
        <w:tc>
          <w:tcPr>
            <w:tcW w:w="1270" w:type="dxa"/>
            <w:shd w:val="clear" w:color="000000" w:fill="FFFFFF"/>
            <w:vAlign w:val="bottom"/>
          </w:tcPr>
          <w:p w14:paraId="08A54A5F"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822DB3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C4038AC"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46CB1612"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81A867B"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2CA603A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6</w:t>
            </w:r>
          </w:p>
        </w:tc>
      </w:tr>
      <w:tr w:rsidR="004A2EFC" w:rsidRPr="00246EA6" w14:paraId="0F31E5D2" w14:textId="77777777" w:rsidTr="002B777D">
        <w:trPr>
          <w:trHeight w:val="255"/>
          <w:jc w:val="center"/>
        </w:trPr>
        <w:tc>
          <w:tcPr>
            <w:tcW w:w="3487" w:type="dxa"/>
            <w:shd w:val="clear" w:color="000000" w:fill="FFFFFF"/>
          </w:tcPr>
          <w:p w14:paraId="59462CB1" w14:textId="77777777" w:rsidR="004A2EFC" w:rsidRPr="00A26D35" w:rsidRDefault="004A2EFC" w:rsidP="00212C04">
            <w:pPr>
              <w:rPr>
                <w:rFonts w:ascii="Arial" w:hAnsi="Arial" w:cs="Arial"/>
                <w:sz w:val="16"/>
                <w:szCs w:val="16"/>
              </w:rPr>
            </w:pPr>
            <w:r w:rsidRPr="00A26D35">
              <w:rPr>
                <w:rFonts w:ascii="Arial" w:hAnsi="Arial" w:cs="Arial"/>
                <w:sz w:val="16"/>
                <w:szCs w:val="16"/>
              </w:rPr>
              <w:t>T7_Air_Temp</w:t>
            </w:r>
          </w:p>
        </w:tc>
        <w:tc>
          <w:tcPr>
            <w:tcW w:w="1270" w:type="dxa"/>
            <w:shd w:val="clear" w:color="000000" w:fill="FFFFFF"/>
            <w:vAlign w:val="bottom"/>
          </w:tcPr>
          <w:p w14:paraId="742D63A1"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C5415D2"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0D5D65C"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768D3C51"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234FF8C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4E07757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7</w:t>
            </w:r>
          </w:p>
        </w:tc>
      </w:tr>
      <w:bookmarkEnd w:id="541"/>
      <w:tr w:rsidR="004A2EFC" w:rsidRPr="00246EA6" w14:paraId="69CE9E18" w14:textId="77777777" w:rsidTr="002B777D">
        <w:trPr>
          <w:trHeight w:val="255"/>
          <w:jc w:val="center"/>
        </w:trPr>
        <w:tc>
          <w:tcPr>
            <w:tcW w:w="3487" w:type="dxa"/>
            <w:shd w:val="clear" w:color="000000" w:fill="FFFFFF"/>
          </w:tcPr>
          <w:p w14:paraId="084A5460" w14:textId="77777777" w:rsidR="004A2EFC" w:rsidRPr="00246EA6" w:rsidRDefault="004A2EFC" w:rsidP="00212C04">
            <w:pPr>
              <w:rPr>
                <w:rFonts w:ascii="Arial" w:hAnsi="Arial" w:cs="Arial"/>
                <w:sz w:val="16"/>
                <w:szCs w:val="16"/>
              </w:rPr>
            </w:pPr>
            <w:r w:rsidRPr="00246EA6">
              <w:rPr>
                <w:rFonts w:ascii="Arial" w:hAnsi="Arial" w:cs="Arial"/>
                <w:sz w:val="16"/>
                <w:szCs w:val="16"/>
              </w:rPr>
              <w:t>ITP_FFT_AVE_6 MIN_FRZ (100 or 120Hz)</w:t>
            </w:r>
          </w:p>
        </w:tc>
        <w:tc>
          <w:tcPr>
            <w:tcW w:w="1270" w:type="dxa"/>
            <w:shd w:val="clear" w:color="000000" w:fill="FFFFFF"/>
            <w:vAlign w:val="bottom"/>
          </w:tcPr>
          <w:p w14:paraId="2693AB5D" w14:textId="77777777" w:rsidR="004A2EFC" w:rsidRPr="00246EA6" w:rsidRDefault="004A2EFC" w:rsidP="00212C04">
            <w:pPr>
              <w:spacing w:before="100" w:beforeAutospacing="1" w:afterAutospacing="1"/>
              <w:jc w:val="center"/>
              <w:textAlignment w:val="center"/>
              <w:rPr>
                <w:rFonts w:ascii="Arial" w:hAnsi="Arial" w:cs="Arial"/>
                <w:sz w:val="16"/>
                <w:szCs w:val="16"/>
              </w:rPr>
            </w:pPr>
          </w:p>
        </w:tc>
        <w:tc>
          <w:tcPr>
            <w:tcW w:w="1284" w:type="dxa"/>
            <w:shd w:val="clear" w:color="000000" w:fill="FFFFFF"/>
            <w:vAlign w:val="bottom"/>
          </w:tcPr>
          <w:p w14:paraId="0A21C30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C4314B8"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447EAD63"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ACE80F0"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6F354616"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8</w:t>
            </w:r>
          </w:p>
        </w:tc>
      </w:tr>
      <w:tr w:rsidR="004A2EFC" w:rsidRPr="00246EA6" w14:paraId="7F756FAE" w14:textId="77777777" w:rsidTr="002B777D">
        <w:trPr>
          <w:trHeight w:val="255"/>
          <w:jc w:val="center"/>
        </w:trPr>
        <w:tc>
          <w:tcPr>
            <w:tcW w:w="3487" w:type="dxa"/>
            <w:shd w:val="clear" w:color="000000" w:fill="FFFFFF"/>
            <w:vAlign w:val="center"/>
          </w:tcPr>
          <w:p w14:paraId="3693F256" w14:textId="77777777" w:rsidR="004A2EFC" w:rsidRPr="00246EA6" w:rsidRDefault="004A2EFC" w:rsidP="00212C04">
            <w:pPr>
              <w:rPr>
                <w:rFonts w:ascii="Arial" w:hAnsi="Arial" w:cs="Arial"/>
                <w:sz w:val="16"/>
                <w:szCs w:val="16"/>
              </w:rPr>
            </w:pPr>
            <w:r w:rsidRPr="00806834">
              <w:rPr>
                <w:rFonts w:ascii="Arial" w:hAnsi="Arial" w:cs="Arial"/>
                <w:sz w:val="16"/>
                <w:szCs w:val="16"/>
              </w:rPr>
              <w:t>HPCO_SW_State Normally, 0 = OPEN, 1 = CLOSED, but this is only the case if the compressor is ON, then will read 0. Also, will currently read 0 if condenser option = CVD</w:t>
            </w:r>
          </w:p>
        </w:tc>
        <w:tc>
          <w:tcPr>
            <w:tcW w:w="1270" w:type="dxa"/>
            <w:shd w:val="clear" w:color="000000" w:fill="FFFFFF"/>
            <w:vAlign w:val="bottom"/>
          </w:tcPr>
          <w:p w14:paraId="64C48B22"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631A728A"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8A8F426"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54AB0B61"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0E05D3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7A649357"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9</w:t>
            </w:r>
          </w:p>
        </w:tc>
      </w:tr>
      <w:tr w:rsidR="004A2EFC" w:rsidRPr="00246EA6" w14:paraId="04AFA7CD" w14:textId="77777777" w:rsidTr="002B777D">
        <w:trPr>
          <w:trHeight w:val="255"/>
          <w:jc w:val="center"/>
        </w:trPr>
        <w:tc>
          <w:tcPr>
            <w:tcW w:w="3487" w:type="dxa"/>
            <w:shd w:val="clear" w:color="000000" w:fill="FFFFFF"/>
          </w:tcPr>
          <w:p w14:paraId="574A68CF" w14:textId="77777777" w:rsidR="004A2EFC" w:rsidRPr="00DD627D" w:rsidRDefault="004A2EFC" w:rsidP="00212C04">
            <w:pPr>
              <w:rPr>
                <w:rFonts w:ascii="Arial" w:hAnsi="Arial" w:cs="Arial"/>
                <w:color w:val="0000FF"/>
                <w:sz w:val="16"/>
                <w:szCs w:val="16"/>
              </w:rPr>
            </w:pPr>
            <w:r w:rsidRPr="00F13AD7">
              <w:rPr>
                <w:rFonts w:ascii="Arial" w:hAnsi="Arial" w:cs="Arial"/>
                <w:sz w:val="16"/>
                <w:szCs w:val="16"/>
              </w:rPr>
              <w:t>DIS_PB_SW_State (1=enabled, 0=disabled)</w:t>
            </w:r>
          </w:p>
        </w:tc>
        <w:tc>
          <w:tcPr>
            <w:tcW w:w="1270" w:type="dxa"/>
            <w:shd w:val="clear" w:color="000000" w:fill="FFFFFF"/>
            <w:vAlign w:val="bottom"/>
          </w:tcPr>
          <w:p w14:paraId="5CA3BE1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0C1547A"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63D27C0C"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1CEDCD40"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69E7D18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7D5D7071"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40</w:t>
            </w:r>
          </w:p>
        </w:tc>
      </w:tr>
      <w:tr w:rsidR="004A2EFC" w:rsidRPr="00246EA6" w14:paraId="6FE3C640" w14:textId="77777777" w:rsidTr="002B777D">
        <w:trPr>
          <w:trHeight w:val="255"/>
          <w:jc w:val="center"/>
        </w:trPr>
        <w:tc>
          <w:tcPr>
            <w:tcW w:w="3487" w:type="dxa"/>
            <w:shd w:val="clear" w:color="000000" w:fill="FFFFFF"/>
          </w:tcPr>
          <w:p w14:paraId="61C5039D" w14:textId="77777777" w:rsidR="004A2EFC" w:rsidRPr="00246EA6" w:rsidRDefault="004A2EFC" w:rsidP="00212C04">
            <w:pPr>
              <w:rPr>
                <w:rFonts w:ascii="Arial" w:hAnsi="Arial" w:cs="Arial"/>
                <w:sz w:val="16"/>
                <w:szCs w:val="16"/>
              </w:rPr>
            </w:pPr>
            <w:r w:rsidRPr="00246EA6">
              <w:rPr>
                <w:rFonts w:ascii="Arial" w:hAnsi="Arial" w:cs="Arial"/>
                <w:sz w:val="16"/>
                <w:szCs w:val="16"/>
              </w:rPr>
              <w:t>HPCO_Count_24Hrs</w:t>
            </w:r>
          </w:p>
        </w:tc>
        <w:tc>
          <w:tcPr>
            <w:tcW w:w="1270" w:type="dxa"/>
            <w:shd w:val="clear" w:color="000000" w:fill="FFFFFF"/>
            <w:vAlign w:val="bottom"/>
          </w:tcPr>
          <w:p w14:paraId="5E289B50"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center"/>
          </w:tcPr>
          <w:p w14:paraId="56DB40E0"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3454B209"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03EC2E3"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2C73A1B"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600D0E20"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41</w:t>
            </w:r>
          </w:p>
        </w:tc>
      </w:tr>
      <w:tr w:rsidR="004A2EFC" w:rsidRPr="00246EA6" w14:paraId="1CFC2437" w14:textId="77777777" w:rsidTr="002B777D">
        <w:trPr>
          <w:trHeight w:val="255"/>
          <w:jc w:val="center"/>
        </w:trPr>
        <w:tc>
          <w:tcPr>
            <w:tcW w:w="3487" w:type="dxa"/>
            <w:shd w:val="clear" w:color="000000" w:fill="FFFFFF"/>
          </w:tcPr>
          <w:p w14:paraId="7DC52E5F" w14:textId="77777777" w:rsidR="004A2EFC" w:rsidRPr="00A26D35" w:rsidRDefault="004A2EFC" w:rsidP="00212C04">
            <w:pPr>
              <w:rPr>
                <w:rFonts w:ascii="Arial" w:hAnsi="Arial" w:cs="Arial"/>
                <w:sz w:val="16"/>
                <w:szCs w:val="16"/>
              </w:rPr>
            </w:pPr>
            <w:r w:rsidRPr="00A26D35">
              <w:rPr>
                <w:rFonts w:ascii="Arial" w:hAnsi="Arial" w:cs="Arial"/>
                <w:sz w:val="16"/>
                <w:szCs w:val="16"/>
              </w:rPr>
              <w:t>Safety_Limit_1</w:t>
            </w:r>
            <w:r w:rsidRPr="00A26D35">
              <w:rPr>
                <w:rFonts w:ascii="Arial" w:hAnsi="Arial" w:cs="Arial"/>
                <w:sz w:val="16"/>
                <w:szCs w:val="16"/>
              </w:rPr>
              <w:br/>
            </w:r>
            <w:r w:rsidRPr="00A26D35">
              <w:rPr>
                <w:rFonts w:ascii="Arial" w:hAnsi="Arial" w:cs="Arial"/>
                <w:sz w:val="14"/>
                <w:szCs w:val="14"/>
              </w:rPr>
              <w:t xml:space="preserve">(For SL 1 and 2 </w:t>
            </w:r>
            <w:r w:rsidRPr="00A26D35">
              <w:rPr>
                <w:rFonts w:ascii="Arial" w:hAnsi="Arial" w:cs="Arial"/>
                <w:sz w:val="14"/>
                <w:szCs w:val="14"/>
              </w:rPr>
              <w:br/>
              <w:t>State - 1 active, 0 not active</w:t>
            </w:r>
          </w:p>
        </w:tc>
        <w:tc>
          <w:tcPr>
            <w:tcW w:w="1270" w:type="dxa"/>
            <w:shd w:val="clear" w:color="000000" w:fill="FFFFFF"/>
            <w:vAlign w:val="bottom"/>
          </w:tcPr>
          <w:p w14:paraId="1090ED79"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2F2F148"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5D1F251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0EDE6CE0"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603837A"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4FD79857"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43</w:t>
            </w:r>
          </w:p>
        </w:tc>
      </w:tr>
      <w:tr w:rsidR="004A2EFC" w:rsidRPr="00246EA6" w14:paraId="5AD73D77" w14:textId="77777777" w:rsidTr="002B777D">
        <w:trPr>
          <w:trHeight w:val="585"/>
          <w:jc w:val="center"/>
        </w:trPr>
        <w:tc>
          <w:tcPr>
            <w:tcW w:w="3487" w:type="dxa"/>
            <w:shd w:val="clear" w:color="000000" w:fill="FFFFFF"/>
          </w:tcPr>
          <w:p w14:paraId="100606F5" w14:textId="77777777" w:rsidR="004A2EFC" w:rsidRPr="00A26D35" w:rsidRDefault="004A2EFC" w:rsidP="00212C04">
            <w:pPr>
              <w:rPr>
                <w:rFonts w:ascii="Arial" w:hAnsi="Arial" w:cs="Arial"/>
                <w:sz w:val="16"/>
                <w:szCs w:val="16"/>
              </w:rPr>
            </w:pPr>
            <w:r w:rsidRPr="00A26D35">
              <w:rPr>
                <w:rFonts w:ascii="Arial" w:hAnsi="Arial" w:cs="Arial"/>
                <w:sz w:val="16"/>
                <w:szCs w:val="16"/>
              </w:rPr>
              <w:t>Safety_Limit_2</w:t>
            </w:r>
            <w:r w:rsidRPr="00A26D35">
              <w:rPr>
                <w:rFonts w:ascii="Arial" w:hAnsi="Arial" w:cs="Arial"/>
                <w:sz w:val="16"/>
                <w:szCs w:val="16"/>
              </w:rPr>
              <w:br/>
            </w:r>
            <w:r w:rsidRPr="00A26D35">
              <w:rPr>
                <w:rFonts w:ascii="Arial" w:hAnsi="Arial" w:cs="Arial"/>
                <w:sz w:val="14"/>
                <w:szCs w:val="14"/>
              </w:rPr>
              <w:t xml:space="preserve">For SL 1 and 2 </w:t>
            </w:r>
            <w:r w:rsidRPr="00A26D35">
              <w:rPr>
                <w:rFonts w:ascii="Arial" w:hAnsi="Arial" w:cs="Arial"/>
                <w:sz w:val="14"/>
                <w:szCs w:val="14"/>
              </w:rPr>
              <w:br/>
              <w:t>State - 1 active, 0 not active</w:t>
            </w:r>
          </w:p>
        </w:tc>
        <w:tc>
          <w:tcPr>
            <w:tcW w:w="1270" w:type="dxa"/>
            <w:shd w:val="clear" w:color="000000" w:fill="FFFFFF"/>
            <w:vAlign w:val="bottom"/>
          </w:tcPr>
          <w:p w14:paraId="5245A897"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55617C8D"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17F402F2"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323" w:type="dxa"/>
            <w:shd w:val="clear" w:color="000000" w:fill="FFFFFF"/>
            <w:vAlign w:val="bottom"/>
          </w:tcPr>
          <w:p w14:paraId="0721A99A"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3174287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5040A3C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44</w:t>
            </w:r>
          </w:p>
        </w:tc>
      </w:tr>
      <w:tr w:rsidR="004A2EFC" w:rsidRPr="00246EA6" w14:paraId="61F299CE" w14:textId="77777777" w:rsidTr="002B777D">
        <w:trPr>
          <w:trHeight w:val="255"/>
          <w:jc w:val="center"/>
        </w:trPr>
        <w:tc>
          <w:tcPr>
            <w:tcW w:w="3487" w:type="dxa"/>
            <w:shd w:val="clear" w:color="000000" w:fill="FFFFFF"/>
          </w:tcPr>
          <w:p w14:paraId="0E5DDEF7" w14:textId="77777777" w:rsidR="004A2EFC" w:rsidRPr="00A26D35" w:rsidRDefault="004A2EFC" w:rsidP="00212C04">
            <w:pPr>
              <w:rPr>
                <w:rFonts w:ascii="Arial" w:hAnsi="Arial" w:cs="Arial"/>
                <w:sz w:val="16"/>
                <w:szCs w:val="16"/>
              </w:rPr>
            </w:pPr>
            <w:r w:rsidRPr="00A26D35">
              <w:rPr>
                <w:rFonts w:ascii="Arial" w:hAnsi="Arial" w:cs="Arial"/>
                <w:sz w:val="16"/>
                <w:szCs w:val="16"/>
              </w:rPr>
              <w:t>Software_Major_version</w:t>
            </w:r>
          </w:p>
        </w:tc>
        <w:tc>
          <w:tcPr>
            <w:tcW w:w="1270" w:type="dxa"/>
            <w:shd w:val="clear" w:color="000000" w:fill="FFFFFF"/>
            <w:vAlign w:val="bottom"/>
          </w:tcPr>
          <w:p w14:paraId="423F7050"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16C48AF3"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D13569C"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9EE5957"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7E64111"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275AD037"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45</w:t>
            </w:r>
          </w:p>
        </w:tc>
      </w:tr>
      <w:tr w:rsidR="004A2EFC" w:rsidRPr="00246EA6" w14:paraId="2DAC0D31" w14:textId="77777777" w:rsidTr="002B777D">
        <w:trPr>
          <w:trHeight w:val="255"/>
          <w:jc w:val="center"/>
        </w:trPr>
        <w:tc>
          <w:tcPr>
            <w:tcW w:w="3487" w:type="dxa"/>
            <w:shd w:val="clear" w:color="000000" w:fill="FFFFFF"/>
          </w:tcPr>
          <w:p w14:paraId="33036D25" w14:textId="77777777" w:rsidR="004A2EFC" w:rsidRPr="00A26D35" w:rsidRDefault="004A2EFC" w:rsidP="00212C04">
            <w:pPr>
              <w:rPr>
                <w:rFonts w:ascii="Arial" w:hAnsi="Arial" w:cs="Arial"/>
                <w:sz w:val="16"/>
                <w:szCs w:val="16"/>
              </w:rPr>
            </w:pPr>
            <w:r w:rsidRPr="00A26D35">
              <w:rPr>
                <w:rFonts w:ascii="Arial" w:hAnsi="Arial" w:cs="Arial"/>
                <w:sz w:val="16"/>
                <w:szCs w:val="16"/>
              </w:rPr>
              <w:t>Software_Minor_version</w:t>
            </w:r>
          </w:p>
        </w:tc>
        <w:tc>
          <w:tcPr>
            <w:tcW w:w="1270" w:type="dxa"/>
            <w:shd w:val="clear" w:color="000000" w:fill="FFFFFF"/>
            <w:vAlign w:val="bottom"/>
          </w:tcPr>
          <w:p w14:paraId="257F0134"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145DFCCA"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4B77D23"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E48AAEA"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4D1AEF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7B314EE1"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46</w:t>
            </w:r>
          </w:p>
        </w:tc>
      </w:tr>
      <w:tr w:rsidR="004A2EFC" w:rsidRPr="00246EA6" w14:paraId="323A93F0" w14:textId="77777777" w:rsidTr="002B777D">
        <w:trPr>
          <w:trHeight w:val="255"/>
          <w:jc w:val="center"/>
        </w:trPr>
        <w:tc>
          <w:tcPr>
            <w:tcW w:w="3487" w:type="dxa"/>
            <w:shd w:val="clear" w:color="000000" w:fill="FFFFFF"/>
          </w:tcPr>
          <w:p w14:paraId="3C82E997" w14:textId="77777777" w:rsidR="004A2EFC" w:rsidRPr="00A26D35" w:rsidRDefault="004A2EFC" w:rsidP="00212C04">
            <w:pPr>
              <w:rPr>
                <w:rFonts w:ascii="Arial" w:hAnsi="Arial" w:cs="Arial"/>
                <w:sz w:val="16"/>
                <w:szCs w:val="16"/>
              </w:rPr>
            </w:pPr>
            <w:r w:rsidRPr="00A26D35">
              <w:rPr>
                <w:rFonts w:ascii="Arial" w:hAnsi="Arial" w:cs="Arial"/>
                <w:sz w:val="16"/>
                <w:szCs w:val="16"/>
              </w:rPr>
              <w:t>Display_Software_Ver_Major</w:t>
            </w:r>
          </w:p>
        </w:tc>
        <w:tc>
          <w:tcPr>
            <w:tcW w:w="1270" w:type="dxa"/>
            <w:shd w:val="clear" w:color="000000" w:fill="FFFFFF"/>
            <w:vAlign w:val="bottom"/>
          </w:tcPr>
          <w:p w14:paraId="05482910"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3C5C112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330B8DF7"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5D52136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30BFF62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4F52B01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47</w:t>
            </w:r>
          </w:p>
        </w:tc>
      </w:tr>
      <w:tr w:rsidR="004A2EFC" w:rsidRPr="00246EA6" w14:paraId="13C5F522" w14:textId="77777777" w:rsidTr="002B777D">
        <w:trPr>
          <w:trHeight w:val="255"/>
          <w:jc w:val="center"/>
        </w:trPr>
        <w:tc>
          <w:tcPr>
            <w:tcW w:w="3487" w:type="dxa"/>
            <w:shd w:val="clear" w:color="000000" w:fill="FFFFFF"/>
          </w:tcPr>
          <w:p w14:paraId="0C4A2466" w14:textId="77777777" w:rsidR="004A2EFC" w:rsidRPr="00A26D35" w:rsidRDefault="004A2EFC" w:rsidP="00212C04">
            <w:pPr>
              <w:rPr>
                <w:rFonts w:ascii="Arial" w:hAnsi="Arial" w:cs="Arial"/>
                <w:sz w:val="16"/>
                <w:szCs w:val="16"/>
              </w:rPr>
            </w:pPr>
            <w:r w:rsidRPr="00A26D35">
              <w:rPr>
                <w:rFonts w:ascii="Arial" w:hAnsi="Arial" w:cs="Arial"/>
                <w:sz w:val="16"/>
                <w:szCs w:val="16"/>
              </w:rPr>
              <w:t>Display_Software_Ver_Minor</w:t>
            </w:r>
          </w:p>
        </w:tc>
        <w:tc>
          <w:tcPr>
            <w:tcW w:w="1270" w:type="dxa"/>
            <w:shd w:val="clear" w:color="000000" w:fill="FFFFFF"/>
            <w:vAlign w:val="bottom"/>
          </w:tcPr>
          <w:p w14:paraId="1363181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5BA0560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3110B69D"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93A72B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2507E00"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64FE8876"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48</w:t>
            </w:r>
          </w:p>
        </w:tc>
      </w:tr>
      <w:tr w:rsidR="004A2EFC" w:rsidRPr="00246EA6" w14:paraId="0447090B" w14:textId="77777777" w:rsidTr="002B777D">
        <w:trPr>
          <w:trHeight w:val="255"/>
          <w:jc w:val="center"/>
        </w:trPr>
        <w:tc>
          <w:tcPr>
            <w:tcW w:w="3487" w:type="dxa"/>
            <w:shd w:val="clear" w:color="000000" w:fill="FFFFFF"/>
          </w:tcPr>
          <w:p w14:paraId="0CAC0BD6" w14:textId="01A43EA0" w:rsidR="004A2EFC" w:rsidRPr="00A26D35" w:rsidRDefault="004A2EFC">
            <w:pPr>
              <w:rPr>
                <w:rFonts w:ascii="Arial" w:hAnsi="Arial" w:cs="Arial"/>
                <w:strike/>
                <w:sz w:val="16"/>
                <w:szCs w:val="16"/>
              </w:rPr>
            </w:pPr>
            <w:r w:rsidRPr="00A26D35">
              <w:rPr>
                <w:rFonts w:ascii="Arial" w:hAnsi="Arial" w:cs="Arial"/>
                <w:sz w:val="16"/>
                <w:szCs w:val="16"/>
              </w:rPr>
              <w:t>Spare</w:t>
            </w:r>
          </w:p>
        </w:tc>
        <w:tc>
          <w:tcPr>
            <w:tcW w:w="1270" w:type="dxa"/>
            <w:shd w:val="clear" w:color="000000" w:fill="FFFFFF"/>
            <w:vAlign w:val="bottom"/>
          </w:tcPr>
          <w:p w14:paraId="3F4ECF88"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D7C767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3ADA6A5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82E1F4F"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4C741122"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1BC233B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49</w:t>
            </w:r>
          </w:p>
        </w:tc>
      </w:tr>
      <w:tr w:rsidR="004A2EFC" w:rsidRPr="00246EA6" w14:paraId="048881DE" w14:textId="77777777" w:rsidTr="002B777D">
        <w:trPr>
          <w:trHeight w:val="255"/>
          <w:jc w:val="center"/>
        </w:trPr>
        <w:tc>
          <w:tcPr>
            <w:tcW w:w="3487" w:type="dxa"/>
            <w:vAlign w:val="bottom"/>
          </w:tcPr>
          <w:p w14:paraId="34328D64" w14:textId="77777777" w:rsidR="004A2EFC" w:rsidRPr="00246EA6" w:rsidRDefault="004A2EFC" w:rsidP="00212C04">
            <w:pPr>
              <w:rPr>
                <w:rFonts w:ascii="Arial" w:hAnsi="Arial" w:cs="Arial"/>
                <w:sz w:val="16"/>
                <w:szCs w:val="16"/>
              </w:rPr>
            </w:pPr>
            <w:r w:rsidRPr="00246EA6">
              <w:rPr>
                <w:rFonts w:ascii="Arial" w:hAnsi="Arial" w:cs="Arial"/>
                <w:sz w:val="16"/>
                <w:szCs w:val="16"/>
              </w:rPr>
              <w:t>CLEAR_OPERATING_DATA_FLASH</w:t>
            </w:r>
          </w:p>
        </w:tc>
        <w:tc>
          <w:tcPr>
            <w:tcW w:w="1270" w:type="dxa"/>
            <w:shd w:val="clear" w:color="000000" w:fill="FFFFFF"/>
            <w:vAlign w:val="bottom"/>
          </w:tcPr>
          <w:p w14:paraId="1266F71E"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322FFCF"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0BC6DBC"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7CA8E5B"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0C3F05B"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07E8AED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50</w:t>
            </w:r>
          </w:p>
        </w:tc>
      </w:tr>
      <w:tr w:rsidR="004A2EFC" w:rsidRPr="00246EA6" w14:paraId="26181558" w14:textId="77777777" w:rsidTr="002B777D">
        <w:trPr>
          <w:trHeight w:val="255"/>
          <w:jc w:val="center"/>
        </w:trPr>
        <w:tc>
          <w:tcPr>
            <w:tcW w:w="3487" w:type="dxa"/>
            <w:vAlign w:val="bottom"/>
          </w:tcPr>
          <w:p w14:paraId="03EADC9F" w14:textId="77777777" w:rsidR="004A2EFC" w:rsidRPr="00246EA6" w:rsidRDefault="004A2EFC" w:rsidP="00212C04">
            <w:pPr>
              <w:rPr>
                <w:rFonts w:ascii="Arial" w:hAnsi="Arial" w:cs="Arial"/>
                <w:sz w:val="16"/>
                <w:szCs w:val="16"/>
              </w:rPr>
            </w:pPr>
            <w:r w:rsidRPr="00246EA6">
              <w:rPr>
                <w:rFonts w:ascii="Arial" w:hAnsi="Arial" w:cs="Arial"/>
                <w:sz w:val="16"/>
                <w:szCs w:val="16"/>
              </w:rPr>
              <w:t>CLEAR_REAL_TIME_DATA_FLASH</w:t>
            </w:r>
          </w:p>
        </w:tc>
        <w:tc>
          <w:tcPr>
            <w:tcW w:w="1270" w:type="dxa"/>
            <w:shd w:val="clear" w:color="000000" w:fill="FFFFFF"/>
            <w:vAlign w:val="bottom"/>
          </w:tcPr>
          <w:p w14:paraId="641E715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7EEFE010"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373B980"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9A04EB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35F8E646"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28A6E7D1"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51</w:t>
            </w:r>
          </w:p>
        </w:tc>
      </w:tr>
      <w:tr w:rsidR="004A2EFC" w:rsidRPr="00246EA6" w14:paraId="0DA56789" w14:textId="77777777" w:rsidTr="002B777D">
        <w:trPr>
          <w:trHeight w:val="255"/>
          <w:jc w:val="center"/>
        </w:trPr>
        <w:tc>
          <w:tcPr>
            <w:tcW w:w="3487" w:type="dxa"/>
            <w:vAlign w:val="bottom"/>
          </w:tcPr>
          <w:p w14:paraId="04F79156" w14:textId="77777777" w:rsidR="004A2EFC" w:rsidRPr="00246EA6" w:rsidRDefault="004A2EFC" w:rsidP="00212C04">
            <w:pPr>
              <w:rPr>
                <w:rFonts w:ascii="Arial" w:hAnsi="Arial" w:cs="Arial"/>
                <w:sz w:val="16"/>
                <w:szCs w:val="16"/>
              </w:rPr>
            </w:pPr>
            <w:r w:rsidRPr="00246EA6">
              <w:rPr>
                <w:rFonts w:ascii="Arial" w:hAnsi="Arial" w:cs="Arial"/>
                <w:sz w:val="16"/>
                <w:szCs w:val="16"/>
              </w:rPr>
              <w:t>COPY_OPERATING_DATA_TO_USB</w:t>
            </w:r>
          </w:p>
        </w:tc>
        <w:tc>
          <w:tcPr>
            <w:tcW w:w="1270" w:type="dxa"/>
            <w:shd w:val="clear" w:color="000000" w:fill="FFFFFF"/>
            <w:vAlign w:val="bottom"/>
          </w:tcPr>
          <w:p w14:paraId="288F44D8"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B50D99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7B7C4B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002013D"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7F63E7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1CC6B1F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52</w:t>
            </w:r>
          </w:p>
        </w:tc>
      </w:tr>
      <w:tr w:rsidR="004A2EFC" w:rsidRPr="00246EA6" w14:paraId="79A42691" w14:textId="77777777" w:rsidTr="002B777D">
        <w:trPr>
          <w:trHeight w:val="305"/>
          <w:jc w:val="center"/>
        </w:trPr>
        <w:tc>
          <w:tcPr>
            <w:tcW w:w="3487" w:type="dxa"/>
            <w:vAlign w:val="bottom"/>
          </w:tcPr>
          <w:p w14:paraId="1D81A559" w14:textId="77777777" w:rsidR="004A2EFC" w:rsidRPr="00246EA6" w:rsidRDefault="004A2EFC" w:rsidP="00212C04">
            <w:pPr>
              <w:rPr>
                <w:rFonts w:ascii="Arial" w:hAnsi="Arial" w:cs="Arial"/>
                <w:sz w:val="16"/>
                <w:szCs w:val="16"/>
              </w:rPr>
            </w:pPr>
            <w:r w:rsidRPr="00246EA6">
              <w:rPr>
                <w:rFonts w:ascii="Arial" w:hAnsi="Arial" w:cs="Arial"/>
                <w:sz w:val="16"/>
                <w:szCs w:val="16"/>
              </w:rPr>
              <w:t>COPY_REAL_TIME_DATA_TO_USB</w:t>
            </w:r>
          </w:p>
        </w:tc>
        <w:tc>
          <w:tcPr>
            <w:tcW w:w="1270" w:type="dxa"/>
            <w:shd w:val="clear" w:color="000000" w:fill="FFFFFF"/>
            <w:vAlign w:val="bottom"/>
          </w:tcPr>
          <w:p w14:paraId="11B1121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5110A0A6"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5EFF067"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0E648B4"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D7FFE7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3251728C"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53</w:t>
            </w:r>
          </w:p>
        </w:tc>
      </w:tr>
      <w:tr w:rsidR="004A2EFC" w:rsidRPr="00246EA6" w14:paraId="5AEB804D" w14:textId="77777777" w:rsidTr="002B777D">
        <w:trPr>
          <w:trHeight w:val="255"/>
          <w:jc w:val="center"/>
        </w:trPr>
        <w:tc>
          <w:tcPr>
            <w:tcW w:w="3487" w:type="dxa"/>
            <w:vAlign w:val="bottom"/>
          </w:tcPr>
          <w:p w14:paraId="29689458" w14:textId="77777777" w:rsidR="004A2EFC" w:rsidRPr="00246EA6" w:rsidRDefault="004A2EFC" w:rsidP="00212C04">
            <w:pPr>
              <w:rPr>
                <w:rFonts w:ascii="Arial" w:hAnsi="Arial" w:cs="Arial"/>
                <w:sz w:val="16"/>
                <w:szCs w:val="16"/>
              </w:rPr>
            </w:pPr>
            <w:r w:rsidRPr="00246EA6">
              <w:rPr>
                <w:rFonts w:ascii="Arial" w:hAnsi="Arial" w:cs="Arial"/>
                <w:sz w:val="16"/>
                <w:szCs w:val="16"/>
              </w:rPr>
              <w:t>COPY_ASSET_DATA_TO_USB</w:t>
            </w:r>
          </w:p>
        </w:tc>
        <w:tc>
          <w:tcPr>
            <w:tcW w:w="1270" w:type="dxa"/>
            <w:shd w:val="clear" w:color="000000" w:fill="FFFFFF"/>
            <w:vAlign w:val="bottom"/>
          </w:tcPr>
          <w:p w14:paraId="2C0FBDA0"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72EA6BC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26369F0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87F4CEC"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66B6C5DC"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0CD177BF"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54</w:t>
            </w:r>
          </w:p>
        </w:tc>
      </w:tr>
      <w:tr w:rsidR="004A2EFC" w:rsidRPr="00246EA6" w14:paraId="3707FB02" w14:textId="77777777" w:rsidTr="002B777D">
        <w:trPr>
          <w:trHeight w:val="255"/>
          <w:jc w:val="center"/>
        </w:trPr>
        <w:tc>
          <w:tcPr>
            <w:tcW w:w="3487" w:type="dxa"/>
            <w:vAlign w:val="bottom"/>
          </w:tcPr>
          <w:p w14:paraId="17A5E05E" w14:textId="77777777" w:rsidR="004A2EFC" w:rsidRPr="00246EA6" w:rsidRDefault="004A2EFC" w:rsidP="00212C04">
            <w:pPr>
              <w:rPr>
                <w:rFonts w:ascii="Arial" w:hAnsi="Arial" w:cs="Arial"/>
                <w:sz w:val="16"/>
                <w:szCs w:val="16"/>
              </w:rPr>
            </w:pPr>
            <w:r w:rsidRPr="00246EA6">
              <w:rPr>
                <w:rFonts w:ascii="Arial" w:hAnsi="Arial" w:cs="Arial"/>
                <w:sz w:val="16"/>
                <w:szCs w:val="16"/>
              </w:rPr>
              <w:t>COPY_SETTINGS_TO_USB</w:t>
            </w:r>
          </w:p>
        </w:tc>
        <w:tc>
          <w:tcPr>
            <w:tcW w:w="1270" w:type="dxa"/>
            <w:shd w:val="clear" w:color="000000" w:fill="FFFFFF"/>
            <w:vAlign w:val="bottom"/>
          </w:tcPr>
          <w:p w14:paraId="519D3A2F"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7CDF438"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31EC556"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5E854889"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3A3C96DF"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4174C07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55</w:t>
            </w:r>
          </w:p>
        </w:tc>
      </w:tr>
      <w:tr w:rsidR="004A2EFC" w:rsidRPr="00246EA6" w14:paraId="7E194412" w14:textId="77777777" w:rsidTr="002B777D">
        <w:trPr>
          <w:trHeight w:val="255"/>
          <w:jc w:val="center"/>
        </w:trPr>
        <w:tc>
          <w:tcPr>
            <w:tcW w:w="3487" w:type="dxa"/>
            <w:vAlign w:val="bottom"/>
          </w:tcPr>
          <w:p w14:paraId="48353F89" w14:textId="77777777" w:rsidR="004A2EFC" w:rsidRPr="00246EA6" w:rsidRDefault="004A2EFC" w:rsidP="00212C04">
            <w:pPr>
              <w:rPr>
                <w:rFonts w:ascii="Arial" w:hAnsi="Arial" w:cs="Arial"/>
                <w:sz w:val="16"/>
                <w:szCs w:val="16"/>
              </w:rPr>
            </w:pPr>
            <w:r w:rsidRPr="00246EA6">
              <w:rPr>
                <w:rFonts w:ascii="Arial" w:hAnsi="Arial" w:cs="Arial"/>
                <w:sz w:val="16"/>
                <w:szCs w:val="16"/>
              </w:rPr>
              <w:t>COPY_ASSET_DATA_FROM_USB</w:t>
            </w:r>
          </w:p>
        </w:tc>
        <w:tc>
          <w:tcPr>
            <w:tcW w:w="1270" w:type="dxa"/>
            <w:shd w:val="clear" w:color="000000" w:fill="FFFFFF"/>
            <w:vAlign w:val="bottom"/>
          </w:tcPr>
          <w:p w14:paraId="3DD3535F"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6F322CD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2F013D1"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7F352ABD"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35B59191"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119E39BA"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56</w:t>
            </w:r>
          </w:p>
        </w:tc>
      </w:tr>
      <w:tr w:rsidR="004A2EFC" w:rsidRPr="00246EA6" w14:paraId="5D4D349F" w14:textId="77777777" w:rsidTr="002B777D">
        <w:trPr>
          <w:trHeight w:val="255"/>
          <w:jc w:val="center"/>
        </w:trPr>
        <w:tc>
          <w:tcPr>
            <w:tcW w:w="3487" w:type="dxa"/>
            <w:vAlign w:val="bottom"/>
          </w:tcPr>
          <w:p w14:paraId="2A556CE3" w14:textId="77777777" w:rsidR="004A2EFC" w:rsidRPr="00246EA6" w:rsidRDefault="004A2EFC" w:rsidP="00212C04">
            <w:pPr>
              <w:rPr>
                <w:rFonts w:ascii="Arial" w:hAnsi="Arial" w:cs="Arial"/>
                <w:sz w:val="16"/>
                <w:szCs w:val="16"/>
              </w:rPr>
            </w:pPr>
            <w:r w:rsidRPr="00246EA6">
              <w:rPr>
                <w:rFonts w:ascii="Arial" w:hAnsi="Arial" w:cs="Arial"/>
                <w:sz w:val="16"/>
                <w:szCs w:val="16"/>
              </w:rPr>
              <w:t>COPY_SETTINGS_FROM_USB</w:t>
            </w:r>
          </w:p>
        </w:tc>
        <w:tc>
          <w:tcPr>
            <w:tcW w:w="1270" w:type="dxa"/>
            <w:shd w:val="clear" w:color="000000" w:fill="FFFFFF"/>
            <w:vAlign w:val="bottom"/>
          </w:tcPr>
          <w:p w14:paraId="2A3F0E2B"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500F48F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56EC7D3"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5F4EE47"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065E0C1"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2F6C001D"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57</w:t>
            </w:r>
          </w:p>
        </w:tc>
      </w:tr>
      <w:tr w:rsidR="004A2EFC" w:rsidRPr="00246EA6" w14:paraId="0B655AE2" w14:textId="77777777" w:rsidTr="002B777D">
        <w:trPr>
          <w:trHeight w:val="255"/>
          <w:jc w:val="center"/>
        </w:trPr>
        <w:tc>
          <w:tcPr>
            <w:tcW w:w="3487" w:type="dxa"/>
            <w:noWrap/>
            <w:vAlign w:val="bottom"/>
          </w:tcPr>
          <w:p w14:paraId="75E89AAA" w14:textId="77777777" w:rsidR="004A2EFC" w:rsidRPr="00246EA6" w:rsidRDefault="004A2EFC" w:rsidP="00212C04">
            <w:pPr>
              <w:rPr>
                <w:rFonts w:ascii="Arial" w:hAnsi="Arial" w:cs="Arial"/>
                <w:sz w:val="16"/>
                <w:szCs w:val="16"/>
              </w:rPr>
            </w:pPr>
            <w:r w:rsidRPr="00246EA6">
              <w:rPr>
                <w:rFonts w:ascii="Arial" w:hAnsi="Arial" w:cs="Arial"/>
                <w:sz w:val="16"/>
                <w:szCs w:val="16"/>
              </w:rPr>
              <w:t>ITP_STD_DEV_6 MIN</w:t>
            </w:r>
            <w:r>
              <w:rPr>
                <w:rFonts w:ascii="Arial" w:hAnsi="Arial" w:cs="Arial"/>
                <w:sz w:val="16"/>
                <w:szCs w:val="16"/>
              </w:rPr>
              <w:t xml:space="preserve"> </w:t>
            </w:r>
            <w:r w:rsidRPr="00246EA6">
              <w:rPr>
                <w:rFonts w:ascii="Arial" w:hAnsi="Arial" w:cs="Arial"/>
                <w:sz w:val="16"/>
                <w:szCs w:val="16"/>
              </w:rPr>
              <w:t>FRZ(100 or 120Hz)</w:t>
            </w:r>
          </w:p>
        </w:tc>
        <w:tc>
          <w:tcPr>
            <w:tcW w:w="1270" w:type="dxa"/>
            <w:shd w:val="clear" w:color="000000" w:fill="FFFFFF"/>
            <w:vAlign w:val="bottom"/>
          </w:tcPr>
          <w:p w14:paraId="778262F7"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601B9DA2"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E7B2C17"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1323" w:type="dxa"/>
            <w:shd w:val="clear" w:color="000000" w:fill="FFFFFF"/>
            <w:vAlign w:val="bottom"/>
          </w:tcPr>
          <w:p w14:paraId="765738D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B2C325A"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39945A9F"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58</w:t>
            </w:r>
          </w:p>
        </w:tc>
      </w:tr>
      <w:tr w:rsidR="004A2EFC" w:rsidRPr="00246EA6" w14:paraId="05234704" w14:textId="77777777" w:rsidTr="002B777D">
        <w:trPr>
          <w:trHeight w:val="255"/>
          <w:jc w:val="center"/>
        </w:trPr>
        <w:tc>
          <w:tcPr>
            <w:tcW w:w="3487" w:type="dxa"/>
            <w:vAlign w:val="bottom"/>
          </w:tcPr>
          <w:p w14:paraId="4A5C50C4" w14:textId="77777777" w:rsidR="004A2EFC" w:rsidRPr="00246EA6" w:rsidRDefault="004A2EFC" w:rsidP="00212C04">
            <w:pPr>
              <w:rPr>
                <w:rFonts w:ascii="Arial" w:hAnsi="Arial" w:cs="Arial"/>
                <w:sz w:val="16"/>
                <w:szCs w:val="16"/>
              </w:rPr>
            </w:pPr>
            <w:r w:rsidRPr="00246EA6">
              <w:rPr>
                <w:rFonts w:ascii="Arial" w:hAnsi="Arial" w:cs="Arial"/>
                <w:sz w:val="16"/>
                <w:szCs w:val="16"/>
              </w:rPr>
              <w:t>CLEAR_FREEZE_TIME_HISTORY</w:t>
            </w:r>
          </w:p>
        </w:tc>
        <w:tc>
          <w:tcPr>
            <w:tcW w:w="1270" w:type="dxa"/>
            <w:shd w:val="clear" w:color="000000" w:fill="FFFFFF"/>
            <w:vAlign w:val="bottom"/>
          </w:tcPr>
          <w:p w14:paraId="52933FA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75FEACD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639512D"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FEC1779"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3F4D348E"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0FE5FCE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59</w:t>
            </w:r>
          </w:p>
        </w:tc>
      </w:tr>
      <w:tr w:rsidR="004A2EFC" w:rsidRPr="00246EA6" w14:paraId="25D95BF1" w14:textId="77777777" w:rsidTr="002B777D">
        <w:trPr>
          <w:trHeight w:val="255"/>
          <w:jc w:val="center"/>
        </w:trPr>
        <w:tc>
          <w:tcPr>
            <w:tcW w:w="3487" w:type="dxa"/>
            <w:vAlign w:val="bottom"/>
          </w:tcPr>
          <w:p w14:paraId="356820EC" w14:textId="77777777" w:rsidR="004A2EFC" w:rsidRPr="00246EA6" w:rsidRDefault="004A2EFC" w:rsidP="00212C04">
            <w:pPr>
              <w:rPr>
                <w:rFonts w:ascii="Arial" w:hAnsi="Arial" w:cs="Arial"/>
                <w:sz w:val="16"/>
                <w:szCs w:val="16"/>
              </w:rPr>
            </w:pPr>
            <w:r w:rsidRPr="00246EA6">
              <w:rPr>
                <w:rFonts w:ascii="Arial" w:hAnsi="Arial" w:cs="Arial"/>
                <w:sz w:val="16"/>
                <w:szCs w:val="16"/>
              </w:rPr>
              <w:t>COPY_TEXT_STRINGS_FROM_USB</w:t>
            </w:r>
          </w:p>
        </w:tc>
        <w:tc>
          <w:tcPr>
            <w:tcW w:w="1270" w:type="dxa"/>
            <w:shd w:val="clear" w:color="000000" w:fill="FFFFFF"/>
            <w:vAlign w:val="bottom"/>
          </w:tcPr>
          <w:p w14:paraId="76C3C79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FCDAF9F"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20D73BA8"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7C186E26"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046AB01"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421B214D"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60</w:t>
            </w:r>
          </w:p>
        </w:tc>
      </w:tr>
      <w:tr w:rsidR="004A2EFC" w:rsidRPr="00246EA6" w14:paraId="4E29CE61" w14:textId="77777777" w:rsidTr="002B777D">
        <w:trPr>
          <w:trHeight w:val="255"/>
          <w:jc w:val="center"/>
        </w:trPr>
        <w:tc>
          <w:tcPr>
            <w:tcW w:w="3487" w:type="dxa"/>
            <w:vAlign w:val="bottom"/>
          </w:tcPr>
          <w:p w14:paraId="1EA905A5" w14:textId="77777777" w:rsidR="004A2EFC" w:rsidRPr="00246EA6" w:rsidRDefault="004A2EFC" w:rsidP="00212C04">
            <w:pPr>
              <w:rPr>
                <w:rFonts w:ascii="Arial" w:hAnsi="Arial" w:cs="Arial"/>
                <w:sz w:val="16"/>
                <w:szCs w:val="16"/>
              </w:rPr>
            </w:pPr>
            <w:r w:rsidRPr="00246EA6">
              <w:rPr>
                <w:rFonts w:ascii="Arial" w:hAnsi="Arial" w:cs="Arial"/>
                <w:sz w:val="16"/>
                <w:szCs w:val="16"/>
              </w:rPr>
              <w:t>COPY_MODEL_TABLE_FROM_USB</w:t>
            </w:r>
          </w:p>
        </w:tc>
        <w:tc>
          <w:tcPr>
            <w:tcW w:w="1270" w:type="dxa"/>
            <w:shd w:val="clear" w:color="000000" w:fill="FFFFFF"/>
            <w:vAlign w:val="bottom"/>
          </w:tcPr>
          <w:p w14:paraId="554A3D4B"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C1E427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FE95986"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461C58A6"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881B28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32AA6678"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61</w:t>
            </w:r>
          </w:p>
        </w:tc>
      </w:tr>
      <w:tr w:rsidR="004A2EFC" w:rsidRPr="00246EA6" w14:paraId="39880F6A" w14:textId="77777777" w:rsidTr="002B777D">
        <w:trPr>
          <w:trHeight w:val="215"/>
          <w:jc w:val="center"/>
        </w:trPr>
        <w:tc>
          <w:tcPr>
            <w:tcW w:w="3487" w:type="dxa"/>
          </w:tcPr>
          <w:p w14:paraId="34DF2F56" w14:textId="77777777" w:rsidR="004A2EFC" w:rsidRPr="00246EA6" w:rsidRDefault="004A2EFC" w:rsidP="00212C04">
            <w:pPr>
              <w:rPr>
                <w:rFonts w:ascii="Arial" w:hAnsi="Arial" w:cs="Arial"/>
                <w:sz w:val="16"/>
                <w:szCs w:val="16"/>
              </w:rPr>
            </w:pPr>
            <w:r w:rsidRPr="00246EA6">
              <w:rPr>
                <w:rFonts w:ascii="Arial" w:hAnsi="Arial" w:cs="Arial"/>
                <w:sz w:val="16"/>
                <w:szCs w:val="16"/>
              </w:rPr>
              <w:t>bin_level_run_enable</w:t>
            </w:r>
          </w:p>
        </w:tc>
        <w:tc>
          <w:tcPr>
            <w:tcW w:w="1270" w:type="dxa"/>
            <w:vAlign w:val="bottom"/>
          </w:tcPr>
          <w:p w14:paraId="7127D6BF"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vAlign w:val="bottom"/>
          </w:tcPr>
          <w:p w14:paraId="20665BCB"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vAlign w:val="bottom"/>
          </w:tcPr>
          <w:p w14:paraId="11DC3EB6"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vAlign w:val="bottom"/>
          </w:tcPr>
          <w:p w14:paraId="495E75ED"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vAlign w:val="bottom"/>
          </w:tcPr>
          <w:p w14:paraId="47DEEC9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4E269752"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62</w:t>
            </w:r>
          </w:p>
        </w:tc>
      </w:tr>
      <w:tr w:rsidR="004A2EFC" w:rsidRPr="00246EA6" w14:paraId="701CCED3" w14:textId="77777777" w:rsidTr="002B777D">
        <w:trPr>
          <w:trHeight w:val="255"/>
          <w:jc w:val="center"/>
        </w:trPr>
        <w:tc>
          <w:tcPr>
            <w:tcW w:w="3487" w:type="dxa"/>
            <w:shd w:val="clear" w:color="000000" w:fill="FFFFFF"/>
          </w:tcPr>
          <w:p w14:paraId="33C41B31" w14:textId="77777777" w:rsidR="004A2EFC" w:rsidRPr="00246EA6" w:rsidRDefault="004A2EFC" w:rsidP="00212C04">
            <w:pPr>
              <w:rPr>
                <w:rFonts w:ascii="Arial" w:hAnsi="Arial" w:cs="Arial"/>
                <w:sz w:val="16"/>
                <w:szCs w:val="16"/>
              </w:rPr>
            </w:pPr>
            <w:r w:rsidRPr="00246EA6">
              <w:rPr>
                <w:rFonts w:ascii="Arial" w:hAnsi="Arial" w:cs="Arial"/>
                <w:sz w:val="16"/>
                <w:szCs w:val="16"/>
              </w:rPr>
              <w:t>Ice_Clarity</w:t>
            </w:r>
          </w:p>
        </w:tc>
        <w:tc>
          <w:tcPr>
            <w:tcW w:w="1270" w:type="dxa"/>
            <w:shd w:val="clear" w:color="000000" w:fill="FFFFFF"/>
            <w:vAlign w:val="bottom"/>
          </w:tcPr>
          <w:p w14:paraId="0553FDC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23C2A2B"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92A69CB"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4B29771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vAlign w:val="bottom"/>
          </w:tcPr>
          <w:p w14:paraId="10CAEF9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545586AF"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63</w:t>
            </w:r>
          </w:p>
        </w:tc>
      </w:tr>
      <w:tr w:rsidR="004A2EFC" w:rsidRPr="00246EA6" w14:paraId="4B35460E" w14:textId="77777777" w:rsidTr="002B777D">
        <w:trPr>
          <w:trHeight w:val="255"/>
          <w:jc w:val="center"/>
        </w:trPr>
        <w:tc>
          <w:tcPr>
            <w:tcW w:w="3487" w:type="dxa"/>
            <w:shd w:val="clear" w:color="000000" w:fill="FFFFFF"/>
          </w:tcPr>
          <w:p w14:paraId="1C375A08" w14:textId="77777777" w:rsidR="004A2EFC" w:rsidRPr="00246EA6" w:rsidRDefault="004A2EFC" w:rsidP="00212C04">
            <w:pPr>
              <w:rPr>
                <w:rFonts w:ascii="Arial" w:hAnsi="Arial" w:cs="Arial"/>
                <w:sz w:val="16"/>
                <w:szCs w:val="16"/>
              </w:rPr>
            </w:pPr>
            <w:r w:rsidRPr="00246EA6">
              <w:rPr>
                <w:rFonts w:ascii="Arial" w:hAnsi="Arial" w:cs="Arial"/>
                <w:sz w:val="16"/>
                <w:szCs w:val="16"/>
              </w:rPr>
              <w:t>Water_Miser</w:t>
            </w:r>
          </w:p>
        </w:tc>
        <w:tc>
          <w:tcPr>
            <w:tcW w:w="1270" w:type="dxa"/>
            <w:shd w:val="clear" w:color="000000" w:fill="FFFFFF"/>
            <w:vAlign w:val="bottom"/>
          </w:tcPr>
          <w:p w14:paraId="1285B59B"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E94C6D6"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C9CDD2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48DDF498"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vAlign w:val="bottom"/>
          </w:tcPr>
          <w:p w14:paraId="05FD3E9E"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5F57ED3E"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64</w:t>
            </w:r>
          </w:p>
        </w:tc>
      </w:tr>
      <w:tr w:rsidR="004A2EFC" w:rsidRPr="00246EA6" w14:paraId="48B9F476" w14:textId="77777777" w:rsidTr="002B777D">
        <w:trPr>
          <w:trHeight w:val="255"/>
          <w:jc w:val="center"/>
        </w:trPr>
        <w:tc>
          <w:tcPr>
            <w:tcW w:w="3487" w:type="dxa"/>
            <w:shd w:val="clear" w:color="000000" w:fill="FFFFFF"/>
          </w:tcPr>
          <w:p w14:paraId="55CD5B74" w14:textId="77777777" w:rsidR="004A2EFC" w:rsidRPr="00246EA6" w:rsidRDefault="004A2EFC" w:rsidP="00212C04">
            <w:pPr>
              <w:rPr>
                <w:rFonts w:ascii="Arial" w:hAnsi="Arial" w:cs="Arial"/>
                <w:sz w:val="16"/>
                <w:szCs w:val="16"/>
              </w:rPr>
            </w:pPr>
            <w:r w:rsidRPr="00246EA6">
              <w:rPr>
                <w:rFonts w:ascii="Arial" w:hAnsi="Arial" w:cs="Arial"/>
                <w:sz w:val="16"/>
                <w:szCs w:val="16"/>
              </w:rPr>
              <w:t>Air_Filter_Minder</w:t>
            </w:r>
          </w:p>
        </w:tc>
        <w:tc>
          <w:tcPr>
            <w:tcW w:w="1270" w:type="dxa"/>
            <w:shd w:val="clear" w:color="000000" w:fill="FFFFFF"/>
            <w:vAlign w:val="bottom"/>
          </w:tcPr>
          <w:p w14:paraId="423A5F36"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54636DF0"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57D696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7426140"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vAlign w:val="bottom"/>
          </w:tcPr>
          <w:p w14:paraId="0899A840"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09D8441E"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65</w:t>
            </w:r>
          </w:p>
        </w:tc>
      </w:tr>
      <w:tr w:rsidR="004A2EFC" w:rsidRPr="00246EA6" w14:paraId="20EE68CB" w14:textId="77777777" w:rsidTr="002B777D">
        <w:trPr>
          <w:trHeight w:val="255"/>
          <w:jc w:val="center"/>
        </w:trPr>
        <w:tc>
          <w:tcPr>
            <w:tcW w:w="3487" w:type="dxa"/>
            <w:shd w:val="clear" w:color="000000" w:fill="FFFFFF"/>
          </w:tcPr>
          <w:p w14:paraId="20E42A3C" w14:textId="77777777" w:rsidR="004A2EFC" w:rsidRPr="00246EA6" w:rsidRDefault="004A2EFC" w:rsidP="00212C04">
            <w:pPr>
              <w:rPr>
                <w:rFonts w:ascii="Arial" w:hAnsi="Arial" w:cs="Arial"/>
                <w:sz w:val="16"/>
                <w:szCs w:val="16"/>
              </w:rPr>
            </w:pPr>
            <w:r w:rsidRPr="00246EA6">
              <w:rPr>
                <w:rFonts w:ascii="Arial" w:hAnsi="Arial" w:cs="Arial"/>
                <w:sz w:val="16"/>
                <w:szCs w:val="16"/>
              </w:rPr>
              <w:t>Air_Filter_Interval</w:t>
            </w:r>
          </w:p>
        </w:tc>
        <w:tc>
          <w:tcPr>
            <w:tcW w:w="1270" w:type="dxa"/>
            <w:shd w:val="clear" w:color="000000" w:fill="FFFFFF"/>
            <w:vAlign w:val="bottom"/>
          </w:tcPr>
          <w:p w14:paraId="6C3511B1"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AF4A198"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25E82C72"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56FDDE4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vAlign w:val="bottom"/>
          </w:tcPr>
          <w:p w14:paraId="6445A4A8"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5ECAB0D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66</w:t>
            </w:r>
          </w:p>
        </w:tc>
      </w:tr>
      <w:tr w:rsidR="004A2EFC" w:rsidRPr="00246EA6" w14:paraId="0BCCBCC5" w14:textId="77777777" w:rsidTr="002B777D">
        <w:trPr>
          <w:trHeight w:val="255"/>
          <w:jc w:val="center"/>
        </w:trPr>
        <w:tc>
          <w:tcPr>
            <w:tcW w:w="3487" w:type="dxa"/>
            <w:shd w:val="clear" w:color="000000" w:fill="FFFFFF"/>
          </w:tcPr>
          <w:p w14:paraId="7536FAED" w14:textId="77777777" w:rsidR="004A2EFC" w:rsidRPr="00246EA6" w:rsidRDefault="004A2EFC" w:rsidP="00212C04">
            <w:pPr>
              <w:rPr>
                <w:rFonts w:ascii="Arial" w:hAnsi="Arial" w:cs="Arial"/>
                <w:sz w:val="16"/>
                <w:szCs w:val="16"/>
              </w:rPr>
            </w:pPr>
            <w:r w:rsidRPr="00246EA6">
              <w:rPr>
                <w:rFonts w:ascii="Arial" w:hAnsi="Arial" w:cs="Arial"/>
                <w:sz w:val="16"/>
                <w:szCs w:val="16"/>
              </w:rPr>
              <w:t>Clean_Minder</w:t>
            </w:r>
          </w:p>
        </w:tc>
        <w:tc>
          <w:tcPr>
            <w:tcW w:w="1270" w:type="dxa"/>
            <w:shd w:val="clear" w:color="000000" w:fill="FFFFFF"/>
            <w:vAlign w:val="bottom"/>
          </w:tcPr>
          <w:p w14:paraId="5945455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5182F6F2"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28488CE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0252AF2C"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vAlign w:val="bottom"/>
          </w:tcPr>
          <w:p w14:paraId="3916ED5F"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3F9D2CCE"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67</w:t>
            </w:r>
          </w:p>
        </w:tc>
      </w:tr>
      <w:tr w:rsidR="004A2EFC" w:rsidRPr="00246EA6" w14:paraId="1C904F65" w14:textId="77777777" w:rsidTr="002B777D">
        <w:trPr>
          <w:trHeight w:val="255"/>
          <w:jc w:val="center"/>
        </w:trPr>
        <w:tc>
          <w:tcPr>
            <w:tcW w:w="3487" w:type="dxa"/>
            <w:shd w:val="clear" w:color="000000" w:fill="FFFFFF"/>
          </w:tcPr>
          <w:p w14:paraId="4872948D" w14:textId="77777777" w:rsidR="004A2EFC" w:rsidRPr="00246EA6" w:rsidRDefault="004A2EFC" w:rsidP="00212C04">
            <w:pPr>
              <w:rPr>
                <w:rFonts w:ascii="Arial" w:hAnsi="Arial" w:cs="Arial"/>
                <w:sz w:val="16"/>
                <w:szCs w:val="16"/>
              </w:rPr>
            </w:pPr>
            <w:r w:rsidRPr="00246EA6">
              <w:rPr>
                <w:rFonts w:ascii="Arial" w:hAnsi="Arial" w:cs="Arial"/>
                <w:sz w:val="16"/>
                <w:szCs w:val="16"/>
              </w:rPr>
              <w:t>Clean_Minder_Interval</w:t>
            </w:r>
          </w:p>
        </w:tc>
        <w:tc>
          <w:tcPr>
            <w:tcW w:w="1270" w:type="dxa"/>
            <w:shd w:val="clear" w:color="000000" w:fill="FFFFFF"/>
            <w:vAlign w:val="bottom"/>
          </w:tcPr>
          <w:p w14:paraId="6EB9CDE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691CC0E0"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F2046C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4487F0F"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vAlign w:val="bottom"/>
          </w:tcPr>
          <w:p w14:paraId="4C3F4DD2"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3399564B"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68</w:t>
            </w:r>
          </w:p>
        </w:tc>
      </w:tr>
      <w:tr w:rsidR="004A2EFC" w:rsidRPr="00246EA6" w14:paraId="2FAC9EA0" w14:textId="77777777" w:rsidTr="002B777D">
        <w:trPr>
          <w:trHeight w:val="255"/>
          <w:jc w:val="center"/>
        </w:trPr>
        <w:tc>
          <w:tcPr>
            <w:tcW w:w="3487" w:type="dxa"/>
            <w:shd w:val="clear" w:color="000000" w:fill="FFFFFF"/>
          </w:tcPr>
          <w:p w14:paraId="6742887E" w14:textId="77777777" w:rsidR="004A2EFC" w:rsidRPr="00246EA6" w:rsidRDefault="004A2EFC" w:rsidP="00212C04">
            <w:pPr>
              <w:rPr>
                <w:rFonts w:ascii="Arial" w:hAnsi="Arial" w:cs="Arial"/>
                <w:sz w:val="16"/>
                <w:szCs w:val="16"/>
              </w:rPr>
            </w:pPr>
            <w:r w:rsidRPr="00246EA6">
              <w:rPr>
                <w:rFonts w:ascii="Arial" w:hAnsi="Arial" w:cs="Arial"/>
                <w:sz w:val="16"/>
                <w:szCs w:val="16"/>
              </w:rPr>
              <w:t>Water_Filter_Minder_Option</w:t>
            </w:r>
          </w:p>
        </w:tc>
        <w:tc>
          <w:tcPr>
            <w:tcW w:w="1270" w:type="dxa"/>
            <w:shd w:val="clear" w:color="000000" w:fill="FFFFFF"/>
            <w:vAlign w:val="bottom"/>
          </w:tcPr>
          <w:p w14:paraId="7E7B297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55F2459E"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A65AF9D"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A0F057C"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vAlign w:val="bottom"/>
          </w:tcPr>
          <w:p w14:paraId="6D522BA7"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04619C0F"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69</w:t>
            </w:r>
          </w:p>
        </w:tc>
      </w:tr>
      <w:tr w:rsidR="004A2EFC" w:rsidRPr="00246EA6" w14:paraId="7E30EC10" w14:textId="77777777" w:rsidTr="002B777D">
        <w:trPr>
          <w:trHeight w:val="255"/>
          <w:jc w:val="center"/>
        </w:trPr>
        <w:tc>
          <w:tcPr>
            <w:tcW w:w="3487" w:type="dxa"/>
            <w:shd w:val="clear" w:color="000000" w:fill="FFFFFF"/>
          </w:tcPr>
          <w:p w14:paraId="0C4E3C4A" w14:textId="77777777" w:rsidR="004A2EFC" w:rsidRPr="00246EA6" w:rsidRDefault="004A2EFC" w:rsidP="00212C04">
            <w:pPr>
              <w:rPr>
                <w:rFonts w:ascii="Arial" w:hAnsi="Arial" w:cs="Arial"/>
                <w:sz w:val="16"/>
                <w:szCs w:val="16"/>
              </w:rPr>
            </w:pPr>
            <w:r w:rsidRPr="00246EA6">
              <w:rPr>
                <w:rFonts w:ascii="Arial" w:hAnsi="Arial" w:cs="Arial"/>
                <w:sz w:val="16"/>
                <w:szCs w:val="16"/>
              </w:rPr>
              <w:t>Water_Filter_Interval</w:t>
            </w:r>
          </w:p>
        </w:tc>
        <w:tc>
          <w:tcPr>
            <w:tcW w:w="1270" w:type="dxa"/>
            <w:shd w:val="clear" w:color="000000" w:fill="FFFFFF"/>
            <w:vAlign w:val="bottom"/>
          </w:tcPr>
          <w:p w14:paraId="306BA66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CDB3D6B"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1D00BB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555E16C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vAlign w:val="bottom"/>
          </w:tcPr>
          <w:p w14:paraId="159D1CED"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476B65E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70</w:t>
            </w:r>
          </w:p>
        </w:tc>
      </w:tr>
      <w:tr w:rsidR="004A2EFC" w:rsidRPr="00246EA6" w14:paraId="6969FD21" w14:textId="77777777" w:rsidTr="002B777D">
        <w:trPr>
          <w:trHeight w:val="270"/>
          <w:jc w:val="center"/>
        </w:trPr>
        <w:tc>
          <w:tcPr>
            <w:tcW w:w="3487" w:type="dxa"/>
            <w:noWrap/>
            <w:vAlign w:val="bottom"/>
          </w:tcPr>
          <w:p w14:paraId="35DD14E7" w14:textId="77777777" w:rsidR="004A2EFC" w:rsidRPr="00246EA6" w:rsidRDefault="004A2EFC" w:rsidP="00212C04">
            <w:pPr>
              <w:rPr>
                <w:rFonts w:ascii="Courier New" w:hAnsi="Courier New" w:cs="Courier New"/>
                <w:i/>
                <w:iCs/>
                <w:sz w:val="16"/>
                <w:szCs w:val="16"/>
              </w:rPr>
            </w:pPr>
            <w:r w:rsidRPr="00246EA6">
              <w:rPr>
                <w:rFonts w:ascii="Arial" w:hAnsi="Arial" w:cs="Arial"/>
                <w:sz w:val="16"/>
                <w:szCs w:val="16"/>
              </w:rPr>
              <w:t>CRC_REGISTER</w:t>
            </w:r>
          </w:p>
        </w:tc>
        <w:tc>
          <w:tcPr>
            <w:tcW w:w="1270" w:type="dxa"/>
            <w:shd w:val="clear" w:color="000000" w:fill="FFFFFF"/>
            <w:vAlign w:val="bottom"/>
          </w:tcPr>
          <w:p w14:paraId="7D77BBC1"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756AD32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E333259"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2D1F363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0" w:type="auto"/>
            <w:vAlign w:val="bottom"/>
          </w:tcPr>
          <w:p w14:paraId="216F59BC"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47D249E7"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71</w:t>
            </w:r>
          </w:p>
        </w:tc>
      </w:tr>
      <w:tr w:rsidR="004A2EFC" w:rsidRPr="00246EA6" w14:paraId="7E38E76B" w14:textId="77777777" w:rsidTr="002B777D">
        <w:trPr>
          <w:trHeight w:val="255"/>
          <w:jc w:val="center"/>
        </w:trPr>
        <w:tc>
          <w:tcPr>
            <w:tcW w:w="3487" w:type="dxa"/>
            <w:shd w:val="clear" w:color="000000" w:fill="FFFFFF"/>
          </w:tcPr>
          <w:p w14:paraId="2220CF81" w14:textId="77777777" w:rsidR="004A2EFC" w:rsidRPr="00246EA6" w:rsidRDefault="004A2EFC" w:rsidP="00212C04">
            <w:pPr>
              <w:rPr>
                <w:rFonts w:ascii="Arial" w:hAnsi="Arial" w:cs="Arial"/>
                <w:sz w:val="16"/>
                <w:szCs w:val="16"/>
              </w:rPr>
            </w:pPr>
            <w:r w:rsidRPr="00246EA6">
              <w:rPr>
                <w:rFonts w:ascii="Arial" w:hAnsi="Arial" w:cs="Arial"/>
                <w:sz w:val="16"/>
                <w:szCs w:val="16"/>
              </w:rPr>
              <w:t>Clean_Cycles_counts</w:t>
            </w:r>
          </w:p>
        </w:tc>
        <w:tc>
          <w:tcPr>
            <w:tcW w:w="1270" w:type="dxa"/>
            <w:shd w:val="clear" w:color="000000" w:fill="FFFFFF"/>
            <w:vAlign w:val="bottom"/>
          </w:tcPr>
          <w:p w14:paraId="5FC54CA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F1A4C68"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1EF1EBE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41F4BB23"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vAlign w:val="bottom"/>
          </w:tcPr>
          <w:p w14:paraId="64BC17F6"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1EF027F0"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72</w:t>
            </w:r>
          </w:p>
        </w:tc>
      </w:tr>
      <w:tr w:rsidR="004A2EFC" w:rsidRPr="00246EA6" w14:paraId="2B401294" w14:textId="77777777" w:rsidTr="002B777D">
        <w:trPr>
          <w:trHeight w:val="255"/>
          <w:jc w:val="center"/>
        </w:trPr>
        <w:tc>
          <w:tcPr>
            <w:tcW w:w="3487" w:type="dxa"/>
            <w:shd w:val="clear" w:color="000000" w:fill="FFFFFF"/>
          </w:tcPr>
          <w:p w14:paraId="6812EDC7" w14:textId="77777777" w:rsidR="004A2EFC" w:rsidRPr="00246EA6" w:rsidRDefault="004A2EFC" w:rsidP="00212C04">
            <w:pPr>
              <w:rPr>
                <w:rFonts w:ascii="Arial" w:hAnsi="Arial" w:cs="Arial"/>
                <w:sz w:val="16"/>
                <w:szCs w:val="16"/>
              </w:rPr>
            </w:pPr>
            <w:r w:rsidRPr="00246EA6">
              <w:rPr>
                <w:rFonts w:ascii="Arial" w:hAnsi="Arial" w:cs="Arial"/>
                <w:sz w:val="16"/>
                <w:szCs w:val="16"/>
              </w:rPr>
              <w:t>Date_Format</w:t>
            </w:r>
          </w:p>
        </w:tc>
        <w:tc>
          <w:tcPr>
            <w:tcW w:w="1270" w:type="dxa"/>
            <w:shd w:val="clear" w:color="000000" w:fill="FFFFFF"/>
            <w:vAlign w:val="bottom"/>
          </w:tcPr>
          <w:p w14:paraId="3938D983"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54FD57D9"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61FF0D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266DC6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vAlign w:val="bottom"/>
          </w:tcPr>
          <w:p w14:paraId="1F22C1D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1372840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73</w:t>
            </w:r>
          </w:p>
        </w:tc>
      </w:tr>
      <w:tr w:rsidR="004A2EFC" w:rsidRPr="00246EA6" w14:paraId="2BB1086E" w14:textId="77777777" w:rsidTr="002B777D">
        <w:trPr>
          <w:trHeight w:val="255"/>
          <w:jc w:val="center"/>
        </w:trPr>
        <w:tc>
          <w:tcPr>
            <w:tcW w:w="3487" w:type="dxa"/>
            <w:shd w:val="clear" w:color="000000" w:fill="FFFFFF"/>
          </w:tcPr>
          <w:p w14:paraId="54159247" w14:textId="77777777" w:rsidR="004A2EFC" w:rsidRPr="00246EA6" w:rsidRDefault="004A2EFC" w:rsidP="00212C04">
            <w:pPr>
              <w:rPr>
                <w:rFonts w:ascii="Arial" w:hAnsi="Arial" w:cs="Arial"/>
                <w:sz w:val="16"/>
                <w:szCs w:val="16"/>
              </w:rPr>
            </w:pPr>
            <w:r w:rsidRPr="00246EA6">
              <w:rPr>
                <w:rFonts w:ascii="Arial" w:hAnsi="Arial" w:cs="Arial"/>
                <w:sz w:val="16"/>
                <w:szCs w:val="16"/>
              </w:rPr>
              <w:t>Time_Format</w:t>
            </w:r>
          </w:p>
        </w:tc>
        <w:tc>
          <w:tcPr>
            <w:tcW w:w="1270" w:type="dxa"/>
            <w:shd w:val="clear" w:color="000000" w:fill="FFFFFF"/>
            <w:vAlign w:val="bottom"/>
          </w:tcPr>
          <w:p w14:paraId="5A9997D1"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51620797"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38C9FD74"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80D1D90"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vAlign w:val="bottom"/>
          </w:tcPr>
          <w:p w14:paraId="6A33EFA8"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657DF1C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74</w:t>
            </w:r>
          </w:p>
        </w:tc>
      </w:tr>
      <w:tr w:rsidR="004A2EFC" w:rsidRPr="00246EA6" w14:paraId="181514C8" w14:textId="77777777" w:rsidTr="002B777D">
        <w:trPr>
          <w:trHeight w:val="255"/>
          <w:jc w:val="center"/>
        </w:trPr>
        <w:tc>
          <w:tcPr>
            <w:tcW w:w="3487" w:type="dxa"/>
            <w:shd w:val="clear" w:color="000000" w:fill="FFFFFF"/>
          </w:tcPr>
          <w:p w14:paraId="419D3316" w14:textId="77777777" w:rsidR="004A2EFC" w:rsidRPr="00246EA6" w:rsidRDefault="004A2EFC" w:rsidP="00212C04">
            <w:pPr>
              <w:rPr>
                <w:rFonts w:ascii="Arial" w:hAnsi="Arial" w:cs="Arial"/>
                <w:sz w:val="16"/>
                <w:szCs w:val="16"/>
              </w:rPr>
            </w:pPr>
            <w:r w:rsidRPr="00246EA6">
              <w:rPr>
                <w:rFonts w:ascii="Arial" w:hAnsi="Arial" w:cs="Arial"/>
                <w:sz w:val="16"/>
                <w:szCs w:val="16"/>
              </w:rPr>
              <w:t>Reset_Register</w:t>
            </w:r>
          </w:p>
          <w:p w14:paraId="46BDA5A3" w14:textId="77777777" w:rsidR="004A2EFC" w:rsidRPr="00246EA6" w:rsidRDefault="004A2EFC" w:rsidP="00212C04">
            <w:pPr>
              <w:rPr>
                <w:rFonts w:ascii="Arial" w:hAnsi="Arial" w:cs="Arial"/>
                <w:sz w:val="12"/>
                <w:szCs w:val="12"/>
              </w:rPr>
            </w:pPr>
            <w:r w:rsidRPr="00246EA6">
              <w:rPr>
                <w:rFonts w:ascii="Arial" w:hAnsi="Arial" w:cs="Arial"/>
                <w:sz w:val="12"/>
                <w:szCs w:val="12"/>
              </w:rPr>
              <w:t>(Clears all E-logs)</w:t>
            </w:r>
          </w:p>
        </w:tc>
        <w:tc>
          <w:tcPr>
            <w:tcW w:w="1270" w:type="dxa"/>
            <w:shd w:val="clear" w:color="000000" w:fill="FFFFFF"/>
            <w:vAlign w:val="bottom"/>
          </w:tcPr>
          <w:p w14:paraId="74884577"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ADDCB9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9D8F05F"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28A380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0" w:type="auto"/>
            <w:vAlign w:val="bottom"/>
          </w:tcPr>
          <w:p w14:paraId="7B94B511"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12F33A6D"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75</w:t>
            </w:r>
          </w:p>
        </w:tc>
      </w:tr>
      <w:tr w:rsidR="004A2EFC" w:rsidRPr="00246EA6" w14:paraId="62AEAF43" w14:textId="77777777" w:rsidTr="002B777D">
        <w:trPr>
          <w:trHeight w:val="390"/>
          <w:jc w:val="center"/>
        </w:trPr>
        <w:tc>
          <w:tcPr>
            <w:tcW w:w="3487" w:type="dxa"/>
            <w:shd w:val="clear" w:color="auto" w:fill="FFFFFF"/>
          </w:tcPr>
          <w:p w14:paraId="7BCB046F" w14:textId="77777777" w:rsidR="004A2EFC" w:rsidRPr="00246EA6" w:rsidRDefault="004A2EFC" w:rsidP="00212C04">
            <w:pPr>
              <w:rPr>
                <w:rFonts w:ascii="Arial" w:hAnsi="Arial" w:cs="Arial"/>
                <w:sz w:val="16"/>
                <w:szCs w:val="16"/>
              </w:rPr>
            </w:pPr>
            <w:r w:rsidRPr="00246EA6">
              <w:rPr>
                <w:rFonts w:ascii="Arial" w:hAnsi="Arial" w:cs="Arial"/>
                <w:sz w:val="16"/>
                <w:szCs w:val="16"/>
              </w:rPr>
              <w:t>Lifetime_clean_cycles</w:t>
            </w:r>
            <w:r w:rsidRPr="00246EA6">
              <w:rPr>
                <w:rFonts w:ascii="Arial" w:hAnsi="Arial" w:cs="Arial"/>
                <w:sz w:val="16"/>
                <w:szCs w:val="16"/>
              </w:rPr>
              <w:br/>
            </w:r>
            <w:r w:rsidRPr="00246EA6">
              <w:rPr>
                <w:rFonts w:ascii="Arial" w:hAnsi="Arial" w:cs="Arial"/>
                <w:sz w:val="12"/>
                <w:szCs w:val="12"/>
              </w:rPr>
              <w:t>(Resetable through Lifetime data Reset register)</w:t>
            </w:r>
          </w:p>
        </w:tc>
        <w:tc>
          <w:tcPr>
            <w:tcW w:w="1270" w:type="dxa"/>
            <w:shd w:val="clear" w:color="000000" w:fill="FFFFFF"/>
            <w:vAlign w:val="bottom"/>
          </w:tcPr>
          <w:p w14:paraId="367616F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6B5C4A03"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E904316"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0F6A6F59"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vAlign w:val="bottom"/>
          </w:tcPr>
          <w:p w14:paraId="013E605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51025CCB"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76</w:t>
            </w:r>
          </w:p>
        </w:tc>
      </w:tr>
      <w:tr w:rsidR="004A2EFC" w:rsidRPr="00246EA6" w14:paraId="34066922" w14:textId="77777777" w:rsidTr="002B777D">
        <w:trPr>
          <w:trHeight w:val="255"/>
          <w:jc w:val="center"/>
        </w:trPr>
        <w:tc>
          <w:tcPr>
            <w:tcW w:w="3487" w:type="dxa"/>
            <w:shd w:val="clear" w:color="auto" w:fill="FFFFFF"/>
          </w:tcPr>
          <w:p w14:paraId="628688A3" w14:textId="77777777" w:rsidR="004A2EFC" w:rsidRPr="00246EA6" w:rsidRDefault="004A2EFC" w:rsidP="00212C04">
            <w:pPr>
              <w:rPr>
                <w:rFonts w:ascii="Arial" w:hAnsi="Arial" w:cs="Arial"/>
                <w:sz w:val="16"/>
                <w:szCs w:val="16"/>
              </w:rPr>
            </w:pPr>
            <w:r w:rsidRPr="00246EA6">
              <w:rPr>
                <w:rFonts w:ascii="Arial" w:hAnsi="Arial" w:cs="Arial"/>
                <w:sz w:val="16"/>
                <w:szCs w:val="16"/>
              </w:rPr>
              <w:t>SELF_CLEAN_INTERVAL</w:t>
            </w:r>
          </w:p>
        </w:tc>
        <w:tc>
          <w:tcPr>
            <w:tcW w:w="1270" w:type="dxa"/>
            <w:shd w:val="clear" w:color="000000" w:fill="FFFFFF"/>
            <w:vAlign w:val="bottom"/>
          </w:tcPr>
          <w:p w14:paraId="5E34B340"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6CD768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33487EBF"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7F33223A"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vAlign w:val="bottom"/>
          </w:tcPr>
          <w:p w14:paraId="67B4F7CA"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2492EFCE"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77</w:t>
            </w:r>
          </w:p>
        </w:tc>
      </w:tr>
      <w:tr w:rsidR="004A2EFC" w:rsidRPr="00246EA6" w14:paraId="4EDDC36D" w14:textId="77777777" w:rsidTr="002B777D">
        <w:trPr>
          <w:trHeight w:val="255"/>
          <w:jc w:val="center"/>
        </w:trPr>
        <w:tc>
          <w:tcPr>
            <w:tcW w:w="3487" w:type="dxa"/>
            <w:shd w:val="clear" w:color="auto" w:fill="FFFFFF"/>
          </w:tcPr>
          <w:p w14:paraId="74FC1923" w14:textId="77777777" w:rsidR="004A2EFC" w:rsidRPr="00246EA6" w:rsidRDefault="004A2EFC" w:rsidP="00212C04">
            <w:pPr>
              <w:rPr>
                <w:rFonts w:ascii="Arial" w:hAnsi="Arial" w:cs="Arial"/>
                <w:sz w:val="16"/>
                <w:szCs w:val="16"/>
              </w:rPr>
            </w:pPr>
            <w:r w:rsidRPr="00246EA6">
              <w:rPr>
                <w:rFonts w:ascii="Arial" w:hAnsi="Arial" w:cs="Arial"/>
                <w:sz w:val="16"/>
                <w:szCs w:val="16"/>
              </w:rPr>
              <w:t>Signature_byte_address</w:t>
            </w:r>
          </w:p>
        </w:tc>
        <w:tc>
          <w:tcPr>
            <w:tcW w:w="1270" w:type="dxa"/>
            <w:shd w:val="clear" w:color="000000" w:fill="FFFFFF"/>
            <w:vAlign w:val="bottom"/>
          </w:tcPr>
          <w:p w14:paraId="065D411D"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297B081"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05B1CD4"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526DD44B"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vAlign w:val="bottom"/>
          </w:tcPr>
          <w:p w14:paraId="5A7634EF"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03D9A00D"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78</w:t>
            </w:r>
          </w:p>
        </w:tc>
      </w:tr>
      <w:tr w:rsidR="004A2EFC" w:rsidRPr="00246EA6" w14:paraId="193DC701" w14:textId="77777777" w:rsidTr="002B777D">
        <w:trPr>
          <w:trHeight w:val="255"/>
          <w:jc w:val="center"/>
        </w:trPr>
        <w:tc>
          <w:tcPr>
            <w:tcW w:w="3487" w:type="dxa"/>
            <w:shd w:val="clear" w:color="000000" w:fill="FFFFFF"/>
          </w:tcPr>
          <w:p w14:paraId="2C9F08FC" w14:textId="77777777" w:rsidR="004A2EFC" w:rsidRPr="00246EA6" w:rsidRDefault="004A2EFC" w:rsidP="00212C04">
            <w:pPr>
              <w:rPr>
                <w:rFonts w:ascii="Arial" w:hAnsi="Arial" w:cs="Arial"/>
                <w:sz w:val="16"/>
                <w:szCs w:val="16"/>
              </w:rPr>
            </w:pPr>
            <w:r w:rsidRPr="00246EA6">
              <w:rPr>
                <w:rFonts w:ascii="Arial" w:hAnsi="Arial" w:cs="Arial"/>
                <w:sz w:val="16"/>
                <w:szCs w:val="16"/>
              </w:rPr>
              <w:t>Model_Number_char_1</w:t>
            </w:r>
          </w:p>
        </w:tc>
        <w:tc>
          <w:tcPr>
            <w:tcW w:w="1270" w:type="dxa"/>
            <w:shd w:val="clear" w:color="000000" w:fill="FFFFFF"/>
            <w:vAlign w:val="bottom"/>
          </w:tcPr>
          <w:p w14:paraId="6C2883F6"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695B5B17"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70C282C1"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711F1A8D" w14:textId="77777777" w:rsidR="004A2EFC" w:rsidRPr="00246EA6" w:rsidRDefault="004A2EFC" w:rsidP="00212C04">
            <w:pPr>
              <w:jc w:val="center"/>
              <w:rPr>
                <w:rFonts w:ascii="Arial" w:hAnsi="Arial" w:cs="Arial"/>
                <w:sz w:val="16"/>
                <w:szCs w:val="16"/>
                <w:highlight w:val="yellow"/>
              </w:rPr>
            </w:pPr>
          </w:p>
        </w:tc>
        <w:tc>
          <w:tcPr>
            <w:tcW w:w="0" w:type="auto"/>
            <w:vAlign w:val="bottom"/>
          </w:tcPr>
          <w:p w14:paraId="514A778D"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30D93E7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79</w:t>
            </w:r>
          </w:p>
        </w:tc>
      </w:tr>
      <w:tr w:rsidR="004A2EFC" w:rsidRPr="00246EA6" w14:paraId="1F20AFBD" w14:textId="77777777" w:rsidTr="002B777D">
        <w:trPr>
          <w:trHeight w:val="255"/>
          <w:jc w:val="center"/>
        </w:trPr>
        <w:tc>
          <w:tcPr>
            <w:tcW w:w="3487" w:type="dxa"/>
            <w:shd w:val="clear" w:color="000000" w:fill="FFFFFF"/>
          </w:tcPr>
          <w:p w14:paraId="72082330" w14:textId="77777777" w:rsidR="004A2EFC" w:rsidRPr="00246EA6" w:rsidRDefault="004A2EFC" w:rsidP="00212C04">
            <w:pPr>
              <w:rPr>
                <w:rFonts w:ascii="Arial" w:hAnsi="Arial" w:cs="Arial"/>
                <w:sz w:val="16"/>
                <w:szCs w:val="16"/>
              </w:rPr>
            </w:pPr>
            <w:r w:rsidRPr="00246EA6">
              <w:rPr>
                <w:rFonts w:ascii="Arial" w:hAnsi="Arial" w:cs="Arial"/>
                <w:sz w:val="16"/>
                <w:szCs w:val="16"/>
              </w:rPr>
              <w:t>Model_Number_char_2</w:t>
            </w:r>
          </w:p>
        </w:tc>
        <w:tc>
          <w:tcPr>
            <w:tcW w:w="1270" w:type="dxa"/>
            <w:shd w:val="clear" w:color="000000" w:fill="FFFFFF"/>
            <w:vAlign w:val="bottom"/>
          </w:tcPr>
          <w:p w14:paraId="3D3AE09F"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16C81B17"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15C40757"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1C5A611C" w14:textId="77777777" w:rsidR="004A2EFC" w:rsidRPr="00246EA6" w:rsidRDefault="004A2EFC" w:rsidP="00212C04">
            <w:pPr>
              <w:jc w:val="center"/>
              <w:rPr>
                <w:rFonts w:ascii="Arial" w:hAnsi="Arial" w:cs="Arial"/>
                <w:sz w:val="16"/>
                <w:szCs w:val="16"/>
              </w:rPr>
            </w:pPr>
          </w:p>
        </w:tc>
        <w:tc>
          <w:tcPr>
            <w:tcW w:w="0" w:type="auto"/>
            <w:vAlign w:val="bottom"/>
          </w:tcPr>
          <w:p w14:paraId="524C341B"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5077CDD8"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80</w:t>
            </w:r>
          </w:p>
        </w:tc>
      </w:tr>
      <w:tr w:rsidR="004A2EFC" w:rsidRPr="00246EA6" w14:paraId="4D0D155A" w14:textId="77777777" w:rsidTr="002B777D">
        <w:trPr>
          <w:trHeight w:val="255"/>
          <w:jc w:val="center"/>
        </w:trPr>
        <w:tc>
          <w:tcPr>
            <w:tcW w:w="3487" w:type="dxa"/>
            <w:shd w:val="clear" w:color="000000" w:fill="FFFFFF"/>
          </w:tcPr>
          <w:p w14:paraId="44029816" w14:textId="77777777" w:rsidR="004A2EFC" w:rsidRPr="00246EA6" w:rsidRDefault="004A2EFC" w:rsidP="00212C04">
            <w:pPr>
              <w:rPr>
                <w:rFonts w:ascii="Arial" w:hAnsi="Arial" w:cs="Arial"/>
                <w:sz w:val="16"/>
                <w:szCs w:val="16"/>
              </w:rPr>
            </w:pPr>
            <w:r w:rsidRPr="00246EA6">
              <w:rPr>
                <w:rFonts w:ascii="Arial" w:hAnsi="Arial" w:cs="Arial"/>
                <w:sz w:val="16"/>
                <w:szCs w:val="16"/>
              </w:rPr>
              <w:t>Model_Number_char_3</w:t>
            </w:r>
          </w:p>
        </w:tc>
        <w:tc>
          <w:tcPr>
            <w:tcW w:w="1270" w:type="dxa"/>
            <w:shd w:val="clear" w:color="000000" w:fill="FFFFFF"/>
            <w:vAlign w:val="bottom"/>
          </w:tcPr>
          <w:p w14:paraId="32916733"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0F30D5E3"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5F8A2E72"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5324A21B" w14:textId="77777777" w:rsidR="004A2EFC" w:rsidRPr="00246EA6" w:rsidRDefault="004A2EFC" w:rsidP="00212C04">
            <w:pPr>
              <w:jc w:val="center"/>
              <w:rPr>
                <w:rFonts w:ascii="Arial" w:hAnsi="Arial" w:cs="Arial"/>
                <w:sz w:val="16"/>
                <w:szCs w:val="16"/>
              </w:rPr>
            </w:pPr>
          </w:p>
        </w:tc>
        <w:tc>
          <w:tcPr>
            <w:tcW w:w="0" w:type="auto"/>
            <w:vAlign w:val="bottom"/>
          </w:tcPr>
          <w:p w14:paraId="3F6BC5B8"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248CEA81"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81</w:t>
            </w:r>
          </w:p>
        </w:tc>
      </w:tr>
      <w:tr w:rsidR="004A2EFC" w:rsidRPr="00246EA6" w14:paraId="028EA16D" w14:textId="77777777" w:rsidTr="002B777D">
        <w:trPr>
          <w:trHeight w:val="255"/>
          <w:jc w:val="center"/>
        </w:trPr>
        <w:tc>
          <w:tcPr>
            <w:tcW w:w="3487" w:type="dxa"/>
            <w:shd w:val="clear" w:color="000000" w:fill="FFFFFF"/>
          </w:tcPr>
          <w:p w14:paraId="09F90A45" w14:textId="77777777" w:rsidR="004A2EFC" w:rsidRPr="00246EA6" w:rsidRDefault="004A2EFC" w:rsidP="00212C04">
            <w:pPr>
              <w:rPr>
                <w:rFonts w:ascii="Arial" w:hAnsi="Arial" w:cs="Arial"/>
                <w:sz w:val="16"/>
                <w:szCs w:val="16"/>
              </w:rPr>
            </w:pPr>
            <w:r w:rsidRPr="00246EA6">
              <w:rPr>
                <w:rFonts w:ascii="Arial" w:hAnsi="Arial" w:cs="Arial"/>
                <w:sz w:val="16"/>
                <w:szCs w:val="16"/>
              </w:rPr>
              <w:t>Model_Number_char_4</w:t>
            </w:r>
          </w:p>
        </w:tc>
        <w:tc>
          <w:tcPr>
            <w:tcW w:w="1270" w:type="dxa"/>
            <w:shd w:val="clear" w:color="000000" w:fill="FFFFFF"/>
            <w:vAlign w:val="bottom"/>
          </w:tcPr>
          <w:p w14:paraId="320BB41C"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0609751C" w14:textId="77777777" w:rsidR="004A2EFC" w:rsidRPr="00246EA6" w:rsidRDefault="004A2EFC" w:rsidP="00212C04">
            <w:pPr>
              <w:rPr>
                <w:rFonts w:ascii="Arial" w:hAnsi="Arial" w:cs="Arial"/>
                <w:b/>
                <w:sz w:val="16"/>
                <w:szCs w:val="16"/>
              </w:rPr>
            </w:pPr>
          </w:p>
        </w:tc>
        <w:tc>
          <w:tcPr>
            <w:tcW w:w="0" w:type="auto"/>
            <w:shd w:val="clear" w:color="000000" w:fill="FFFFFF"/>
            <w:vAlign w:val="bottom"/>
          </w:tcPr>
          <w:p w14:paraId="33DE6BF8"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76E0D6CB" w14:textId="77777777" w:rsidR="004A2EFC" w:rsidRPr="00246EA6" w:rsidRDefault="004A2EFC" w:rsidP="00212C04">
            <w:pPr>
              <w:jc w:val="center"/>
              <w:rPr>
                <w:rFonts w:ascii="Arial" w:hAnsi="Arial" w:cs="Arial"/>
                <w:sz w:val="16"/>
                <w:szCs w:val="16"/>
              </w:rPr>
            </w:pPr>
          </w:p>
        </w:tc>
        <w:tc>
          <w:tcPr>
            <w:tcW w:w="0" w:type="auto"/>
            <w:vAlign w:val="bottom"/>
          </w:tcPr>
          <w:p w14:paraId="2A9D117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66B32B3D"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82</w:t>
            </w:r>
          </w:p>
        </w:tc>
      </w:tr>
      <w:tr w:rsidR="004A2EFC" w:rsidRPr="00246EA6" w14:paraId="668B03F9" w14:textId="77777777" w:rsidTr="002B777D">
        <w:trPr>
          <w:trHeight w:val="255"/>
          <w:jc w:val="center"/>
        </w:trPr>
        <w:tc>
          <w:tcPr>
            <w:tcW w:w="3487" w:type="dxa"/>
            <w:shd w:val="clear" w:color="000000" w:fill="FFFFFF"/>
          </w:tcPr>
          <w:p w14:paraId="34D3730B" w14:textId="77777777" w:rsidR="004A2EFC" w:rsidRPr="00246EA6" w:rsidRDefault="004A2EFC" w:rsidP="00212C04">
            <w:pPr>
              <w:rPr>
                <w:rFonts w:ascii="Arial" w:hAnsi="Arial" w:cs="Arial"/>
                <w:sz w:val="16"/>
                <w:szCs w:val="16"/>
              </w:rPr>
            </w:pPr>
            <w:r w:rsidRPr="00246EA6">
              <w:rPr>
                <w:rFonts w:ascii="Arial" w:hAnsi="Arial" w:cs="Arial"/>
                <w:sz w:val="16"/>
                <w:szCs w:val="16"/>
              </w:rPr>
              <w:t>Model_Number_char_5</w:t>
            </w:r>
          </w:p>
        </w:tc>
        <w:tc>
          <w:tcPr>
            <w:tcW w:w="1270" w:type="dxa"/>
            <w:shd w:val="clear" w:color="000000" w:fill="FFFFFF"/>
            <w:vAlign w:val="bottom"/>
          </w:tcPr>
          <w:p w14:paraId="2EF1396D"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7734DF90"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427196C4"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1AB1B5FF" w14:textId="77777777" w:rsidR="004A2EFC" w:rsidRPr="00246EA6" w:rsidRDefault="004A2EFC" w:rsidP="00212C04">
            <w:pPr>
              <w:jc w:val="center"/>
              <w:rPr>
                <w:rFonts w:ascii="Arial" w:hAnsi="Arial" w:cs="Arial"/>
                <w:sz w:val="16"/>
                <w:szCs w:val="16"/>
              </w:rPr>
            </w:pPr>
          </w:p>
        </w:tc>
        <w:tc>
          <w:tcPr>
            <w:tcW w:w="0" w:type="auto"/>
            <w:vAlign w:val="bottom"/>
          </w:tcPr>
          <w:p w14:paraId="2E9FB47B"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3FDB990B"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83</w:t>
            </w:r>
          </w:p>
        </w:tc>
      </w:tr>
      <w:tr w:rsidR="004A2EFC" w:rsidRPr="00246EA6" w14:paraId="03D77681" w14:textId="77777777" w:rsidTr="002B777D">
        <w:trPr>
          <w:trHeight w:val="255"/>
          <w:jc w:val="center"/>
        </w:trPr>
        <w:tc>
          <w:tcPr>
            <w:tcW w:w="3487" w:type="dxa"/>
            <w:shd w:val="clear" w:color="000000" w:fill="FFFFFF"/>
          </w:tcPr>
          <w:p w14:paraId="7E246482" w14:textId="77777777" w:rsidR="004A2EFC" w:rsidRPr="00246EA6" w:rsidRDefault="004A2EFC" w:rsidP="00212C04">
            <w:pPr>
              <w:rPr>
                <w:rFonts w:ascii="Arial" w:hAnsi="Arial" w:cs="Arial"/>
                <w:sz w:val="16"/>
                <w:szCs w:val="16"/>
              </w:rPr>
            </w:pPr>
            <w:r w:rsidRPr="00246EA6">
              <w:rPr>
                <w:rFonts w:ascii="Arial" w:hAnsi="Arial" w:cs="Arial"/>
                <w:sz w:val="16"/>
                <w:szCs w:val="16"/>
              </w:rPr>
              <w:t>Model_Number_char_6</w:t>
            </w:r>
          </w:p>
        </w:tc>
        <w:tc>
          <w:tcPr>
            <w:tcW w:w="1270" w:type="dxa"/>
            <w:shd w:val="clear" w:color="000000" w:fill="FFFFFF"/>
            <w:vAlign w:val="bottom"/>
          </w:tcPr>
          <w:p w14:paraId="5530D57F"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4D7B5628"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0FA52163"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4CFE992C" w14:textId="77777777" w:rsidR="004A2EFC" w:rsidRPr="00246EA6" w:rsidRDefault="004A2EFC" w:rsidP="00212C04">
            <w:pPr>
              <w:jc w:val="center"/>
              <w:rPr>
                <w:rFonts w:ascii="Arial" w:hAnsi="Arial" w:cs="Arial"/>
                <w:sz w:val="16"/>
                <w:szCs w:val="16"/>
              </w:rPr>
            </w:pPr>
          </w:p>
        </w:tc>
        <w:tc>
          <w:tcPr>
            <w:tcW w:w="0" w:type="auto"/>
            <w:vAlign w:val="bottom"/>
          </w:tcPr>
          <w:p w14:paraId="5E470E6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66FFF14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84</w:t>
            </w:r>
          </w:p>
        </w:tc>
      </w:tr>
      <w:tr w:rsidR="004A2EFC" w:rsidRPr="00246EA6" w14:paraId="4CC97E00" w14:textId="77777777" w:rsidTr="002B777D">
        <w:trPr>
          <w:trHeight w:val="255"/>
          <w:jc w:val="center"/>
        </w:trPr>
        <w:tc>
          <w:tcPr>
            <w:tcW w:w="3487" w:type="dxa"/>
            <w:shd w:val="clear" w:color="000000" w:fill="FFFFFF"/>
          </w:tcPr>
          <w:p w14:paraId="7BE9DA33" w14:textId="77777777" w:rsidR="004A2EFC" w:rsidRPr="00246EA6" w:rsidRDefault="004A2EFC" w:rsidP="00212C04">
            <w:pPr>
              <w:rPr>
                <w:rFonts w:ascii="Arial" w:hAnsi="Arial" w:cs="Arial"/>
                <w:sz w:val="16"/>
                <w:szCs w:val="16"/>
              </w:rPr>
            </w:pPr>
            <w:r w:rsidRPr="00246EA6">
              <w:rPr>
                <w:rFonts w:ascii="Arial" w:hAnsi="Arial" w:cs="Arial"/>
                <w:sz w:val="16"/>
                <w:szCs w:val="16"/>
              </w:rPr>
              <w:t>Model_Number_char_7</w:t>
            </w:r>
          </w:p>
        </w:tc>
        <w:tc>
          <w:tcPr>
            <w:tcW w:w="1270" w:type="dxa"/>
            <w:shd w:val="clear" w:color="000000" w:fill="FFFFFF"/>
            <w:vAlign w:val="bottom"/>
          </w:tcPr>
          <w:p w14:paraId="5564BE3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14E29FE6"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551CF273"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528E12F2" w14:textId="77777777" w:rsidR="004A2EFC" w:rsidRPr="00246EA6" w:rsidRDefault="004A2EFC" w:rsidP="00212C04">
            <w:pPr>
              <w:jc w:val="center"/>
              <w:rPr>
                <w:rFonts w:ascii="Arial" w:hAnsi="Arial" w:cs="Arial"/>
                <w:sz w:val="16"/>
                <w:szCs w:val="16"/>
              </w:rPr>
            </w:pPr>
          </w:p>
        </w:tc>
        <w:tc>
          <w:tcPr>
            <w:tcW w:w="0" w:type="auto"/>
            <w:vAlign w:val="bottom"/>
          </w:tcPr>
          <w:p w14:paraId="2F79C0B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6CE29DB8"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85</w:t>
            </w:r>
          </w:p>
        </w:tc>
      </w:tr>
      <w:tr w:rsidR="004A2EFC" w:rsidRPr="00246EA6" w14:paraId="75476CE3" w14:textId="77777777" w:rsidTr="002B777D">
        <w:trPr>
          <w:trHeight w:val="255"/>
          <w:jc w:val="center"/>
        </w:trPr>
        <w:tc>
          <w:tcPr>
            <w:tcW w:w="3487" w:type="dxa"/>
            <w:shd w:val="clear" w:color="000000" w:fill="FFFFFF"/>
          </w:tcPr>
          <w:p w14:paraId="68F39E0A" w14:textId="77777777" w:rsidR="004A2EFC" w:rsidRPr="00246EA6" w:rsidRDefault="004A2EFC" w:rsidP="00212C04">
            <w:pPr>
              <w:rPr>
                <w:rFonts w:ascii="Arial" w:hAnsi="Arial" w:cs="Arial"/>
                <w:sz w:val="16"/>
                <w:szCs w:val="16"/>
              </w:rPr>
            </w:pPr>
            <w:r w:rsidRPr="00246EA6">
              <w:rPr>
                <w:rFonts w:ascii="Arial" w:hAnsi="Arial" w:cs="Arial"/>
                <w:sz w:val="16"/>
                <w:szCs w:val="16"/>
              </w:rPr>
              <w:t>Model_Number_char_8</w:t>
            </w:r>
          </w:p>
        </w:tc>
        <w:tc>
          <w:tcPr>
            <w:tcW w:w="1270" w:type="dxa"/>
            <w:shd w:val="clear" w:color="000000" w:fill="FFFFFF"/>
            <w:vAlign w:val="bottom"/>
          </w:tcPr>
          <w:p w14:paraId="6502CFE1"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37EDDA4F"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3ADCCDEF"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43D51D5F" w14:textId="77777777" w:rsidR="004A2EFC" w:rsidRPr="00246EA6" w:rsidRDefault="004A2EFC" w:rsidP="00212C04">
            <w:pPr>
              <w:jc w:val="center"/>
              <w:rPr>
                <w:rFonts w:ascii="Arial" w:hAnsi="Arial" w:cs="Arial"/>
                <w:sz w:val="16"/>
                <w:szCs w:val="16"/>
              </w:rPr>
            </w:pPr>
          </w:p>
        </w:tc>
        <w:tc>
          <w:tcPr>
            <w:tcW w:w="0" w:type="auto"/>
            <w:vAlign w:val="bottom"/>
          </w:tcPr>
          <w:p w14:paraId="61D48D4B"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323D508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86</w:t>
            </w:r>
          </w:p>
        </w:tc>
      </w:tr>
      <w:tr w:rsidR="004A2EFC" w:rsidRPr="00246EA6" w14:paraId="574BEA4B" w14:textId="77777777" w:rsidTr="002B777D">
        <w:trPr>
          <w:trHeight w:val="255"/>
          <w:jc w:val="center"/>
        </w:trPr>
        <w:tc>
          <w:tcPr>
            <w:tcW w:w="3487" w:type="dxa"/>
            <w:shd w:val="clear" w:color="000000" w:fill="FFFFFF"/>
          </w:tcPr>
          <w:p w14:paraId="5029277E" w14:textId="77777777" w:rsidR="004A2EFC" w:rsidRPr="00246EA6" w:rsidRDefault="004A2EFC" w:rsidP="00212C04">
            <w:pPr>
              <w:rPr>
                <w:rFonts w:ascii="Arial" w:hAnsi="Arial" w:cs="Arial"/>
                <w:sz w:val="16"/>
                <w:szCs w:val="16"/>
              </w:rPr>
            </w:pPr>
            <w:r w:rsidRPr="00246EA6">
              <w:rPr>
                <w:rFonts w:ascii="Arial" w:hAnsi="Arial" w:cs="Arial"/>
                <w:sz w:val="16"/>
                <w:szCs w:val="16"/>
              </w:rPr>
              <w:t>Model_Number_char_9</w:t>
            </w:r>
          </w:p>
        </w:tc>
        <w:tc>
          <w:tcPr>
            <w:tcW w:w="1270" w:type="dxa"/>
            <w:shd w:val="clear" w:color="000000" w:fill="FFFFFF"/>
            <w:vAlign w:val="bottom"/>
          </w:tcPr>
          <w:p w14:paraId="55DCDD52"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152376BF"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0C8F3CB4"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6E188B85"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3EAD6E1E"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1E665808"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87</w:t>
            </w:r>
          </w:p>
        </w:tc>
      </w:tr>
      <w:tr w:rsidR="004A2EFC" w:rsidRPr="00246EA6" w14:paraId="282909EA" w14:textId="77777777" w:rsidTr="002B777D">
        <w:trPr>
          <w:trHeight w:val="255"/>
          <w:jc w:val="center"/>
        </w:trPr>
        <w:tc>
          <w:tcPr>
            <w:tcW w:w="3487" w:type="dxa"/>
            <w:shd w:val="clear" w:color="000000" w:fill="FFFFFF"/>
          </w:tcPr>
          <w:p w14:paraId="166832B7" w14:textId="77777777" w:rsidR="004A2EFC" w:rsidRPr="00246EA6" w:rsidRDefault="004A2EFC" w:rsidP="00212C04">
            <w:pPr>
              <w:rPr>
                <w:rFonts w:ascii="Arial" w:hAnsi="Arial" w:cs="Arial"/>
                <w:sz w:val="16"/>
                <w:szCs w:val="16"/>
              </w:rPr>
            </w:pPr>
            <w:r w:rsidRPr="00246EA6">
              <w:rPr>
                <w:rFonts w:ascii="Arial" w:hAnsi="Arial" w:cs="Arial"/>
                <w:sz w:val="16"/>
                <w:szCs w:val="16"/>
              </w:rPr>
              <w:t>Model_Number_char_10</w:t>
            </w:r>
          </w:p>
        </w:tc>
        <w:tc>
          <w:tcPr>
            <w:tcW w:w="1270" w:type="dxa"/>
            <w:shd w:val="clear" w:color="000000" w:fill="FFFFFF"/>
            <w:vAlign w:val="bottom"/>
          </w:tcPr>
          <w:p w14:paraId="366E466F"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3F90F3C1"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36E40E60"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66085BDA"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69B8B85F"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6E861037"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88</w:t>
            </w:r>
          </w:p>
        </w:tc>
      </w:tr>
      <w:tr w:rsidR="004A2EFC" w:rsidRPr="00246EA6" w14:paraId="1C9B876E" w14:textId="77777777" w:rsidTr="002B777D">
        <w:trPr>
          <w:trHeight w:val="255"/>
          <w:jc w:val="center"/>
        </w:trPr>
        <w:tc>
          <w:tcPr>
            <w:tcW w:w="3487" w:type="dxa"/>
            <w:shd w:val="clear" w:color="000000" w:fill="FFFFFF"/>
          </w:tcPr>
          <w:p w14:paraId="496E1A44" w14:textId="77777777" w:rsidR="004A2EFC" w:rsidRPr="00246EA6" w:rsidRDefault="004A2EFC" w:rsidP="00212C04">
            <w:pPr>
              <w:rPr>
                <w:rFonts w:ascii="Arial" w:hAnsi="Arial" w:cs="Arial"/>
                <w:sz w:val="16"/>
                <w:szCs w:val="16"/>
              </w:rPr>
            </w:pPr>
            <w:r w:rsidRPr="00246EA6">
              <w:rPr>
                <w:rFonts w:ascii="Arial" w:hAnsi="Arial" w:cs="Arial"/>
                <w:sz w:val="16"/>
                <w:szCs w:val="16"/>
              </w:rPr>
              <w:t>Model_Number_char_11</w:t>
            </w:r>
          </w:p>
        </w:tc>
        <w:tc>
          <w:tcPr>
            <w:tcW w:w="1270" w:type="dxa"/>
            <w:shd w:val="clear" w:color="000000" w:fill="FFFFFF"/>
            <w:vAlign w:val="bottom"/>
          </w:tcPr>
          <w:p w14:paraId="1FF28EC1"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375B32BE"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40B67871"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33376397"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6EF457D7"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2EDAD7F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89</w:t>
            </w:r>
          </w:p>
        </w:tc>
      </w:tr>
      <w:tr w:rsidR="004A2EFC" w:rsidRPr="00246EA6" w14:paraId="6AABD585" w14:textId="77777777" w:rsidTr="002B777D">
        <w:trPr>
          <w:trHeight w:val="255"/>
          <w:jc w:val="center"/>
        </w:trPr>
        <w:tc>
          <w:tcPr>
            <w:tcW w:w="3487" w:type="dxa"/>
            <w:shd w:val="clear" w:color="000000" w:fill="FFFFFF"/>
          </w:tcPr>
          <w:p w14:paraId="15A74DFF" w14:textId="77777777" w:rsidR="004A2EFC" w:rsidRPr="00246EA6" w:rsidRDefault="004A2EFC" w:rsidP="00212C04">
            <w:pPr>
              <w:rPr>
                <w:rFonts w:ascii="Arial" w:hAnsi="Arial" w:cs="Arial"/>
                <w:sz w:val="16"/>
                <w:szCs w:val="16"/>
              </w:rPr>
            </w:pPr>
            <w:r w:rsidRPr="00246EA6">
              <w:rPr>
                <w:rFonts w:ascii="Arial" w:hAnsi="Arial" w:cs="Arial"/>
                <w:sz w:val="16"/>
                <w:szCs w:val="16"/>
              </w:rPr>
              <w:t>Model_Number_char_12</w:t>
            </w:r>
          </w:p>
        </w:tc>
        <w:tc>
          <w:tcPr>
            <w:tcW w:w="1270" w:type="dxa"/>
            <w:shd w:val="clear" w:color="000000" w:fill="FFFFFF"/>
            <w:vAlign w:val="bottom"/>
          </w:tcPr>
          <w:p w14:paraId="4E67EA9B"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03A01447"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2F36A4B6"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5E59A771"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30798546"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40FAA57F"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90</w:t>
            </w:r>
          </w:p>
        </w:tc>
      </w:tr>
      <w:tr w:rsidR="004A2EFC" w:rsidRPr="00246EA6" w14:paraId="595DE8C7" w14:textId="77777777" w:rsidTr="002B777D">
        <w:trPr>
          <w:trHeight w:val="255"/>
          <w:jc w:val="center"/>
        </w:trPr>
        <w:tc>
          <w:tcPr>
            <w:tcW w:w="3487" w:type="dxa"/>
            <w:shd w:val="clear" w:color="000000" w:fill="FFFFFF"/>
          </w:tcPr>
          <w:p w14:paraId="5D2B4E18" w14:textId="77777777" w:rsidR="004A2EFC" w:rsidRPr="00246EA6" w:rsidRDefault="004A2EFC" w:rsidP="00212C04">
            <w:pPr>
              <w:rPr>
                <w:rFonts w:ascii="Arial" w:hAnsi="Arial" w:cs="Arial"/>
                <w:sz w:val="16"/>
                <w:szCs w:val="16"/>
              </w:rPr>
            </w:pPr>
            <w:r w:rsidRPr="00246EA6">
              <w:rPr>
                <w:rFonts w:ascii="Arial" w:hAnsi="Arial" w:cs="Arial"/>
                <w:sz w:val="16"/>
                <w:szCs w:val="16"/>
              </w:rPr>
              <w:t>Model_Number_char_13</w:t>
            </w:r>
          </w:p>
        </w:tc>
        <w:tc>
          <w:tcPr>
            <w:tcW w:w="1270" w:type="dxa"/>
            <w:shd w:val="clear" w:color="000000" w:fill="FFFFFF"/>
            <w:vAlign w:val="bottom"/>
          </w:tcPr>
          <w:p w14:paraId="615FD572"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348C5161"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061ABD59"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4ADEC145"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5EA947E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1F38994D"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91</w:t>
            </w:r>
          </w:p>
        </w:tc>
      </w:tr>
      <w:tr w:rsidR="004A2EFC" w:rsidRPr="00246EA6" w14:paraId="319DECC9" w14:textId="77777777" w:rsidTr="002B777D">
        <w:trPr>
          <w:trHeight w:val="255"/>
          <w:jc w:val="center"/>
        </w:trPr>
        <w:tc>
          <w:tcPr>
            <w:tcW w:w="3487" w:type="dxa"/>
            <w:shd w:val="clear" w:color="000000" w:fill="FFFFFF"/>
          </w:tcPr>
          <w:p w14:paraId="02B7F0EA" w14:textId="77777777" w:rsidR="004A2EFC" w:rsidRPr="00246EA6" w:rsidRDefault="004A2EFC" w:rsidP="00212C04">
            <w:pPr>
              <w:rPr>
                <w:rFonts w:ascii="Arial" w:hAnsi="Arial" w:cs="Arial"/>
                <w:sz w:val="16"/>
                <w:szCs w:val="16"/>
              </w:rPr>
            </w:pPr>
            <w:r w:rsidRPr="00246EA6">
              <w:rPr>
                <w:rFonts w:ascii="Arial" w:hAnsi="Arial" w:cs="Arial"/>
                <w:sz w:val="16"/>
                <w:szCs w:val="16"/>
              </w:rPr>
              <w:t>Model_Number_char_14</w:t>
            </w:r>
          </w:p>
        </w:tc>
        <w:tc>
          <w:tcPr>
            <w:tcW w:w="1270" w:type="dxa"/>
            <w:shd w:val="clear" w:color="000000" w:fill="FFFFFF"/>
            <w:vAlign w:val="bottom"/>
          </w:tcPr>
          <w:p w14:paraId="65A1F39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110A8C47"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5CB42E8C"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076A97E4"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1F51AFF1"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1BD7672D"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92</w:t>
            </w:r>
          </w:p>
        </w:tc>
      </w:tr>
      <w:tr w:rsidR="004A2EFC" w:rsidRPr="00246EA6" w14:paraId="72EBB794" w14:textId="77777777" w:rsidTr="002B777D">
        <w:trPr>
          <w:trHeight w:val="255"/>
          <w:jc w:val="center"/>
        </w:trPr>
        <w:tc>
          <w:tcPr>
            <w:tcW w:w="3487" w:type="dxa"/>
            <w:shd w:val="clear" w:color="000000" w:fill="FFFFFF"/>
          </w:tcPr>
          <w:p w14:paraId="1291A0C8" w14:textId="77777777" w:rsidR="004A2EFC" w:rsidRPr="00246EA6" w:rsidRDefault="004A2EFC" w:rsidP="00212C04">
            <w:pPr>
              <w:rPr>
                <w:rFonts w:ascii="Arial" w:hAnsi="Arial" w:cs="Arial"/>
                <w:sz w:val="16"/>
                <w:szCs w:val="16"/>
              </w:rPr>
            </w:pPr>
            <w:r w:rsidRPr="00246EA6">
              <w:rPr>
                <w:rFonts w:ascii="Arial" w:hAnsi="Arial" w:cs="Arial"/>
                <w:sz w:val="16"/>
                <w:szCs w:val="16"/>
              </w:rPr>
              <w:t>Serial_Number_char_1</w:t>
            </w:r>
          </w:p>
        </w:tc>
        <w:tc>
          <w:tcPr>
            <w:tcW w:w="1270" w:type="dxa"/>
            <w:shd w:val="clear" w:color="000000" w:fill="FFFFFF"/>
            <w:vAlign w:val="bottom"/>
          </w:tcPr>
          <w:p w14:paraId="77D1D040"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472F1EE9"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75C1ADA1"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222EE34A"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7BD253A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4EDF988A"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93</w:t>
            </w:r>
          </w:p>
        </w:tc>
      </w:tr>
      <w:tr w:rsidR="004A2EFC" w:rsidRPr="00246EA6" w14:paraId="5DA31D95" w14:textId="77777777" w:rsidTr="002B777D">
        <w:trPr>
          <w:trHeight w:val="255"/>
          <w:jc w:val="center"/>
        </w:trPr>
        <w:tc>
          <w:tcPr>
            <w:tcW w:w="3487" w:type="dxa"/>
            <w:shd w:val="clear" w:color="000000" w:fill="FFFFFF"/>
          </w:tcPr>
          <w:p w14:paraId="57EE939D" w14:textId="77777777" w:rsidR="004A2EFC" w:rsidRPr="00246EA6" w:rsidRDefault="004A2EFC" w:rsidP="00212C04">
            <w:pPr>
              <w:rPr>
                <w:rFonts w:ascii="Arial" w:hAnsi="Arial" w:cs="Arial"/>
                <w:sz w:val="16"/>
                <w:szCs w:val="16"/>
              </w:rPr>
            </w:pPr>
            <w:r w:rsidRPr="00246EA6">
              <w:rPr>
                <w:rFonts w:ascii="Arial" w:hAnsi="Arial" w:cs="Arial"/>
                <w:sz w:val="16"/>
                <w:szCs w:val="16"/>
              </w:rPr>
              <w:t>Serial_Number_char_2</w:t>
            </w:r>
          </w:p>
        </w:tc>
        <w:tc>
          <w:tcPr>
            <w:tcW w:w="1270" w:type="dxa"/>
            <w:shd w:val="clear" w:color="000000" w:fill="FFFFFF"/>
            <w:vAlign w:val="bottom"/>
          </w:tcPr>
          <w:p w14:paraId="76A1C8C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37A02C7F"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16D7D297"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70B6A526"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29EA88C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258E42BD"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94</w:t>
            </w:r>
          </w:p>
        </w:tc>
      </w:tr>
      <w:tr w:rsidR="004A2EFC" w:rsidRPr="00246EA6" w14:paraId="097328FD" w14:textId="77777777" w:rsidTr="002B777D">
        <w:trPr>
          <w:trHeight w:val="255"/>
          <w:jc w:val="center"/>
        </w:trPr>
        <w:tc>
          <w:tcPr>
            <w:tcW w:w="3487" w:type="dxa"/>
            <w:shd w:val="clear" w:color="000000" w:fill="FFFFFF"/>
          </w:tcPr>
          <w:p w14:paraId="55B2BD90" w14:textId="77777777" w:rsidR="004A2EFC" w:rsidRPr="00246EA6" w:rsidRDefault="004A2EFC" w:rsidP="00212C04">
            <w:pPr>
              <w:rPr>
                <w:rFonts w:ascii="Arial" w:hAnsi="Arial" w:cs="Arial"/>
                <w:sz w:val="16"/>
                <w:szCs w:val="16"/>
              </w:rPr>
            </w:pPr>
            <w:r w:rsidRPr="00246EA6">
              <w:rPr>
                <w:rFonts w:ascii="Arial" w:hAnsi="Arial" w:cs="Arial"/>
                <w:sz w:val="16"/>
                <w:szCs w:val="16"/>
              </w:rPr>
              <w:t>Serial_Number_char_3</w:t>
            </w:r>
          </w:p>
        </w:tc>
        <w:tc>
          <w:tcPr>
            <w:tcW w:w="1270" w:type="dxa"/>
            <w:shd w:val="clear" w:color="000000" w:fill="FFFFFF"/>
            <w:vAlign w:val="bottom"/>
          </w:tcPr>
          <w:p w14:paraId="451F0E63"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5377B3F8"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3240204A"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61237FA3"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29E4785E"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3CEA740F"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95</w:t>
            </w:r>
          </w:p>
        </w:tc>
      </w:tr>
      <w:tr w:rsidR="004A2EFC" w:rsidRPr="00246EA6" w14:paraId="03E3E6A5" w14:textId="77777777" w:rsidTr="002B777D">
        <w:trPr>
          <w:trHeight w:val="255"/>
          <w:jc w:val="center"/>
        </w:trPr>
        <w:tc>
          <w:tcPr>
            <w:tcW w:w="3487" w:type="dxa"/>
            <w:shd w:val="clear" w:color="000000" w:fill="FFFFFF"/>
          </w:tcPr>
          <w:p w14:paraId="21F8149B" w14:textId="77777777" w:rsidR="004A2EFC" w:rsidRPr="00246EA6" w:rsidRDefault="004A2EFC" w:rsidP="00212C04">
            <w:pPr>
              <w:rPr>
                <w:rFonts w:ascii="Arial" w:hAnsi="Arial" w:cs="Arial"/>
                <w:sz w:val="16"/>
                <w:szCs w:val="16"/>
              </w:rPr>
            </w:pPr>
            <w:r w:rsidRPr="00246EA6">
              <w:rPr>
                <w:rFonts w:ascii="Arial" w:hAnsi="Arial" w:cs="Arial"/>
                <w:sz w:val="16"/>
                <w:szCs w:val="16"/>
              </w:rPr>
              <w:t>Serial_Number_char_4</w:t>
            </w:r>
          </w:p>
        </w:tc>
        <w:tc>
          <w:tcPr>
            <w:tcW w:w="1270" w:type="dxa"/>
            <w:shd w:val="clear" w:color="000000" w:fill="FFFFFF"/>
            <w:vAlign w:val="bottom"/>
          </w:tcPr>
          <w:p w14:paraId="453B359B"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0B845719"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6F0E211D"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0C1936DF"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3E5ABAB1"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39B8DC30"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96</w:t>
            </w:r>
          </w:p>
        </w:tc>
      </w:tr>
      <w:tr w:rsidR="004A2EFC" w:rsidRPr="00246EA6" w14:paraId="12FB6BA2" w14:textId="77777777" w:rsidTr="002B777D">
        <w:trPr>
          <w:trHeight w:val="255"/>
          <w:jc w:val="center"/>
        </w:trPr>
        <w:tc>
          <w:tcPr>
            <w:tcW w:w="3487" w:type="dxa"/>
            <w:shd w:val="clear" w:color="000000" w:fill="FFFFFF"/>
          </w:tcPr>
          <w:p w14:paraId="59140D2D" w14:textId="77777777" w:rsidR="004A2EFC" w:rsidRPr="00246EA6" w:rsidRDefault="004A2EFC" w:rsidP="00212C04">
            <w:pPr>
              <w:rPr>
                <w:rFonts w:ascii="Arial" w:hAnsi="Arial" w:cs="Arial"/>
                <w:sz w:val="16"/>
                <w:szCs w:val="16"/>
              </w:rPr>
            </w:pPr>
            <w:r w:rsidRPr="00246EA6">
              <w:rPr>
                <w:rFonts w:ascii="Arial" w:hAnsi="Arial" w:cs="Arial"/>
                <w:sz w:val="16"/>
                <w:szCs w:val="16"/>
              </w:rPr>
              <w:t>Serial_Number_char_5</w:t>
            </w:r>
          </w:p>
        </w:tc>
        <w:tc>
          <w:tcPr>
            <w:tcW w:w="1270" w:type="dxa"/>
            <w:shd w:val="clear" w:color="000000" w:fill="FFFFFF"/>
            <w:vAlign w:val="bottom"/>
          </w:tcPr>
          <w:p w14:paraId="714A4AE4"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4A27FAF9"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7AD3FCE4"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3199C03F"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72710FD1"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7678CA72"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97</w:t>
            </w:r>
          </w:p>
        </w:tc>
      </w:tr>
      <w:tr w:rsidR="004A2EFC" w:rsidRPr="00246EA6" w14:paraId="540C5C10" w14:textId="77777777" w:rsidTr="002B777D">
        <w:trPr>
          <w:trHeight w:val="255"/>
          <w:jc w:val="center"/>
        </w:trPr>
        <w:tc>
          <w:tcPr>
            <w:tcW w:w="3487" w:type="dxa"/>
            <w:shd w:val="clear" w:color="000000" w:fill="FFFFFF"/>
          </w:tcPr>
          <w:p w14:paraId="525CCED6" w14:textId="77777777" w:rsidR="004A2EFC" w:rsidRPr="00246EA6" w:rsidRDefault="004A2EFC" w:rsidP="00212C04">
            <w:pPr>
              <w:rPr>
                <w:rFonts w:ascii="Arial" w:hAnsi="Arial" w:cs="Arial"/>
                <w:sz w:val="16"/>
                <w:szCs w:val="16"/>
              </w:rPr>
            </w:pPr>
            <w:r w:rsidRPr="00246EA6">
              <w:rPr>
                <w:rFonts w:ascii="Arial" w:hAnsi="Arial" w:cs="Arial"/>
                <w:sz w:val="16"/>
                <w:szCs w:val="16"/>
              </w:rPr>
              <w:t>Serial_Number_char_6</w:t>
            </w:r>
          </w:p>
        </w:tc>
        <w:tc>
          <w:tcPr>
            <w:tcW w:w="1270" w:type="dxa"/>
            <w:shd w:val="clear" w:color="000000" w:fill="FFFFFF"/>
            <w:vAlign w:val="bottom"/>
          </w:tcPr>
          <w:p w14:paraId="4D77CF4B"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08584B23"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3E473DDB"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4E1CC09E"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401640DE"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30C36BD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98</w:t>
            </w:r>
          </w:p>
        </w:tc>
      </w:tr>
      <w:tr w:rsidR="004A2EFC" w:rsidRPr="00246EA6" w14:paraId="494A89B8" w14:textId="77777777" w:rsidTr="002B777D">
        <w:trPr>
          <w:trHeight w:val="255"/>
          <w:jc w:val="center"/>
        </w:trPr>
        <w:tc>
          <w:tcPr>
            <w:tcW w:w="3487" w:type="dxa"/>
            <w:shd w:val="clear" w:color="000000" w:fill="FFFFFF"/>
          </w:tcPr>
          <w:p w14:paraId="7934A68E" w14:textId="77777777" w:rsidR="004A2EFC" w:rsidRPr="00246EA6" w:rsidRDefault="004A2EFC" w:rsidP="00212C04">
            <w:pPr>
              <w:rPr>
                <w:rFonts w:ascii="Arial" w:hAnsi="Arial" w:cs="Arial"/>
                <w:sz w:val="16"/>
                <w:szCs w:val="16"/>
              </w:rPr>
            </w:pPr>
            <w:r w:rsidRPr="00246EA6">
              <w:rPr>
                <w:rFonts w:ascii="Arial" w:hAnsi="Arial" w:cs="Arial"/>
                <w:sz w:val="16"/>
                <w:szCs w:val="16"/>
              </w:rPr>
              <w:t>Serial_Number_char_7</w:t>
            </w:r>
          </w:p>
        </w:tc>
        <w:tc>
          <w:tcPr>
            <w:tcW w:w="1270" w:type="dxa"/>
            <w:shd w:val="clear" w:color="000000" w:fill="FFFFFF"/>
            <w:vAlign w:val="bottom"/>
          </w:tcPr>
          <w:p w14:paraId="73E68022"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6CCE7D94"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48B47FE4"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4F9B21AC"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0D67A72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5C83D9E2"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99</w:t>
            </w:r>
          </w:p>
        </w:tc>
      </w:tr>
      <w:tr w:rsidR="004A2EFC" w:rsidRPr="00246EA6" w14:paraId="040726C3" w14:textId="77777777" w:rsidTr="002B777D">
        <w:trPr>
          <w:trHeight w:val="255"/>
          <w:jc w:val="center"/>
        </w:trPr>
        <w:tc>
          <w:tcPr>
            <w:tcW w:w="3487" w:type="dxa"/>
            <w:shd w:val="clear" w:color="000000" w:fill="FFFFFF"/>
          </w:tcPr>
          <w:p w14:paraId="4B9230C9" w14:textId="77777777" w:rsidR="004A2EFC" w:rsidRPr="00246EA6" w:rsidRDefault="004A2EFC" w:rsidP="00212C04">
            <w:pPr>
              <w:rPr>
                <w:rFonts w:ascii="Arial" w:hAnsi="Arial" w:cs="Arial"/>
                <w:sz w:val="16"/>
                <w:szCs w:val="16"/>
              </w:rPr>
            </w:pPr>
            <w:r w:rsidRPr="00246EA6">
              <w:rPr>
                <w:rFonts w:ascii="Arial" w:hAnsi="Arial" w:cs="Arial"/>
                <w:sz w:val="16"/>
                <w:szCs w:val="16"/>
              </w:rPr>
              <w:t>Serial_Number_char_8</w:t>
            </w:r>
          </w:p>
        </w:tc>
        <w:tc>
          <w:tcPr>
            <w:tcW w:w="1270" w:type="dxa"/>
            <w:shd w:val="clear" w:color="000000" w:fill="FFFFFF"/>
            <w:vAlign w:val="bottom"/>
          </w:tcPr>
          <w:p w14:paraId="426659CC"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6B8FCB96"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06822997"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4A822F24"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7F57552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546A107B"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00</w:t>
            </w:r>
          </w:p>
        </w:tc>
      </w:tr>
      <w:tr w:rsidR="004A2EFC" w:rsidRPr="00246EA6" w14:paraId="55FC7D06" w14:textId="77777777" w:rsidTr="002B777D">
        <w:trPr>
          <w:trHeight w:val="255"/>
          <w:jc w:val="center"/>
        </w:trPr>
        <w:tc>
          <w:tcPr>
            <w:tcW w:w="3487" w:type="dxa"/>
            <w:shd w:val="clear" w:color="000000" w:fill="FFFFFF"/>
          </w:tcPr>
          <w:p w14:paraId="2166C5C8" w14:textId="77777777" w:rsidR="004A2EFC" w:rsidRPr="00246EA6" w:rsidRDefault="004A2EFC" w:rsidP="00212C04">
            <w:pPr>
              <w:rPr>
                <w:rFonts w:ascii="Arial" w:hAnsi="Arial" w:cs="Arial"/>
                <w:sz w:val="16"/>
                <w:szCs w:val="16"/>
              </w:rPr>
            </w:pPr>
            <w:r w:rsidRPr="00246EA6">
              <w:rPr>
                <w:rFonts w:ascii="Arial" w:hAnsi="Arial" w:cs="Arial"/>
                <w:sz w:val="16"/>
                <w:szCs w:val="16"/>
              </w:rPr>
              <w:t>Serial_Number_char_9</w:t>
            </w:r>
          </w:p>
        </w:tc>
        <w:tc>
          <w:tcPr>
            <w:tcW w:w="1270" w:type="dxa"/>
            <w:shd w:val="clear" w:color="000000" w:fill="FFFFFF"/>
            <w:vAlign w:val="bottom"/>
          </w:tcPr>
          <w:p w14:paraId="7EBE534F"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668EECBE"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141D165C"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3AEF7906"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1002BE77"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54518231"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01</w:t>
            </w:r>
          </w:p>
        </w:tc>
      </w:tr>
      <w:tr w:rsidR="004A2EFC" w:rsidRPr="00246EA6" w14:paraId="58D117A9" w14:textId="77777777" w:rsidTr="002B777D">
        <w:trPr>
          <w:trHeight w:val="255"/>
          <w:jc w:val="center"/>
        </w:trPr>
        <w:tc>
          <w:tcPr>
            <w:tcW w:w="3487" w:type="dxa"/>
            <w:shd w:val="clear" w:color="000000" w:fill="FFFFFF"/>
          </w:tcPr>
          <w:p w14:paraId="5255263F" w14:textId="77777777" w:rsidR="004A2EFC" w:rsidRPr="00246EA6" w:rsidRDefault="004A2EFC" w:rsidP="00212C04">
            <w:pPr>
              <w:rPr>
                <w:rFonts w:ascii="Arial" w:hAnsi="Arial" w:cs="Arial"/>
                <w:sz w:val="16"/>
                <w:szCs w:val="16"/>
              </w:rPr>
            </w:pPr>
            <w:r w:rsidRPr="00246EA6">
              <w:rPr>
                <w:rFonts w:ascii="Arial" w:hAnsi="Arial" w:cs="Arial"/>
                <w:sz w:val="16"/>
                <w:szCs w:val="16"/>
              </w:rPr>
              <w:t>Serial_Number_char_10</w:t>
            </w:r>
          </w:p>
        </w:tc>
        <w:tc>
          <w:tcPr>
            <w:tcW w:w="1270" w:type="dxa"/>
            <w:shd w:val="clear" w:color="000000" w:fill="FFFFFF"/>
            <w:vAlign w:val="bottom"/>
          </w:tcPr>
          <w:p w14:paraId="27A91B46"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1D8824D9"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0AFA5933"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413CAE21"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4FF0EF18"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6911540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02</w:t>
            </w:r>
          </w:p>
        </w:tc>
      </w:tr>
      <w:tr w:rsidR="004A2EFC" w:rsidRPr="00246EA6" w14:paraId="21812F0A" w14:textId="77777777" w:rsidTr="002B777D">
        <w:trPr>
          <w:trHeight w:val="255"/>
          <w:jc w:val="center"/>
        </w:trPr>
        <w:tc>
          <w:tcPr>
            <w:tcW w:w="3487" w:type="dxa"/>
            <w:shd w:val="clear" w:color="000000" w:fill="FFFFFF"/>
          </w:tcPr>
          <w:p w14:paraId="6885920C" w14:textId="77777777" w:rsidR="004A2EFC" w:rsidRPr="00246EA6" w:rsidRDefault="004A2EFC" w:rsidP="00212C04">
            <w:pPr>
              <w:rPr>
                <w:rFonts w:ascii="Arial" w:hAnsi="Arial" w:cs="Arial"/>
                <w:sz w:val="16"/>
                <w:szCs w:val="16"/>
              </w:rPr>
            </w:pPr>
            <w:r w:rsidRPr="00246EA6">
              <w:rPr>
                <w:rFonts w:ascii="Arial" w:hAnsi="Arial" w:cs="Arial"/>
                <w:sz w:val="16"/>
                <w:szCs w:val="16"/>
              </w:rPr>
              <w:t>Serial_Number_char_11</w:t>
            </w:r>
          </w:p>
        </w:tc>
        <w:tc>
          <w:tcPr>
            <w:tcW w:w="1270" w:type="dxa"/>
            <w:shd w:val="clear" w:color="000000" w:fill="FFFFFF"/>
            <w:vAlign w:val="bottom"/>
          </w:tcPr>
          <w:p w14:paraId="6740C686"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3B0CFFA9"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7CB8CF55"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58F6E105"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1223617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725E2A1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03</w:t>
            </w:r>
          </w:p>
        </w:tc>
      </w:tr>
      <w:tr w:rsidR="004A2EFC" w:rsidRPr="00246EA6" w14:paraId="3C150B8D" w14:textId="77777777" w:rsidTr="002B777D">
        <w:trPr>
          <w:trHeight w:val="255"/>
          <w:jc w:val="center"/>
        </w:trPr>
        <w:tc>
          <w:tcPr>
            <w:tcW w:w="3487" w:type="dxa"/>
            <w:shd w:val="clear" w:color="000000" w:fill="FFFFFF"/>
          </w:tcPr>
          <w:p w14:paraId="73F64A27" w14:textId="77777777" w:rsidR="004A2EFC" w:rsidRPr="00246EA6" w:rsidRDefault="004A2EFC" w:rsidP="00212C04">
            <w:pPr>
              <w:rPr>
                <w:rFonts w:ascii="Arial" w:hAnsi="Arial" w:cs="Arial"/>
                <w:sz w:val="16"/>
                <w:szCs w:val="16"/>
              </w:rPr>
            </w:pPr>
            <w:r w:rsidRPr="00246EA6">
              <w:rPr>
                <w:rFonts w:ascii="Arial" w:hAnsi="Arial" w:cs="Arial"/>
                <w:sz w:val="16"/>
                <w:szCs w:val="16"/>
              </w:rPr>
              <w:t>Serial_Number_char_12</w:t>
            </w:r>
          </w:p>
        </w:tc>
        <w:tc>
          <w:tcPr>
            <w:tcW w:w="1270" w:type="dxa"/>
            <w:shd w:val="clear" w:color="000000" w:fill="FFFFFF"/>
            <w:vAlign w:val="bottom"/>
          </w:tcPr>
          <w:p w14:paraId="4A87AADC"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51B29AF4"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4BEF6519"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3A063D7C"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1C7189E0"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4AC32952"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04</w:t>
            </w:r>
          </w:p>
        </w:tc>
      </w:tr>
      <w:tr w:rsidR="004A2EFC" w:rsidRPr="00246EA6" w14:paraId="324DE32A" w14:textId="77777777" w:rsidTr="002B777D">
        <w:trPr>
          <w:trHeight w:val="255"/>
          <w:jc w:val="center"/>
        </w:trPr>
        <w:tc>
          <w:tcPr>
            <w:tcW w:w="3487" w:type="dxa"/>
            <w:shd w:val="clear" w:color="000000" w:fill="FFFFFF"/>
          </w:tcPr>
          <w:p w14:paraId="0E68F51F" w14:textId="77777777" w:rsidR="004A2EFC" w:rsidRPr="00246EA6" w:rsidRDefault="004A2EFC" w:rsidP="00212C04">
            <w:pPr>
              <w:rPr>
                <w:rFonts w:ascii="Arial" w:hAnsi="Arial" w:cs="Arial"/>
                <w:sz w:val="16"/>
                <w:szCs w:val="16"/>
              </w:rPr>
            </w:pPr>
            <w:r w:rsidRPr="00246EA6">
              <w:rPr>
                <w:rFonts w:ascii="Arial" w:hAnsi="Arial" w:cs="Arial"/>
                <w:sz w:val="16"/>
                <w:szCs w:val="16"/>
              </w:rPr>
              <w:t>Serial_Number_char_13</w:t>
            </w:r>
          </w:p>
        </w:tc>
        <w:tc>
          <w:tcPr>
            <w:tcW w:w="1270" w:type="dxa"/>
            <w:shd w:val="clear" w:color="000000" w:fill="FFFFFF"/>
            <w:vAlign w:val="bottom"/>
          </w:tcPr>
          <w:p w14:paraId="6B905204"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1AA766A8"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2319F09B"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35303F47"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16F85FE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518339D1"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05</w:t>
            </w:r>
          </w:p>
        </w:tc>
      </w:tr>
      <w:tr w:rsidR="004A2EFC" w:rsidRPr="00246EA6" w14:paraId="7AD17C20" w14:textId="77777777" w:rsidTr="002B777D">
        <w:trPr>
          <w:trHeight w:val="255"/>
          <w:jc w:val="center"/>
        </w:trPr>
        <w:tc>
          <w:tcPr>
            <w:tcW w:w="3487" w:type="dxa"/>
            <w:shd w:val="clear" w:color="000000" w:fill="FFFFFF"/>
          </w:tcPr>
          <w:p w14:paraId="71108CBC" w14:textId="77777777" w:rsidR="004A2EFC" w:rsidRPr="00246EA6" w:rsidRDefault="004A2EFC" w:rsidP="00212C04">
            <w:pPr>
              <w:rPr>
                <w:rFonts w:ascii="Arial" w:hAnsi="Arial" w:cs="Arial"/>
                <w:sz w:val="16"/>
                <w:szCs w:val="16"/>
              </w:rPr>
            </w:pPr>
            <w:r w:rsidRPr="00246EA6">
              <w:rPr>
                <w:rFonts w:ascii="Arial" w:hAnsi="Arial" w:cs="Arial"/>
                <w:sz w:val="16"/>
                <w:szCs w:val="16"/>
              </w:rPr>
              <w:t>Serial_Number_char_14</w:t>
            </w:r>
          </w:p>
        </w:tc>
        <w:tc>
          <w:tcPr>
            <w:tcW w:w="1270" w:type="dxa"/>
            <w:shd w:val="clear" w:color="000000" w:fill="FFFFFF"/>
            <w:vAlign w:val="bottom"/>
          </w:tcPr>
          <w:p w14:paraId="22F3F74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0461C5FF"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35F57665"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24CBC15B"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37C59088"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31468E6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06</w:t>
            </w:r>
          </w:p>
        </w:tc>
      </w:tr>
      <w:tr w:rsidR="004A2EFC" w:rsidRPr="00246EA6" w14:paraId="6F57068F" w14:textId="77777777" w:rsidTr="002B777D">
        <w:trPr>
          <w:trHeight w:val="255"/>
          <w:jc w:val="center"/>
        </w:trPr>
        <w:tc>
          <w:tcPr>
            <w:tcW w:w="3487" w:type="dxa"/>
            <w:shd w:val="clear" w:color="000000" w:fill="FFFFFF"/>
          </w:tcPr>
          <w:p w14:paraId="5193C3BF" w14:textId="77777777" w:rsidR="004A2EFC" w:rsidRPr="00246EA6" w:rsidRDefault="004A2EFC" w:rsidP="00212C04">
            <w:pPr>
              <w:rPr>
                <w:rFonts w:ascii="Arial" w:hAnsi="Arial" w:cs="Arial"/>
                <w:sz w:val="16"/>
                <w:szCs w:val="16"/>
              </w:rPr>
            </w:pPr>
            <w:r w:rsidRPr="00246EA6">
              <w:rPr>
                <w:rFonts w:ascii="Arial" w:hAnsi="Arial" w:cs="Arial"/>
                <w:sz w:val="16"/>
                <w:szCs w:val="16"/>
              </w:rPr>
              <w:t>Condenser_Serial_number_char_1</w:t>
            </w:r>
          </w:p>
        </w:tc>
        <w:tc>
          <w:tcPr>
            <w:tcW w:w="1270" w:type="dxa"/>
            <w:shd w:val="clear" w:color="000000" w:fill="FFFFFF"/>
            <w:vAlign w:val="bottom"/>
          </w:tcPr>
          <w:p w14:paraId="2CC9546C"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42B88B80"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3CCC864A"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0D48A817"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376540B7"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42707576"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07</w:t>
            </w:r>
          </w:p>
        </w:tc>
      </w:tr>
      <w:tr w:rsidR="004A2EFC" w:rsidRPr="00246EA6" w14:paraId="6CF010D2" w14:textId="77777777" w:rsidTr="002B777D">
        <w:trPr>
          <w:trHeight w:val="255"/>
          <w:jc w:val="center"/>
        </w:trPr>
        <w:tc>
          <w:tcPr>
            <w:tcW w:w="3487" w:type="dxa"/>
            <w:shd w:val="clear" w:color="000000" w:fill="FFFFFF"/>
          </w:tcPr>
          <w:p w14:paraId="78A37BDB" w14:textId="77777777" w:rsidR="004A2EFC" w:rsidRPr="00246EA6" w:rsidRDefault="004A2EFC" w:rsidP="00212C04">
            <w:pPr>
              <w:rPr>
                <w:rFonts w:ascii="Arial" w:hAnsi="Arial" w:cs="Arial"/>
                <w:sz w:val="16"/>
                <w:szCs w:val="16"/>
              </w:rPr>
            </w:pPr>
            <w:r w:rsidRPr="00246EA6">
              <w:rPr>
                <w:rFonts w:ascii="Arial" w:hAnsi="Arial" w:cs="Arial"/>
                <w:sz w:val="16"/>
                <w:szCs w:val="16"/>
              </w:rPr>
              <w:t>Condenser_Serial_number_char_2</w:t>
            </w:r>
          </w:p>
        </w:tc>
        <w:tc>
          <w:tcPr>
            <w:tcW w:w="1270" w:type="dxa"/>
            <w:shd w:val="clear" w:color="000000" w:fill="FFFFFF"/>
            <w:vAlign w:val="bottom"/>
          </w:tcPr>
          <w:p w14:paraId="32D36D9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741FABB1"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7E0A98D6"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77964D8A"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5C29947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4231009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08</w:t>
            </w:r>
          </w:p>
        </w:tc>
      </w:tr>
      <w:tr w:rsidR="004A2EFC" w:rsidRPr="00246EA6" w14:paraId="11047E32" w14:textId="77777777" w:rsidTr="002B777D">
        <w:trPr>
          <w:trHeight w:val="255"/>
          <w:jc w:val="center"/>
        </w:trPr>
        <w:tc>
          <w:tcPr>
            <w:tcW w:w="3487" w:type="dxa"/>
            <w:shd w:val="clear" w:color="000000" w:fill="FFFFFF"/>
          </w:tcPr>
          <w:p w14:paraId="50C22713" w14:textId="77777777" w:rsidR="004A2EFC" w:rsidRPr="00246EA6" w:rsidRDefault="004A2EFC" w:rsidP="00212C04">
            <w:pPr>
              <w:rPr>
                <w:rFonts w:ascii="Arial" w:hAnsi="Arial" w:cs="Arial"/>
                <w:sz w:val="16"/>
                <w:szCs w:val="16"/>
              </w:rPr>
            </w:pPr>
            <w:r w:rsidRPr="00246EA6">
              <w:rPr>
                <w:rFonts w:ascii="Arial" w:hAnsi="Arial" w:cs="Arial"/>
                <w:sz w:val="16"/>
                <w:szCs w:val="16"/>
              </w:rPr>
              <w:t>Condenser_Serial_number_char_3</w:t>
            </w:r>
          </w:p>
        </w:tc>
        <w:tc>
          <w:tcPr>
            <w:tcW w:w="1270" w:type="dxa"/>
            <w:shd w:val="clear" w:color="000000" w:fill="FFFFFF"/>
            <w:vAlign w:val="bottom"/>
          </w:tcPr>
          <w:p w14:paraId="4361D533"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1B3CE271"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09C7C586"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4FF14932"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7691E0BF"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5567FA91"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09</w:t>
            </w:r>
          </w:p>
        </w:tc>
      </w:tr>
      <w:tr w:rsidR="004A2EFC" w:rsidRPr="00246EA6" w14:paraId="418AF25A" w14:textId="77777777" w:rsidTr="002B777D">
        <w:trPr>
          <w:trHeight w:val="255"/>
          <w:jc w:val="center"/>
        </w:trPr>
        <w:tc>
          <w:tcPr>
            <w:tcW w:w="3487" w:type="dxa"/>
            <w:shd w:val="clear" w:color="000000" w:fill="FFFFFF"/>
          </w:tcPr>
          <w:p w14:paraId="7469FEC1" w14:textId="77777777" w:rsidR="004A2EFC" w:rsidRPr="00246EA6" w:rsidRDefault="004A2EFC" w:rsidP="00212C04">
            <w:pPr>
              <w:rPr>
                <w:rFonts w:ascii="Arial" w:hAnsi="Arial" w:cs="Arial"/>
                <w:sz w:val="16"/>
                <w:szCs w:val="16"/>
              </w:rPr>
            </w:pPr>
            <w:r w:rsidRPr="00246EA6">
              <w:rPr>
                <w:rFonts w:ascii="Arial" w:hAnsi="Arial" w:cs="Arial"/>
                <w:sz w:val="16"/>
                <w:szCs w:val="16"/>
              </w:rPr>
              <w:t>Condenser_Serial_number_char_4</w:t>
            </w:r>
          </w:p>
        </w:tc>
        <w:tc>
          <w:tcPr>
            <w:tcW w:w="1270" w:type="dxa"/>
            <w:shd w:val="clear" w:color="000000" w:fill="FFFFFF"/>
            <w:vAlign w:val="bottom"/>
          </w:tcPr>
          <w:p w14:paraId="215F33F7"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5C595C53"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6B37D4EF"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57F0CD88"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4C09CC3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2EEC7D2D"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10</w:t>
            </w:r>
          </w:p>
        </w:tc>
      </w:tr>
      <w:tr w:rsidR="004A2EFC" w:rsidRPr="00246EA6" w14:paraId="5E8EF661" w14:textId="77777777" w:rsidTr="002B777D">
        <w:trPr>
          <w:trHeight w:val="255"/>
          <w:jc w:val="center"/>
        </w:trPr>
        <w:tc>
          <w:tcPr>
            <w:tcW w:w="3487" w:type="dxa"/>
            <w:shd w:val="clear" w:color="000000" w:fill="FFFFFF"/>
          </w:tcPr>
          <w:p w14:paraId="0A8039B8" w14:textId="77777777" w:rsidR="004A2EFC" w:rsidRPr="00246EA6" w:rsidRDefault="004A2EFC" w:rsidP="00212C04">
            <w:pPr>
              <w:rPr>
                <w:rFonts w:ascii="Arial" w:hAnsi="Arial" w:cs="Arial"/>
                <w:sz w:val="16"/>
                <w:szCs w:val="16"/>
              </w:rPr>
            </w:pPr>
            <w:r w:rsidRPr="00246EA6">
              <w:rPr>
                <w:rFonts w:ascii="Arial" w:hAnsi="Arial" w:cs="Arial"/>
                <w:sz w:val="16"/>
                <w:szCs w:val="16"/>
              </w:rPr>
              <w:t>Condenser_Serial_number_char_5</w:t>
            </w:r>
          </w:p>
        </w:tc>
        <w:tc>
          <w:tcPr>
            <w:tcW w:w="1270" w:type="dxa"/>
            <w:shd w:val="clear" w:color="000000" w:fill="FFFFFF"/>
            <w:vAlign w:val="bottom"/>
          </w:tcPr>
          <w:p w14:paraId="7433053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645BB963"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2DE403FA"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1F794EB6"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0BCD5B2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602DF7F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11</w:t>
            </w:r>
          </w:p>
        </w:tc>
      </w:tr>
      <w:tr w:rsidR="004A2EFC" w:rsidRPr="00246EA6" w14:paraId="158CA300" w14:textId="77777777" w:rsidTr="002B777D">
        <w:trPr>
          <w:trHeight w:val="255"/>
          <w:jc w:val="center"/>
        </w:trPr>
        <w:tc>
          <w:tcPr>
            <w:tcW w:w="3487" w:type="dxa"/>
            <w:shd w:val="clear" w:color="000000" w:fill="FFFFFF"/>
          </w:tcPr>
          <w:p w14:paraId="2D8EC8CC" w14:textId="77777777" w:rsidR="004A2EFC" w:rsidRPr="00246EA6" w:rsidRDefault="004A2EFC" w:rsidP="00212C04">
            <w:pPr>
              <w:rPr>
                <w:rFonts w:ascii="Arial" w:hAnsi="Arial" w:cs="Arial"/>
                <w:sz w:val="16"/>
                <w:szCs w:val="16"/>
              </w:rPr>
            </w:pPr>
            <w:r w:rsidRPr="00246EA6">
              <w:rPr>
                <w:rFonts w:ascii="Arial" w:hAnsi="Arial" w:cs="Arial"/>
                <w:sz w:val="16"/>
                <w:szCs w:val="16"/>
              </w:rPr>
              <w:t>Condenser_Serial_number_char_6</w:t>
            </w:r>
          </w:p>
        </w:tc>
        <w:tc>
          <w:tcPr>
            <w:tcW w:w="1270" w:type="dxa"/>
            <w:shd w:val="clear" w:color="000000" w:fill="FFFFFF"/>
            <w:vAlign w:val="bottom"/>
          </w:tcPr>
          <w:p w14:paraId="59BA009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4FB68451"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27FEE5E1"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78C5A308"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510C4FE2"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6061732E"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12</w:t>
            </w:r>
          </w:p>
        </w:tc>
      </w:tr>
      <w:tr w:rsidR="004A2EFC" w:rsidRPr="00246EA6" w14:paraId="73BB80A5" w14:textId="77777777" w:rsidTr="002B777D">
        <w:trPr>
          <w:trHeight w:val="255"/>
          <w:jc w:val="center"/>
        </w:trPr>
        <w:tc>
          <w:tcPr>
            <w:tcW w:w="3487" w:type="dxa"/>
            <w:shd w:val="clear" w:color="000000" w:fill="FFFFFF"/>
          </w:tcPr>
          <w:p w14:paraId="4F55F112" w14:textId="77777777" w:rsidR="004A2EFC" w:rsidRPr="00246EA6" w:rsidRDefault="004A2EFC" w:rsidP="00212C04">
            <w:pPr>
              <w:rPr>
                <w:rFonts w:ascii="Arial" w:hAnsi="Arial" w:cs="Arial"/>
                <w:sz w:val="16"/>
                <w:szCs w:val="16"/>
              </w:rPr>
            </w:pPr>
            <w:r w:rsidRPr="00246EA6">
              <w:rPr>
                <w:rFonts w:ascii="Arial" w:hAnsi="Arial" w:cs="Arial"/>
                <w:sz w:val="16"/>
                <w:szCs w:val="16"/>
              </w:rPr>
              <w:t>Condenser_Serial_number_char_7</w:t>
            </w:r>
          </w:p>
        </w:tc>
        <w:tc>
          <w:tcPr>
            <w:tcW w:w="1270" w:type="dxa"/>
            <w:shd w:val="clear" w:color="000000" w:fill="FFFFFF"/>
            <w:vAlign w:val="bottom"/>
          </w:tcPr>
          <w:p w14:paraId="2F0E109D"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49A01F0A"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1ED3B1D4"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3A59DAC6"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242A9FB8"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123E1BC1"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13</w:t>
            </w:r>
          </w:p>
        </w:tc>
      </w:tr>
      <w:tr w:rsidR="004A2EFC" w:rsidRPr="00246EA6" w14:paraId="38EF7B9E" w14:textId="77777777" w:rsidTr="002B777D">
        <w:trPr>
          <w:trHeight w:val="255"/>
          <w:jc w:val="center"/>
        </w:trPr>
        <w:tc>
          <w:tcPr>
            <w:tcW w:w="3487" w:type="dxa"/>
            <w:shd w:val="clear" w:color="000000" w:fill="FFFFFF"/>
          </w:tcPr>
          <w:p w14:paraId="7B43295B" w14:textId="77777777" w:rsidR="004A2EFC" w:rsidRPr="00246EA6" w:rsidRDefault="004A2EFC" w:rsidP="00212C04">
            <w:pPr>
              <w:rPr>
                <w:rFonts w:ascii="Arial" w:hAnsi="Arial" w:cs="Arial"/>
                <w:sz w:val="16"/>
                <w:szCs w:val="16"/>
              </w:rPr>
            </w:pPr>
            <w:r w:rsidRPr="00246EA6">
              <w:rPr>
                <w:rFonts w:ascii="Arial" w:hAnsi="Arial" w:cs="Arial"/>
                <w:sz w:val="16"/>
                <w:szCs w:val="16"/>
              </w:rPr>
              <w:t>Condenser_Serial_number_char_8</w:t>
            </w:r>
          </w:p>
        </w:tc>
        <w:tc>
          <w:tcPr>
            <w:tcW w:w="1270" w:type="dxa"/>
            <w:shd w:val="clear" w:color="000000" w:fill="FFFFFF"/>
            <w:vAlign w:val="bottom"/>
          </w:tcPr>
          <w:p w14:paraId="5A968C28"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5C8BBD5C"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77EC62A9"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4291F158"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73E491DC"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22BC9D6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14</w:t>
            </w:r>
          </w:p>
        </w:tc>
      </w:tr>
      <w:tr w:rsidR="004A2EFC" w:rsidRPr="00246EA6" w14:paraId="4C830089" w14:textId="77777777" w:rsidTr="002B777D">
        <w:trPr>
          <w:trHeight w:val="255"/>
          <w:jc w:val="center"/>
        </w:trPr>
        <w:tc>
          <w:tcPr>
            <w:tcW w:w="3487" w:type="dxa"/>
            <w:shd w:val="clear" w:color="000000" w:fill="FFFFFF"/>
          </w:tcPr>
          <w:p w14:paraId="56663842" w14:textId="77777777" w:rsidR="004A2EFC" w:rsidRPr="00246EA6" w:rsidRDefault="004A2EFC" w:rsidP="00212C04">
            <w:pPr>
              <w:rPr>
                <w:rFonts w:ascii="Arial" w:hAnsi="Arial" w:cs="Arial"/>
                <w:sz w:val="16"/>
                <w:szCs w:val="16"/>
              </w:rPr>
            </w:pPr>
            <w:r w:rsidRPr="00246EA6">
              <w:rPr>
                <w:rFonts w:ascii="Arial" w:hAnsi="Arial" w:cs="Arial"/>
                <w:sz w:val="16"/>
                <w:szCs w:val="16"/>
              </w:rPr>
              <w:t>Condenser_Serial_number_char_9</w:t>
            </w:r>
          </w:p>
        </w:tc>
        <w:tc>
          <w:tcPr>
            <w:tcW w:w="1270" w:type="dxa"/>
            <w:shd w:val="clear" w:color="000000" w:fill="FFFFFF"/>
            <w:vAlign w:val="bottom"/>
          </w:tcPr>
          <w:p w14:paraId="2A893058"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6C1056D0"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49DF6844"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1AAFD88A"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6712E5D2"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5B07924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15</w:t>
            </w:r>
          </w:p>
        </w:tc>
      </w:tr>
      <w:tr w:rsidR="004A2EFC" w:rsidRPr="00246EA6" w14:paraId="363F4BD3" w14:textId="77777777" w:rsidTr="002B777D">
        <w:trPr>
          <w:trHeight w:val="255"/>
          <w:jc w:val="center"/>
        </w:trPr>
        <w:tc>
          <w:tcPr>
            <w:tcW w:w="3487" w:type="dxa"/>
            <w:shd w:val="clear" w:color="000000" w:fill="FFFFFF"/>
          </w:tcPr>
          <w:p w14:paraId="58B86CB2" w14:textId="77777777" w:rsidR="004A2EFC" w:rsidRPr="00246EA6" w:rsidRDefault="004A2EFC" w:rsidP="00212C04">
            <w:pPr>
              <w:rPr>
                <w:rFonts w:ascii="Arial" w:hAnsi="Arial" w:cs="Arial"/>
                <w:sz w:val="16"/>
                <w:szCs w:val="16"/>
              </w:rPr>
            </w:pPr>
            <w:r w:rsidRPr="00246EA6">
              <w:rPr>
                <w:rFonts w:ascii="Arial" w:hAnsi="Arial" w:cs="Arial"/>
                <w:sz w:val="16"/>
                <w:szCs w:val="16"/>
              </w:rPr>
              <w:t>Condenser_Serial_number_char_10</w:t>
            </w:r>
          </w:p>
        </w:tc>
        <w:tc>
          <w:tcPr>
            <w:tcW w:w="1270" w:type="dxa"/>
            <w:shd w:val="clear" w:color="000000" w:fill="FFFFFF"/>
            <w:vAlign w:val="bottom"/>
          </w:tcPr>
          <w:p w14:paraId="362EDC34"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3EC2942D"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49BB61A8"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349E45AB"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36E3909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532E6757"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16</w:t>
            </w:r>
          </w:p>
        </w:tc>
      </w:tr>
      <w:tr w:rsidR="004A2EFC" w:rsidRPr="00246EA6" w14:paraId="34FF9EF0" w14:textId="77777777" w:rsidTr="002B777D">
        <w:trPr>
          <w:trHeight w:val="260"/>
          <w:jc w:val="center"/>
        </w:trPr>
        <w:tc>
          <w:tcPr>
            <w:tcW w:w="3487" w:type="dxa"/>
            <w:shd w:val="clear" w:color="000000" w:fill="FFFFFF"/>
          </w:tcPr>
          <w:p w14:paraId="354CA19D" w14:textId="77777777" w:rsidR="004A2EFC" w:rsidRPr="00246EA6" w:rsidRDefault="004A2EFC" w:rsidP="00212C04">
            <w:pPr>
              <w:rPr>
                <w:rFonts w:ascii="Arial" w:hAnsi="Arial" w:cs="Arial"/>
                <w:sz w:val="16"/>
                <w:szCs w:val="16"/>
              </w:rPr>
            </w:pPr>
            <w:r w:rsidRPr="00246EA6">
              <w:rPr>
                <w:rFonts w:ascii="Arial" w:hAnsi="Arial" w:cs="Arial"/>
                <w:sz w:val="16"/>
                <w:szCs w:val="16"/>
              </w:rPr>
              <w:t>Condenser_Serial_number_char_11</w:t>
            </w:r>
          </w:p>
        </w:tc>
        <w:tc>
          <w:tcPr>
            <w:tcW w:w="1270" w:type="dxa"/>
            <w:shd w:val="clear" w:color="000000" w:fill="FFFFFF"/>
            <w:vAlign w:val="bottom"/>
          </w:tcPr>
          <w:p w14:paraId="57E0D43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6739DCBA"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31D5C5DB"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711426D1"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2D220BF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0E32269A"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17</w:t>
            </w:r>
          </w:p>
        </w:tc>
      </w:tr>
      <w:tr w:rsidR="004A2EFC" w:rsidRPr="00246EA6" w14:paraId="0C1DB50B" w14:textId="77777777" w:rsidTr="002B777D">
        <w:trPr>
          <w:trHeight w:val="255"/>
          <w:jc w:val="center"/>
        </w:trPr>
        <w:tc>
          <w:tcPr>
            <w:tcW w:w="3487" w:type="dxa"/>
            <w:shd w:val="clear" w:color="000000" w:fill="FFFFFF"/>
          </w:tcPr>
          <w:p w14:paraId="4D81317B" w14:textId="77777777" w:rsidR="004A2EFC" w:rsidRPr="00246EA6" w:rsidRDefault="004A2EFC" w:rsidP="00212C04">
            <w:pPr>
              <w:rPr>
                <w:rFonts w:ascii="Arial" w:hAnsi="Arial" w:cs="Arial"/>
                <w:sz w:val="16"/>
                <w:szCs w:val="16"/>
              </w:rPr>
            </w:pPr>
            <w:r w:rsidRPr="00246EA6">
              <w:rPr>
                <w:rFonts w:ascii="Arial" w:hAnsi="Arial" w:cs="Arial"/>
                <w:sz w:val="16"/>
                <w:szCs w:val="16"/>
              </w:rPr>
              <w:t>Condenser_Serial_number_char_12</w:t>
            </w:r>
          </w:p>
        </w:tc>
        <w:tc>
          <w:tcPr>
            <w:tcW w:w="1270" w:type="dxa"/>
            <w:shd w:val="clear" w:color="000000" w:fill="FFFFFF"/>
            <w:vAlign w:val="bottom"/>
          </w:tcPr>
          <w:p w14:paraId="705422C8"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66C75075"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076697D0"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05DAAAFB"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30DE1D4D"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5416DCB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18</w:t>
            </w:r>
          </w:p>
        </w:tc>
      </w:tr>
      <w:tr w:rsidR="004A2EFC" w:rsidRPr="00246EA6" w14:paraId="5894CBF8" w14:textId="77777777" w:rsidTr="002B777D">
        <w:trPr>
          <w:trHeight w:val="255"/>
          <w:jc w:val="center"/>
        </w:trPr>
        <w:tc>
          <w:tcPr>
            <w:tcW w:w="3487" w:type="dxa"/>
            <w:shd w:val="clear" w:color="000000" w:fill="FFFFFF"/>
          </w:tcPr>
          <w:p w14:paraId="6AB71DB1" w14:textId="77777777" w:rsidR="004A2EFC" w:rsidRPr="00246EA6" w:rsidRDefault="004A2EFC" w:rsidP="00212C04">
            <w:pPr>
              <w:rPr>
                <w:rFonts w:ascii="Arial" w:hAnsi="Arial" w:cs="Arial"/>
                <w:sz w:val="16"/>
                <w:szCs w:val="16"/>
              </w:rPr>
            </w:pPr>
            <w:r w:rsidRPr="00246EA6">
              <w:rPr>
                <w:rFonts w:ascii="Arial" w:hAnsi="Arial" w:cs="Arial"/>
                <w:sz w:val="16"/>
                <w:szCs w:val="16"/>
              </w:rPr>
              <w:t>Condenser_Serial_number_char_13</w:t>
            </w:r>
          </w:p>
        </w:tc>
        <w:tc>
          <w:tcPr>
            <w:tcW w:w="1270" w:type="dxa"/>
            <w:shd w:val="clear" w:color="000000" w:fill="FFFFFF"/>
            <w:vAlign w:val="bottom"/>
          </w:tcPr>
          <w:p w14:paraId="0DFB0012"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713E742C" w14:textId="77777777" w:rsidR="004A2EFC" w:rsidRPr="00246EA6" w:rsidRDefault="004A2EFC" w:rsidP="00212C04">
            <w:pPr>
              <w:rPr>
                <w:rFonts w:ascii="Arial" w:hAnsi="Arial" w:cs="Arial"/>
                <w:b/>
                <w:sz w:val="16"/>
                <w:szCs w:val="16"/>
              </w:rPr>
            </w:pPr>
          </w:p>
        </w:tc>
        <w:tc>
          <w:tcPr>
            <w:tcW w:w="0" w:type="auto"/>
            <w:shd w:val="clear" w:color="000000" w:fill="FFFFFF"/>
            <w:vAlign w:val="bottom"/>
          </w:tcPr>
          <w:p w14:paraId="03FBC0B0"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6C1BC76C"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00BE6FE0"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24D69EBF"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19</w:t>
            </w:r>
          </w:p>
        </w:tc>
      </w:tr>
      <w:tr w:rsidR="004A2EFC" w:rsidRPr="00246EA6" w14:paraId="6B5BF5A1" w14:textId="77777777" w:rsidTr="002B777D">
        <w:trPr>
          <w:trHeight w:val="179"/>
          <w:jc w:val="center"/>
        </w:trPr>
        <w:tc>
          <w:tcPr>
            <w:tcW w:w="3487" w:type="dxa"/>
            <w:shd w:val="clear" w:color="000000" w:fill="FFFFFF"/>
          </w:tcPr>
          <w:p w14:paraId="5F61D27B" w14:textId="77777777" w:rsidR="004A2EFC" w:rsidRPr="00246EA6" w:rsidRDefault="004A2EFC" w:rsidP="00212C04">
            <w:pPr>
              <w:rPr>
                <w:rFonts w:ascii="Arial" w:hAnsi="Arial" w:cs="Arial"/>
                <w:sz w:val="16"/>
                <w:szCs w:val="16"/>
              </w:rPr>
            </w:pPr>
            <w:r w:rsidRPr="00246EA6">
              <w:rPr>
                <w:rFonts w:ascii="Arial" w:hAnsi="Arial" w:cs="Arial"/>
                <w:sz w:val="16"/>
                <w:szCs w:val="16"/>
              </w:rPr>
              <w:t>Condenser_Serial_number_char_14</w:t>
            </w:r>
          </w:p>
        </w:tc>
        <w:tc>
          <w:tcPr>
            <w:tcW w:w="1270" w:type="dxa"/>
            <w:shd w:val="clear" w:color="000000" w:fill="FFFFFF"/>
            <w:vAlign w:val="bottom"/>
          </w:tcPr>
          <w:p w14:paraId="46D491B3"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63E651C6"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15DBF94A" w14:textId="77777777" w:rsidR="004A2EFC" w:rsidRPr="00246EA6" w:rsidRDefault="004A2EFC" w:rsidP="00212C04">
            <w:pPr>
              <w:jc w:val="center"/>
              <w:rPr>
                <w:rFonts w:ascii="Arial" w:hAnsi="Arial" w:cs="Arial"/>
                <w:sz w:val="16"/>
                <w:szCs w:val="16"/>
              </w:rPr>
            </w:pPr>
          </w:p>
        </w:tc>
        <w:tc>
          <w:tcPr>
            <w:tcW w:w="1323" w:type="dxa"/>
            <w:shd w:val="clear" w:color="000000" w:fill="FFFFFF"/>
            <w:vAlign w:val="bottom"/>
          </w:tcPr>
          <w:p w14:paraId="32F755FD" w14:textId="77777777" w:rsidR="004A2EFC" w:rsidRPr="00246EA6" w:rsidRDefault="004A2EFC" w:rsidP="00212C04">
            <w:pPr>
              <w:jc w:val="center"/>
              <w:rPr>
                <w:rFonts w:ascii="Arial" w:hAnsi="Arial" w:cs="Arial"/>
                <w:sz w:val="16"/>
                <w:szCs w:val="16"/>
              </w:rPr>
            </w:pPr>
          </w:p>
        </w:tc>
        <w:tc>
          <w:tcPr>
            <w:tcW w:w="0" w:type="auto"/>
            <w:shd w:val="clear" w:color="000000" w:fill="FFFFFF"/>
            <w:vAlign w:val="bottom"/>
          </w:tcPr>
          <w:p w14:paraId="55AA970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0C712318"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20</w:t>
            </w:r>
          </w:p>
        </w:tc>
      </w:tr>
      <w:tr w:rsidR="004A2EFC" w:rsidRPr="00246EA6" w14:paraId="04AF8DE6" w14:textId="77777777" w:rsidTr="002B777D">
        <w:trPr>
          <w:trHeight w:val="450"/>
          <w:jc w:val="center"/>
        </w:trPr>
        <w:tc>
          <w:tcPr>
            <w:tcW w:w="3487" w:type="dxa"/>
            <w:vAlign w:val="bottom"/>
          </w:tcPr>
          <w:p w14:paraId="41EB1E3E" w14:textId="77777777" w:rsidR="004A2EFC" w:rsidRPr="00246EA6" w:rsidRDefault="004A2EFC" w:rsidP="00212C04">
            <w:pPr>
              <w:rPr>
                <w:rFonts w:ascii="Courier New" w:hAnsi="Courier New" w:cs="Courier New"/>
                <w:sz w:val="16"/>
                <w:szCs w:val="16"/>
              </w:rPr>
            </w:pPr>
            <w:r w:rsidRPr="00DD627D">
              <w:rPr>
                <w:rFonts w:ascii="Arial" w:hAnsi="Arial" w:cs="Arial"/>
                <w:sz w:val="16"/>
                <w:szCs w:val="16"/>
              </w:rPr>
              <w:t>MACHINE_MANUFACTURER High byte (see note 1)</w:t>
            </w:r>
          </w:p>
        </w:tc>
        <w:tc>
          <w:tcPr>
            <w:tcW w:w="1270" w:type="dxa"/>
            <w:shd w:val="clear" w:color="000000" w:fill="FFFFFF"/>
            <w:vAlign w:val="bottom"/>
          </w:tcPr>
          <w:p w14:paraId="73F41AF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76BC86B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398A2C9F"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04DEA482"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6C59D36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4D10483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21</w:t>
            </w:r>
          </w:p>
        </w:tc>
      </w:tr>
      <w:tr w:rsidR="004A2EFC" w:rsidRPr="00246EA6" w14:paraId="137E1F93" w14:textId="77777777" w:rsidTr="002B777D">
        <w:trPr>
          <w:trHeight w:val="450"/>
          <w:jc w:val="center"/>
        </w:trPr>
        <w:tc>
          <w:tcPr>
            <w:tcW w:w="3487" w:type="dxa"/>
            <w:vAlign w:val="bottom"/>
          </w:tcPr>
          <w:p w14:paraId="5DE36634" w14:textId="77777777" w:rsidR="004A2EFC" w:rsidRPr="00DD627D" w:rsidRDefault="004A2EFC" w:rsidP="00212C04">
            <w:pPr>
              <w:rPr>
                <w:rFonts w:ascii="Arial" w:hAnsi="Arial" w:cs="Arial"/>
                <w:sz w:val="16"/>
                <w:szCs w:val="16"/>
              </w:rPr>
            </w:pPr>
            <w:r w:rsidRPr="00DD627D">
              <w:rPr>
                <w:rFonts w:ascii="Arial" w:hAnsi="Arial" w:cs="Arial"/>
                <w:sz w:val="16"/>
                <w:szCs w:val="16"/>
              </w:rPr>
              <w:t>MACHINE_MANUFACTURER LOW byte</w:t>
            </w:r>
            <w:r>
              <w:rPr>
                <w:rFonts w:ascii="Arial" w:hAnsi="Arial" w:cs="Arial"/>
                <w:sz w:val="16"/>
                <w:szCs w:val="16"/>
              </w:rPr>
              <w:t xml:space="preserve"> </w:t>
            </w:r>
            <w:r w:rsidRPr="00DD627D">
              <w:rPr>
                <w:rFonts w:ascii="Arial" w:hAnsi="Arial" w:cs="Arial"/>
                <w:sz w:val="16"/>
                <w:szCs w:val="16"/>
              </w:rPr>
              <w:t>(see note 1)</w:t>
            </w:r>
          </w:p>
        </w:tc>
        <w:tc>
          <w:tcPr>
            <w:tcW w:w="1270" w:type="dxa"/>
            <w:shd w:val="clear" w:color="000000" w:fill="FFFFFF"/>
            <w:vAlign w:val="bottom"/>
          </w:tcPr>
          <w:p w14:paraId="77D4B4D3"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3629FDFC"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40185C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497656AC"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BE7D87A"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6868B1E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22</w:t>
            </w:r>
          </w:p>
        </w:tc>
      </w:tr>
      <w:tr w:rsidR="004A2EFC" w:rsidRPr="00246EA6" w14:paraId="0B692567" w14:textId="77777777" w:rsidTr="002B777D">
        <w:trPr>
          <w:trHeight w:val="450"/>
          <w:jc w:val="center"/>
        </w:trPr>
        <w:tc>
          <w:tcPr>
            <w:tcW w:w="3487" w:type="dxa"/>
            <w:vAlign w:val="bottom"/>
          </w:tcPr>
          <w:p w14:paraId="688DFB67" w14:textId="77777777" w:rsidR="004A2EFC" w:rsidRPr="00DD627D" w:rsidRDefault="004A2EFC" w:rsidP="00212C04">
            <w:pPr>
              <w:rPr>
                <w:rFonts w:ascii="Arial" w:hAnsi="Arial" w:cs="Arial"/>
                <w:sz w:val="16"/>
                <w:szCs w:val="16"/>
              </w:rPr>
            </w:pPr>
            <w:r w:rsidRPr="00DD627D">
              <w:rPr>
                <w:rFonts w:ascii="Arial" w:hAnsi="Arial" w:cs="Arial"/>
                <w:sz w:val="16"/>
                <w:szCs w:val="16"/>
              </w:rPr>
              <w:t>Control bd_MANUFACTURER HIGH byte</w:t>
            </w:r>
            <w:r>
              <w:rPr>
                <w:rFonts w:ascii="Arial" w:hAnsi="Arial" w:cs="Arial"/>
                <w:sz w:val="16"/>
                <w:szCs w:val="16"/>
              </w:rPr>
              <w:t xml:space="preserve"> </w:t>
            </w:r>
            <w:r w:rsidRPr="00DD627D">
              <w:rPr>
                <w:rFonts w:ascii="Arial" w:hAnsi="Arial" w:cs="Arial"/>
                <w:sz w:val="16"/>
                <w:szCs w:val="16"/>
              </w:rPr>
              <w:t>(see note 1)</w:t>
            </w:r>
          </w:p>
        </w:tc>
        <w:tc>
          <w:tcPr>
            <w:tcW w:w="1270" w:type="dxa"/>
            <w:shd w:val="clear" w:color="000000" w:fill="FFFFFF"/>
            <w:vAlign w:val="bottom"/>
          </w:tcPr>
          <w:p w14:paraId="29F296A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5A8B5924"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2EE7A24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074A5737"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A009A6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142FDE20"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23</w:t>
            </w:r>
          </w:p>
        </w:tc>
      </w:tr>
      <w:tr w:rsidR="004A2EFC" w:rsidRPr="00246EA6" w14:paraId="1C8374C0" w14:textId="77777777" w:rsidTr="002B777D">
        <w:trPr>
          <w:trHeight w:val="450"/>
          <w:jc w:val="center"/>
        </w:trPr>
        <w:tc>
          <w:tcPr>
            <w:tcW w:w="3487" w:type="dxa"/>
            <w:vAlign w:val="bottom"/>
          </w:tcPr>
          <w:p w14:paraId="5BCCA799" w14:textId="77777777" w:rsidR="004A2EFC" w:rsidRPr="00DD627D" w:rsidRDefault="004A2EFC" w:rsidP="00212C04">
            <w:pPr>
              <w:rPr>
                <w:rFonts w:ascii="Arial" w:hAnsi="Arial" w:cs="Arial"/>
                <w:sz w:val="16"/>
                <w:szCs w:val="16"/>
              </w:rPr>
            </w:pPr>
            <w:r w:rsidRPr="00DD627D">
              <w:rPr>
                <w:rFonts w:ascii="Arial" w:hAnsi="Arial" w:cs="Arial"/>
                <w:sz w:val="16"/>
                <w:szCs w:val="16"/>
              </w:rPr>
              <w:t>Control bd MANUFACTURER LOW byte</w:t>
            </w:r>
            <w:r>
              <w:rPr>
                <w:rFonts w:ascii="Arial" w:hAnsi="Arial" w:cs="Arial"/>
                <w:sz w:val="16"/>
                <w:szCs w:val="16"/>
              </w:rPr>
              <w:t xml:space="preserve"> </w:t>
            </w:r>
            <w:r w:rsidRPr="00DD627D">
              <w:rPr>
                <w:rFonts w:ascii="Arial" w:hAnsi="Arial" w:cs="Arial"/>
                <w:sz w:val="16"/>
                <w:szCs w:val="16"/>
              </w:rPr>
              <w:t>(See note 1)</w:t>
            </w:r>
          </w:p>
        </w:tc>
        <w:tc>
          <w:tcPr>
            <w:tcW w:w="1270" w:type="dxa"/>
            <w:shd w:val="clear" w:color="000000" w:fill="FFFFFF"/>
            <w:vAlign w:val="bottom"/>
          </w:tcPr>
          <w:p w14:paraId="554687D9"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0DD685EC"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9DC6C66"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83771B4"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2211C88E"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1F47B1FA"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24</w:t>
            </w:r>
          </w:p>
        </w:tc>
      </w:tr>
      <w:tr w:rsidR="004A2EFC" w:rsidRPr="00246EA6" w14:paraId="02DCB49F" w14:textId="77777777" w:rsidTr="002B777D">
        <w:trPr>
          <w:trHeight w:val="494"/>
          <w:jc w:val="center"/>
        </w:trPr>
        <w:tc>
          <w:tcPr>
            <w:tcW w:w="3487" w:type="dxa"/>
            <w:shd w:val="clear" w:color="auto" w:fill="FFFFFF"/>
          </w:tcPr>
          <w:p w14:paraId="7A22B4AD" w14:textId="77777777" w:rsidR="004A2EFC" w:rsidRPr="00246EA6" w:rsidRDefault="004A2EFC" w:rsidP="00212C04">
            <w:pPr>
              <w:rPr>
                <w:rFonts w:ascii="Arial" w:hAnsi="Arial" w:cs="Arial"/>
                <w:sz w:val="16"/>
                <w:szCs w:val="16"/>
              </w:rPr>
            </w:pPr>
            <w:r w:rsidRPr="00246EA6">
              <w:rPr>
                <w:rFonts w:ascii="Arial" w:hAnsi="Arial" w:cs="Arial"/>
                <w:sz w:val="16"/>
                <w:szCs w:val="16"/>
              </w:rPr>
              <w:t>Warranty_Time_Remain_Days</w:t>
            </w:r>
            <w:r w:rsidRPr="00246EA6">
              <w:rPr>
                <w:rFonts w:ascii="Arial" w:hAnsi="Arial" w:cs="Arial"/>
                <w:sz w:val="16"/>
                <w:szCs w:val="16"/>
              </w:rPr>
              <w:br/>
            </w:r>
            <w:r w:rsidRPr="00246EA6">
              <w:rPr>
                <w:rFonts w:ascii="Arial" w:hAnsi="Arial" w:cs="Arial"/>
                <w:sz w:val="14"/>
                <w:szCs w:val="14"/>
              </w:rPr>
              <w:t>(</w:t>
            </w:r>
            <w:r w:rsidRPr="00246EA6">
              <w:rPr>
                <w:rFonts w:ascii="Arial" w:hAnsi="Arial" w:cs="Arial"/>
                <w:sz w:val="14"/>
                <w:szCs w:val="14"/>
                <w:shd w:val="clear" w:color="auto" w:fill="FFFFFF"/>
              </w:rPr>
              <w:t>Count down from 3 x 365 days (3 yrs)</w:t>
            </w:r>
          </w:p>
        </w:tc>
        <w:tc>
          <w:tcPr>
            <w:tcW w:w="1270" w:type="dxa"/>
            <w:shd w:val="clear" w:color="000000" w:fill="FFFFFF"/>
            <w:vAlign w:val="bottom"/>
          </w:tcPr>
          <w:p w14:paraId="207A4344"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0D73494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ACE8D12"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0106BD71"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A9E399E"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23154AA1"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25</w:t>
            </w:r>
          </w:p>
        </w:tc>
      </w:tr>
      <w:tr w:rsidR="004A2EFC" w:rsidRPr="00246EA6" w14:paraId="3C5AB0C2" w14:textId="77777777" w:rsidTr="002B777D">
        <w:trPr>
          <w:trHeight w:val="255"/>
          <w:jc w:val="center"/>
        </w:trPr>
        <w:tc>
          <w:tcPr>
            <w:tcW w:w="3487" w:type="dxa"/>
            <w:shd w:val="clear" w:color="000000" w:fill="FFFFFF"/>
          </w:tcPr>
          <w:p w14:paraId="6809D8BA" w14:textId="77777777" w:rsidR="004A2EFC" w:rsidRPr="00246EA6" w:rsidRDefault="004A2EFC" w:rsidP="00212C04">
            <w:pPr>
              <w:rPr>
                <w:rFonts w:ascii="Arial" w:hAnsi="Arial" w:cs="Arial"/>
                <w:sz w:val="16"/>
                <w:szCs w:val="16"/>
              </w:rPr>
            </w:pPr>
            <w:r w:rsidRPr="00246EA6">
              <w:rPr>
                <w:rFonts w:ascii="Arial" w:hAnsi="Arial" w:cs="Arial"/>
                <w:sz w:val="16"/>
                <w:szCs w:val="16"/>
              </w:rPr>
              <w:t>Capacity_90/70_lbs_24</w:t>
            </w:r>
          </w:p>
        </w:tc>
        <w:tc>
          <w:tcPr>
            <w:tcW w:w="1270" w:type="dxa"/>
            <w:shd w:val="clear" w:color="000000" w:fill="FFFFFF"/>
            <w:vAlign w:val="bottom"/>
          </w:tcPr>
          <w:p w14:paraId="5CCC54C7"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25DD34C8"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323E9202"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257416CB"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19B28D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687A715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26</w:t>
            </w:r>
          </w:p>
        </w:tc>
      </w:tr>
      <w:tr w:rsidR="004A2EFC" w:rsidRPr="00246EA6" w14:paraId="55FAB8A2" w14:textId="77777777" w:rsidTr="002B777D">
        <w:trPr>
          <w:trHeight w:val="255"/>
          <w:jc w:val="center"/>
        </w:trPr>
        <w:tc>
          <w:tcPr>
            <w:tcW w:w="3487" w:type="dxa"/>
            <w:shd w:val="clear" w:color="000000" w:fill="FFFFFF"/>
          </w:tcPr>
          <w:p w14:paraId="7E3BC502" w14:textId="77777777" w:rsidR="004A2EFC" w:rsidRPr="00246EA6" w:rsidRDefault="004A2EFC" w:rsidP="00212C04">
            <w:pPr>
              <w:rPr>
                <w:rFonts w:ascii="Arial" w:hAnsi="Arial" w:cs="Arial"/>
                <w:sz w:val="16"/>
                <w:szCs w:val="16"/>
              </w:rPr>
            </w:pPr>
            <w:r w:rsidRPr="00246EA6">
              <w:rPr>
                <w:rFonts w:ascii="Arial" w:hAnsi="Arial" w:cs="Arial"/>
                <w:sz w:val="16"/>
                <w:szCs w:val="16"/>
              </w:rPr>
              <w:t>Slab_weight_lbs_ONES</w:t>
            </w:r>
          </w:p>
        </w:tc>
        <w:tc>
          <w:tcPr>
            <w:tcW w:w="1270" w:type="dxa"/>
            <w:shd w:val="clear" w:color="000000" w:fill="FFFFFF"/>
            <w:vAlign w:val="bottom"/>
          </w:tcPr>
          <w:p w14:paraId="5601E951"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2260B18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28841FD"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705889F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FB1705F"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2530A370"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27</w:t>
            </w:r>
          </w:p>
        </w:tc>
      </w:tr>
      <w:tr w:rsidR="004A2EFC" w:rsidRPr="00246EA6" w14:paraId="483ED2F8" w14:textId="77777777" w:rsidTr="002B777D">
        <w:trPr>
          <w:trHeight w:val="255"/>
          <w:jc w:val="center"/>
        </w:trPr>
        <w:tc>
          <w:tcPr>
            <w:tcW w:w="3487" w:type="dxa"/>
            <w:shd w:val="clear" w:color="000000" w:fill="FFFFFF"/>
          </w:tcPr>
          <w:p w14:paraId="0E89FA7E" w14:textId="77777777" w:rsidR="004A2EFC" w:rsidRPr="00246EA6" w:rsidRDefault="004A2EFC" w:rsidP="00212C04">
            <w:pPr>
              <w:rPr>
                <w:rFonts w:ascii="Arial" w:hAnsi="Arial" w:cs="Arial"/>
                <w:sz w:val="16"/>
                <w:szCs w:val="16"/>
              </w:rPr>
            </w:pPr>
            <w:r w:rsidRPr="00246EA6">
              <w:rPr>
                <w:rFonts w:ascii="Arial" w:hAnsi="Arial" w:cs="Arial"/>
                <w:sz w:val="16"/>
                <w:szCs w:val="16"/>
              </w:rPr>
              <w:t>Slab_weight_lbs_Thousands</w:t>
            </w:r>
          </w:p>
        </w:tc>
        <w:tc>
          <w:tcPr>
            <w:tcW w:w="1270" w:type="dxa"/>
            <w:shd w:val="clear" w:color="000000" w:fill="FFFFFF"/>
            <w:vAlign w:val="bottom"/>
          </w:tcPr>
          <w:p w14:paraId="5E5B6CD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746C6A38"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E33E3EC"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27BBBF0F"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689D72B2"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7B46051B"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28</w:t>
            </w:r>
          </w:p>
        </w:tc>
      </w:tr>
      <w:tr w:rsidR="004A2EFC" w:rsidRPr="00246EA6" w14:paraId="2588AF54" w14:textId="77777777" w:rsidTr="002B777D">
        <w:trPr>
          <w:trHeight w:val="450"/>
          <w:jc w:val="center"/>
        </w:trPr>
        <w:tc>
          <w:tcPr>
            <w:tcW w:w="3487" w:type="dxa"/>
            <w:shd w:val="clear" w:color="000000" w:fill="FFFFFF"/>
          </w:tcPr>
          <w:p w14:paraId="2D305F2B" w14:textId="77777777" w:rsidR="004A2EFC" w:rsidRPr="00246EA6" w:rsidRDefault="004A2EFC" w:rsidP="00212C04">
            <w:pPr>
              <w:rPr>
                <w:rFonts w:ascii="Arial" w:hAnsi="Arial" w:cs="Arial"/>
                <w:sz w:val="16"/>
                <w:szCs w:val="16"/>
              </w:rPr>
            </w:pPr>
            <w:r w:rsidRPr="00246EA6">
              <w:rPr>
                <w:rFonts w:ascii="Arial" w:hAnsi="Arial" w:cs="Arial"/>
                <w:sz w:val="16"/>
                <w:szCs w:val="16"/>
              </w:rPr>
              <w:t>Potable_water_gallon_per_cycle_ONES</w:t>
            </w:r>
          </w:p>
        </w:tc>
        <w:tc>
          <w:tcPr>
            <w:tcW w:w="1270" w:type="dxa"/>
            <w:shd w:val="clear" w:color="000000" w:fill="FFFFFF"/>
            <w:vAlign w:val="bottom"/>
          </w:tcPr>
          <w:p w14:paraId="33BFBDC1"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5DDF5361"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B8E87E7"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060096B1"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FA1BBBF"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5AAC781C"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29</w:t>
            </w:r>
          </w:p>
        </w:tc>
      </w:tr>
      <w:tr w:rsidR="004A2EFC" w:rsidRPr="00246EA6" w14:paraId="027967AE" w14:textId="77777777" w:rsidTr="002B777D">
        <w:trPr>
          <w:trHeight w:val="350"/>
          <w:jc w:val="center"/>
        </w:trPr>
        <w:tc>
          <w:tcPr>
            <w:tcW w:w="3487" w:type="dxa"/>
            <w:shd w:val="clear" w:color="000000" w:fill="FFFFFF"/>
          </w:tcPr>
          <w:p w14:paraId="07BAE53D" w14:textId="77777777" w:rsidR="004A2EFC" w:rsidRPr="00246EA6" w:rsidRDefault="004A2EFC" w:rsidP="00212C04">
            <w:pPr>
              <w:rPr>
                <w:rFonts w:ascii="Arial" w:hAnsi="Arial" w:cs="Arial"/>
                <w:sz w:val="16"/>
                <w:szCs w:val="16"/>
              </w:rPr>
            </w:pPr>
            <w:r w:rsidRPr="00246EA6">
              <w:rPr>
                <w:rFonts w:ascii="Arial" w:hAnsi="Arial" w:cs="Arial"/>
                <w:sz w:val="16"/>
                <w:szCs w:val="16"/>
              </w:rPr>
              <w:t>Potable_water_gallon_per_cycle_Thousands</w:t>
            </w:r>
          </w:p>
        </w:tc>
        <w:tc>
          <w:tcPr>
            <w:tcW w:w="1270" w:type="dxa"/>
            <w:shd w:val="clear" w:color="000000" w:fill="FFFFFF"/>
            <w:vAlign w:val="bottom"/>
          </w:tcPr>
          <w:p w14:paraId="27F8FFB9"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6771648"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19E72DD"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6A976A7"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E39D3F1"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5B846DE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30</w:t>
            </w:r>
          </w:p>
        </w:tc>
      </w:tr>
      <w:tr w:rsidR="004A2EFC" w:rsidRPr="00246EA6" w14:paraId="24C7DACC" w14:textId="77777777" w:rsidTr="002B777D">
        <w:trPr>
          <w:trHeight w:val="390"/>
          <w:jc w:val="center"/>
        </w:trPr>
        <w:tc>
          <w:tcPr>
            <w:tcW w:w="3487" w:type="dxa"/>
            <w:shd w:val="clear" w:color="auto" w:fill="FFFFFF"/>
          </w:tcPr>
          <w:p w14:paraId="068B1E22" w14:textId="77777777" w:rsidR="004A2EFC" w:rsidRPr="00246EA6" w:rsidRDefault="004A2EFC" w:rsidP="00212C04">
            <w:pPr>
              <w:rPr>
                <w:rFonts w:ascii="Arial" w:hAnsi="Arial" w:cs="Arial"/>
                <w:sz w:val="16"/>
                <w:szCs w:val="16"/>
              </w:rPr>
            </w:pPr>
            <w:r w:rsidRPr="00246EA6">
              <w:rPr>
                <w:rFonts w:ascii="Arial" w:hAnsi="Arial" w:cs="Arial"/>
                <w:sz w:val="16"/>
                <w:szCs w:val="16"/>
              </w:rPr>
              <w:t>Lifetime_runtime High Byte</w:t>
            </w:r>
            <w:r w:rsidRPr="00246EA6">
              <w:rPr>
                <w:rFonts w:ascii="Arial" w:hAnsi="Arial" w:cs="Arial"/>
                <w:sz w:val="16"/>
                <w:szCs w:val="16"/>
              </w:rPr>
              <w:br/>
            </w:r>
            <w:r w:rsidRPr="00246EA6">
              <w:rPr>
                <w:rFonts w:ascii="Arial" w:hAnsi="Arial" w:cs="Arial"/>
                <w:sz w:val="12"/>
                <w:szCs w:val="12"/>
              </w:rPr>
              <w:t>(Resetable thu Lifetime data Reset register)</w:t>
            </w:r>
          </w:p>
        </w:tc>
        <w:tc>
          <w:tcPr>
            <w:tcW w:w="1270" w:type="dxa"/>
            <w:shd w:val="clear" w:color="000000" w:fill="FFFFFF"/>
            <w:vAlign w:val="bottom"/>
          </w:tcPr>
          <w:p w14:paraId="220FC05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5153A197"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106B0B71"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75A2A74B"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BF8DFC1"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15ACE487"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31</w:t>
            </w:r>
          </w:p>
        </w:tc>
      </w:tr>
      <w:tr w:rsidR="004A2EFC" w:rsidRPr="00246EA6" w14:paraId="0928FC5A" w14:textId="77777777" w:rsidTr="002B777D">
        <w:trPr>
          <w:trHeight w:val="404"/>
          <w:jc w:val="center"/>
        </w:trPr>
        <w:tc>
          <w:tcPr>
            <w:tcW w:w="3487" w:type="dxa"/>
            <w:shd w:val="clear" w:color="auto" w:fill="FFFFFF"/>
          </w:tcPr>
          <w:p w14:paraId="22219017" w14:textId="77777777" w:rsidR="004A2EFC" w:rsidRPr="00246EA6" w:rsidRDefault="004A2EFC" w:rsidP="00212C04">
            <w:pPr>
              <w:rPr>
                <w:rFonts w:ascii="Arial" w:hAnsi="Arial" w:cs="Arial"/>
                <w:sz w:val="16"/>
                <w:szCs w:val="16"/>
              </w:rPr>
            </w:pPr>
            <w:r w:rsidRPr="00246EA6">
              <w:rPr>
                <w:rFonts w:ascii="Arial" w:hAnsi="Arial" w:cs="Arial"/>
                <w:sz w:val="16"/>
                <w:szCs w:val="16"/>
              </w:rPr>
              <w:t>Lifetime_run</w:t>
            </w:r>
            <w:r>
              <w:rPr>
                <w:rFonts w:ascii="Arial" w:hAnsi="Arial" w:cs="Arial"/>
                <w:sz w:val="16"/>
                <w:szCs w:val="16"/>
              </w:rPr>
              <w:t>time Low Byte</w:t>
            </w:r>
            <w:r>
              <w:rPr>
                <w:rFonts w:ascii="Arial" w:hAnsi="Arial" w:cs="Arial"/>
                <w:sz w:val="16"/>
                <w:szCs w:val="16"/>
              </w:rPr>
              <w:br/>
              <w:t>(Ressetable thru Life</w:t>
            </w:r>
            <w:r w:rsidRPr="00246EA6">
              <w:rPr>
                <w:rFonts w:ascii="Arial" w:hAnsi="Arial" w:cs="Arial"/>
                <w:sz w:val="16"/>
                <w:szCs w:val="16"/>
              </w:rPr>
              <w:t>time data Reset register)</w:t>
            </w:r>
          </w:p>
        </w:tc>
        <w:tc>
          <w:tcPr>
            <w:tcW w:w="1270" w:type="dxa"/>
            <w:shd w:val="clear" w:color="000000" w:fill="FFFFFF"/>
            <w:vAlign w:val="bottom"/>
          </w:tcPr>
          <w:p w14:paraId="7CA17CDF"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5A4071E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755E33D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9F763D2"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62BD496D"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12B6C82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32</w:t>
            </w:r>
          </w:p>
        </w:tc>
      </w:tr>
      <w:tr w:rsidR="004A2EFC" w:rsidRPr="00246EA6" w14:paraId="2B62509A" w14:textId="77777777" w:rsidTr="002B777D">
        <w:trPr>
          <w:trHeight w:val="390"/>
          <w:jc w:val="center"/>
        </w:trPr>
        <w:tc>
          <w:tcPr>
            <w:tcW w:w="3487" w:type="dxa"/>
            <w:shd w:val="clear" w:color="auto" w:fill="FFFFFF"/>
          </w:tcPr>
          <w:p w14:paraId="0465B20F" w14:textId="77777777" w:rsidR="004A2EFC" w:rsidRPr="00246EA6" w:rsidRDefault="004A2EFC" w:rsidP="00212C04">
            <w:pPr>
              <w:rPr>
                <w:rFonts w:ascii="Arial" w:hAnsi="Arial" w:cs="Arial"/>
                <w:sz w:val="16"/>
                <w:szCs w:val="16"/>
              </w:rPr>
            </w:pPr>
            <w:r w:rsidRPr="00246EA6">
              <w:rPr>
                <w:rFonts w:ascii="Arial" w:hAnsi="Arial" w:cs="Arial"/>
                <w:sz w:val="16"/>
                <w:szCs w:val="16"/>
              </w:rPr>
              <w:t>Lifetime_cycle Count High Byte</w:t>
            </w:r>
            <w:r w:rsidRPr="00246EA6">
              <w:rPr>
                <w:rFonts w:ascii="Arial" w:hAnsi="Arial" w:cs="Arial"/>
                <w:sz w:val="16"/>
                <w:szCs w:val="16"/>
              </w:rPr>
              <w:br/>
            </w:r>
            <w:r w:rsidRPr="00246EA6">
              <w:rPr>
                <w:rFonts w:ascii="Arial" w:hAnsi="Arial" w:cs="Arial"/>
                <w:sz w:val="12"/>
                <w:szCs w:val="12"/>
              </w:rPr>
              <w:t>(Resetable thu Lifetime data Reset register)</w:t>
            </w:r>
          </w:p>
        </w:tc>
        <w:tc>
          <w:tcPr>
            <w:tcW w:w="1270" w:type="dxa"/>
            <w:shd w:val="clear" w:color="000000" w:fill="FFFFFF"/>
            <w:vAlign w:val="bottom"/>
          </w:tcPr>
          <w:p w14:paraId="4C6CA71D"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7F53F02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231FD16"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2C70FE1"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9B9113E"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1BD73D9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33</w:t>
            </w:r>
          </w:p>
        </w:tc>
      </w:tr>
      <w:tr w:rsidR="004A2EFC" w:rsidRPr="00246EA6" w14:paraId="5DA46993" w14:textId="77777777" w:rsidTr="002B777D">
        <w:trPr>
          <w:trHeight w:val="390"/>
          <w:jc w:val="center"/>
        </w:trPr>
        <w:tc>
          <w:tcPr>
            <w:tcW w:w="3487" w:type="dxa"/>
            <w:shd w:val="clear" w:color="auto" w:fill="FFFFFF"/>
          </w:tcPr>
          <w:p w14:paraId="75BAE4C1" w14:textId="77777777" w:rsidR="004A2EFC" w:rsidRPr="00246EA6" w:rsidRDefault="004A2EFC" w:rsidP="00212C04">
            <w:pPr>
              <w:rPr>
                <w:rFonts w:ascii="Arial" w:hAnsi="Arial" w:cs="Arial"/>
                <w:sz w:val="16"/>
                <w:szCs w:val="16"/>
              </w:rPr>
            </w:pPr>
            <w:r w:rsidRPr="00246EA6">
              <w:rPr>
                <w:rFonts w:ascii="Arial" w:hAnsi="Arial" w:cs="Arial"/>
                <w:sz w:val="16"/>
                <w:szCs w:val="16"/>
              </w:rPr>
              <w:t>Lifetime_cycle Count Low Byte</w:t>
            </w:r>
            <w:r w:rsidRPr="00246EA6">
              <w:rPr>
                <w:rFonts w:ascii="Arial" w:hAnsi="Arial" w:cs="Arial"/>
                <w:sz w:val="16"/>
                <w:szCs w:val="16"/>
              </w:rPr>
              <w:br/>
            </w:r>
            <w:r w:rsidRPr="00246EA6">
              <w:rPr>
                <w:rFonts w:ascii="Arial" w:hAnsi="Arial" w:cs="Arial"/>
                <w:sz w:val="12"/>
                <w:szCs w:val="12"/>
              </w:rPr>
              <w:t>(Resetable thu Lifetime data Reset register)</w:t>
            </w:r>
          </w:p>
        </w:tc>
        <w:tc>
          <w:tcPr>
            <w:tcW w:w="1270" w:type="dxa"/>
            <w:shd w:val="clear" w:color="000000" w:fill="FFFFFF"/>
            <w:vAlign w:val="bottom"/>
          </w:tcPr>
          <w:p w14:paraId="1DE6C4E3"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391C0D36"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43394C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49E0618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00B3956"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09A36D4A"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34</w:t>
            </w:r>
          </w:p>
        </w:tc>
      </w:tr>
      <w:tr w:rsidR="004A2EFC" w:rsidRPr="00246EA6" w14:paraId="1B5D6282" w14:textId="77777777" w:rsidTr="002B777D">
        <w:trPr>
          <w:trHeight w:val="255"/>
          <w:jc w:val="center"/>
        </w:trPr>
        <w:tc>
          <w:tcPr>
            <w:tcW w:w="3487" w:type="dxa"/>
            <w:shd w:val="clear" w:color="000000" w:fill="FFFFFF"/>
          </w:tcPr>
          <w:p w14:paraId="0773275D" w14:textId="77777777" w:rsidR="004A2EFC" w:rsidRPr="00246EA6" w:rsidRDefault="004A2EFC" w:rsidP="00212C04">
            <w:pPr>
              <w:rPr>
                <w:rFonts w:ascii="Arial" w:hAnsi="Arial" w:cs="Arial"/>
                <w:sz w:val="16"/>
                <w:szCs w:val="16"/>
              </w:rPr>
            </w:pPr>
            <w:r w:rsidRPr="00246EA6">
              <w:rPr>
                <w:rFonts w:ascii="Arial" w:hAnsi="Arial" w:cs="Arial"/>
                <w:sz w:val="16"/>
                <w:szCs w:val="16"/>
              </w:rPr>
              <w:t>Min_Freeze_min/ 24 hours</w:t>
            </w:r>
          </w:p>
        </w:tc>
        <w:tc>
          <w:tcPr>
            <w:tcW w:w="1270" w:type="dxa"/>
            <w:shd w:val="clear" w:color="000000" w:fill="FFFFFF"/>
            <w:vAlign w:val="bottom"/>
          </w:tcPr>
          <w:p w14:paraId="67B9D108"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5E950D3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17294470"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2533326A"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3821C90D"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032AC89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35</w:t>
            </w:r>
          </w:p>
        </w:tc>
      </w:tr>
      <w:tr w:rsidR="004A2EFC" w:rsidRPr="00246EA6" w14:paraId="2E7EBE82" w14:textId="77777777" w:rsidTr="002B777D">
        <w:trPr>
          <w:trHeight w:val="255"/>
          <w:jc w:val="center"/>
        </w:trPr>
        <w:tc>
          <w:tcPr>
            <w:tcW w:w="3487" w:type="dxa"/>
          </w:tcPr>
          <w:p w14:paraId="6898C40F" w14:textId="77777777" w:rsidR="004A2EFC" w:rsidRPr="00246EA6" w:rsidRDefault="004A2EFC" w:rsidP="00212C04">
            <w:pPr>
              <w:rPr>
                <w:rFonts w:ascii="Arial" w:hAnsi="Arial" w:cs="Arial"/>
                <w:sz w:val="16"/>
                <w:szCs w:val="16"/>
              </w:rPr>
            </w:pPr>
            <w:r w:rsidRPr="00246EA6">
              <w:rPr>
                <w:rFonts w:ascii="Arial" w:hAnsi="Arial" w:cs="Arial"/>
                <w:sz w:val="16"/>
                <w:szCs w:val="16"/>
              </w:rPr>
              <w:t>Max_Freeze_Min/ 24 hours</w:t>
            </w:r>
          </w:p>
        </w:tc>
        <w:tc>
          <w:tcPr>
            <w:tcW w:w="1270" w:type="dxa"/>
            <w:vAlign w:val="bottom"/>
          </w:tcPr>
          <w:p w14:paraId="47A6521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vAlign w:val="bottom"/>
          </w:tcPr>
          <w:p w14:paraId="52A7D947"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vAlign w:val="bottom"/>
          </w:tcPr>
          <w:p w14:paraId="0C4756FB"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vAlign w:val="bottom"/>
          </w:tcPr>
          <w:p w14:paraId="27E09B06"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vAlign w:val="bottom"/>
          </w:tcPr>
          <w:p w14:paraId="6EA805BA"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3EF09486"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36</w:t>
            </w:r>
          </w:p>
        </w:tc>
      </w:tr>
      <w:tr w:rsidR="004A2EFC" w:rsidRPr="00246EA6" w14:paraId="77A5E1B8" w14:textId="77777777" w:rsidTr="002B777D">
        <w:trPr>
          <w:trHeight w:val="255"/>
          <w:jc w:val="center"/>
        </w:trPr>
        <w:tc>
          <w:tcPr>
            <w:tcW w:w="3487" w:type="dxa"/>
          </w:tcPr>
          <w:p w14:paraId="4F5F554C" w14:textId="77777777" w:rsidR="004A2EFC" w:rsidRPr="00246EA6" w:rsidRDefault="004A2EFC" w:rsidP="00212C04">
            <w:pPr>
              <w:rPr>
                <w:rFonts w:ascii="Arial" w:hAnsi="Arial" w:cs="Arial"/>
                <w:sz w:val="16"/>
                <w:szCs w:val="16"/>
              </w:rPr>
            </w:pPr>
            <w:r w:rsidRPr="00246EA6">
              <w:rPr>
                <w:rFonts w:ascii="Arial" w:hAnsi="Arial" w:cs="Arial"/>
                <w:sz w:val="16"/>
                <w:szCs w:val="16"/>
              </w:rPr>
              <w:t>Average_Freeze/ 24 hours</w:t>
            </w:r>
          </w:p>
        </w:tc>
        <w:tc>
          <w:tcPr>
            <w:tcW w:w="1270" w:type="dxa"/>
            <w:vAlign w:val="bottom"/>
          </w:tcPr>
          <w:p w14:paraId="175816CF"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vAlign w:val="bottom"/>
          </w:tcPr>
          <w:p w14:paraId="296FC0A4"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vAlign w:val="bottom"/>
          </w:tcPr>
          <w:p w14:paraId="3F3E2B52"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vAlign w:val="bottom"/>
          </w:tcPr>
          <w:p w14:paraId="4F10B72A"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vAlign w:val="bottom"/>
          </w:tcPr>
          <w:p w14:paraId="4F4F9FF2"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3CB7F10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37</w:t>
            </w:r>
          </w:p>
        </w:tc>
      </w:tr>
      <w:tr w:rsidR="004A2EFC" w:rsidRPr="00246EA6" w14:paraId="0EE15E43" w14:textId="77777777" w:rsidTr="002B777D">
        <w:trPr>
          <w:trHeight w:val="255"/>
          <w:jc w:val="center"/>
        </w:trPr>
        <w:tc>
          <w:tcPr>
            <w:tcW w:w="3487" w:type="dxa"/>
          </w:tcPr>
          <w:p w14:paraId="31D143AF" w14:textId="77777777" w:rsidR="004A2EFC" w:rsidRPr="00246EA6" w:rsidRDefault="004A2EFC" w:rsidP="00212C04">
            <w:pPr>
              <w:rPr>
                <w:rFonts w:ascii="Arial" w:hAnsi="Arial" w:cs="Arial"/>
                <w:sz w:val="16"/>
                <w:szCs w:val="16"/>
              </w:rPr>
            </w:pPr>
            <w:r w:rsidRPr="00246EA6">
              <w:rPr>
                <w:rFonts w:ascii="Arial" w:hAnsi="Arial" w:cs="Arial"/>
                <w:sz w:val="16"/>
                <w:szCs w:val="16"/>
              </w:rPr>
              <w:t>Min_Harvest_Min/ 24 hours</w:t>
            </w:r>
          </w:p>
        </w:tc>
        <w:tc>
          <w:tcPr>
            <w:tcW w:w="1270" w:type="dxa"/>
            <w:vAlign w:val="bottom"/>
          </w:tcPr>
          <w:p w14:paraId="441E638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vAlign w:val="bottom"/>
          </w:tcPr>
          <w:p w14:paraId="5CDCC214"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vAlign w:val="bottom"/>
          </w:tcPr>
          <w:p w14:paraId="1C0E4E29"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vAlign w:val="bottom"/>
          </w:tcPr>
          <w:p w14:paraId="6BD94D03"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vAlign w:val="bottom"/>
          </w:tcPr>
          <w:p w14:paraId="0A6C6F4B"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7CF645D1"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38</w:t>
            </w:r>
          </w:p>
        </w:tc>
      </w:tr>
      <w:tr w:rsidR="004A2EFC" w:rsidRPr="00246EA6" w14:paraId="68DADB20" w14:textId="77777777" w:rsidTr="002B777D">
        <w:trPr>
          <w:trHeight w:val="255"/>
          <w:jc w:val="center"/>
        </w:trPr>
        <w:tc>
          <w:tcPr>
            <w:tcW w:w="3487" w:type="dxa"/>
          </w:tcPr>
          <w:p w14:paraId="76E9E337" w14:textId="77777777" w:rsidR="004A2EFC" w:rsidRPr="00246EA6" w:rsidRDefault="004A2EFC" w:rsidP="00212C04">
            <w:pPr>
              <w:rPr>
                <w:rFonts w:ascii="Arial" w:hAnsi="Arial" w:cs="Arial"/>
                <w:sz w:val="16"/>
                <w:szCs w:val="16"/>
              </w:rPr>
            </w:pPr>
            <w:r w:rsidRPr="00246EA6">
              <w:rPr>
                <w:rFonts w:ascii="Arial" w:hAnsi="Arial" w:cs="Arial"/>
                <w:sz w:val="16"/>
                <w:szCs w:val="16"/>
              </w:rPr>
              <w:t>Max_Harvest_Min/ 24 hours</w:t>
            </w:r>
          </w:p>
        </w:tc>
        <w:tc>
          <w:tcPr>
            <w:tcW w:w="1270" w:type="dxa"/>
            <w:vAlign w:val="bottom"/>
          </w:tcPr>
          <w:p w14:paraId="05BE9BA3"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vAlign w:val="bottom"/>
          </w:tcPr>
          <w:p w14:paraId="7C6569F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vAlign w:val="bottom"/>
          </w:tcPr>
          <w:p w14:paraId="59A034CD"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vAlign w:val="bottom"/>
          </w:tcPr>
          <w:p w14:paraId="72167C4E"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vAlign w:val="bottom"/>
          </w:tcPr>
          <w:p w14:paraId="63ABA26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4A819917"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39</w:t>
            </w:r>
          </w:p>
        </w:tc>
      </w:tr>
      <w:tr w:rsidR="004A2EFC" w:rsidRPr="00246EA6" w14:paraId="30B1DF3F" w14:textId="77777777" w:rsidTr="002B777D">
        <w:trPr>
          <w:trHeight w:val="255"/>
          <w:jc w:val="center"/>
        </w:trPr>
        <w:tc>
          <w:tcPr>
            <w:tcW w:w="3487" w:type="dxa"/>
            <w:shd w:val="clear" w:color="000000" w:fill="FFFFFF"/>
          </w:tcPr>
          <w:p w14:paraId="2F153750" w14:textId="77777777" w:rsidR="004A2EFC" w:rsidRPr="00246EA6" w:rsidRDefault="004A2EFC" w:rsidP="00212C04">
            <w:pPr>
              <w:rPr>
                <w:rFonts w:ascii="Arial" w:hAnsi="Arial" w:cs="Arial"/>
                <w:sz w:val="16"/>
                <w:szCs w:val="16"/>
              </w:rPr>
            </w:pPr>
            <w:r w:rsidRPr="00246EA6">
              <w:rPr>
                <w:rFonts w:ascii="Arial" w:hAnsi="Arial" w:cs="Arial"/>
                <w:sz w:val="16"/>
                <w:szCs w:val="16"/>
              </w:rPr>
              <w:t>Average_Harvest/24 hours</w:t>
            </w:r>
          </w:p>
        </w:tc>
        <w:tc>
          <w:tcPr>
            <w:tcW w:w="1270" w:type="dxa"/>
            <w:vAlign w:val="bottom"/>
          </w:tcPr>
          <w:p w14:paraId="5BF7C5F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vAlign w:val="bottom"/>
          </w:tcPr>
          <w:p w14:paraId="4B735127"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vAlign w:val="bottom"/>
          </w:tcPr>
          <w:p w14:paraId="21FD21A2"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vAlign w:val="bottom"/>
          </w:tcPr>
          <w:p w14:paraId="06FFFCE0"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vAlign w:val="bottom"/>
          </w:tcPr>
          <w:p w14:paraId="2594D99F"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5A6D5DBC"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40</w:t>
            </w:r>
          </w:p>
        </w:tc>
      </w:tr>
      <w:tr w:rsidR="004A2EFC" w:rsidRPr="00246EA6" w14:paraId="4AD39B6F" w14:textId="77777777" w:rsidTr="002B777D">
        <w:trPr>
          <w:trHeight w:val="255"/>
          <w:jc w:val="center"/>
        </w:trPr>
        <w:tc>
          <w:tcPr>
            <w:tcW w:w="3487" w:type="dxa"/>
            <w:vAlign w:val="bottom"/>
          </w:tcPr>
          <w:p w14:paraId="32CE4795" w14:textId="77777777" w:rsidR="004A2EFC" w:rsidRPr="00246EA6" w:rsidRDefault="004A2EFC" w:rsidP="00212C04">
            <w:pPr>
              <w:rPr>
                <w:rFonts w:ascii="Courier New" w:hAnsi="Courier New" w:cs="Courier New"/>
                <w:sz w:val="14"/>
                <w:szCs w:val="14"/>
              </w:rPr>
            </w:pPr>
            <w:r w:rsidRPr="00246EA6">
              <w:rPr>
                <w:rFonts w:ascii="Arial" w:hAnsi="Arial" w:cs="Arial"/>
                <w:sz w:val="16"/>
                <w:szCs w:val="16"/>
              </w:rPr>
              <w:t>HR_BIN_FULL_COUNT_24HOURS</w:t>
            </w:r>
          </w:p>
        </w:tc>
        <w:tc>
          <w:tcPr>
            <w:tcW w:w="1270" w:type="dxa"/>
            <w:shd w:val="clear" w:color="000000" w:fill="FFFFFF"/>
            <w:vAlign w:val="bottom"/>
          </w:tcPr>
          <w:p w14:paraId="2E9CF4D9"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vAlign w:val="bottom"/>
          </w:tcPr>
          <w:p w14:paraId="5669FAE1"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3ACA5F9B"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00C29D4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vAlign w:val="bottom"/>
          </w:tcPr>
          <w:p w14:paraId="451913DF"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6E1C32BE"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41</w:t>
            </w:r>
          </w:p>
        </w:tc>
      </w:tr>
      <w:tr w:rsidR="004A2EFC" w:rsidRPr="00246EA6" w14:paraId="4346D56C" w14:textId="77777777" w:rsidTr="002B777D">
        <w:trPr>
          <w:trHeight w:val="255"/>
          <w:jc w:val="center"/>
        </w:trPr>
        <w:tc>
          <w:tcPr>
            <w:tcW w:w="3487" w:type="dxa"/>
            <w:shd w:val="clear" w:color="000000" w:fill="FFFFFF"/>
          </w:tcPr>
          <w:p w14:paraId="32FEC745" w14:textId="77777777" w:rsidR="004A2EFC" w:rsidRPr="00246EA6" w:rsidRDefault="004A2EFC" w:rsidP="00212C04">
            <w:pPr>
              <w:rPr>
                <w:rFonts w:ascii="Arial" w:hAnsi="Arial" w:cs="Arial"/>
                <w:sz w:val="16"/>
                <w:szCs w:val="16"/>
              </w:rPr>
            </w:pPr>
            <w:r w:rsidRPr="00246EA6">
              <w:rPr>
                <w:rFonts w:ascii="Arial" w:hAnsi="Arial" w:cs="Arial"/>
                <w:sz w:val="16"/>
                <w:szCs w:val="16"/>
              </w:rPr>
              <w:t>Cycles_24hrs</w:t>
            </w:r>
          </w:p>
        </w:tc>
        <w:tc>
          <w:tcPr>
            <w:tcW w:w="1270" w:type="dxa"/>
            <w:shd w:val="clear" w:color="000000" w:fill="FFFFFF"/>
            <w:vAlign w:val="bottom"/>
          </w:tcPr>
          <w:p w14:paraId="732F62A7"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7BE89088"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23FDB8F4"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57AD32BE"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vAlign w:val="bottom"/>
          </w:tcPr>
          <w:p w14:paraId="2A80958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21F4B16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42</w:t>
            </w:r>
          </w:p>
        </w:tc>
      </w:tr>
      <w:tr w:rsidR="004A2EFC" w:rsidRPr="00246EA6" w14:paraId="4111AB80" w14:textId="77777777" w:rsidTr="002B777D">
        <w:trPr>
          <w:trHeight w:val="255"/>
          <w:jc w:val="center"/>
        </w:trPr>
        <w:tc>
          <w:tcPr>
            <w:tcW w:w="3487" w:type="dxa"/>
            <w:shd w:val="clear" w:color="000000" w:fill="FFFFFF"/>
          </w:tcPr>
          <w:p w14:paraId="0F7666A1" w14:textId="77777777" w:rsidR="004A2EFC" w:rsidRPr="00246EA6" w:rsidRDefault="004A2EFC" w:rsidP="00212C04">
            <w:pPr>
              <w:rPr>
                <w:rFonts w:ascii="Arial" w:hAnsi="Arial" w:cs="Arial"/>
                <w:sz w:val="16"/>
                <w:szCs w:val="16"/>
              </w:rPr>
            </w:pPr>
            <w:r w:rsidRPr="00246EA6">
              <w:rPr>
                <w:rFonts w:ascii="Arial" w:hAnsi="Arial" w:cs="Arial"/>
                <w:sz w:val="16"/>
                <w:szCs w:val="16"/>
              </w:rPr>
              <w:t>Ice_weight_24hrs</w:t>
            </w:r>
          </w:p>
        </w:tc>
        <w:tc>
          <w:tcPr>
            <w:tcW w:w="1270" w:type="dxa"/>
            <w:shd w:val="clear" w:color="000000" w:fill="FFFFFF"/>
            <w:vAlign w:val="bottom"/>
          </w:tcPr>
          <w:p w14:paraId="4C4BF286"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8A3D5D3"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604EBCA4"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47A7DA3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vAlign w:val="bottom"/>
          </w:tcPr>
          <w:p w14:paraId="0D6C16E7"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06B74D00"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43</w:t>
            </w:r>
          </w:p>
        </w:tc>
      </w:tr>
      <w:tr w:rsidR="004A2EFC" w:rsidRPr="00246EA6" w14:paraId="4A025926" w14:textId="77777777" w:rsidTr="002B777D">
        <w:trPr>
          <w:trHeight w:val="255"/>
          <w:jc w:val="center"/>
        </w:trPr>
        <w:tc>
          <w:tcPr>
            <w:tcW w:w="3487" w:type="dxa"/>
            <w:shd w:val="clear" w:color="000000" w:fill="FFFFFF"/>
          </w:tcPr>
          <w:p w14:paraId="5DED37AC" w14:textId="77777777" w:rsidR="004A2EFC" w:rsidRPr="00246EA6" w:rsidRDefault="004A2EFC" w:rsidP="00212C04">
            <w:pPr>
              <w:rPr>
                <w:rFonts w:ascii="Arial" w:hAnsi="Arial" w:cs="Arial"/>
                <w:sz w:val="16"/>
                <w:szCs w:val="16"/>
              </w:rPr>
            </w:pPr>
            <w:r w:rsidRPr="00246EA6">
              <w:rPr>
                <w:rFonts w:ascii="Arial" w:hAnsi="Arial" w:cs="Arial"/>
                <w:sz w:val="16"/>
                <w:szCs w:val="16"/>
              </w:rPr>
              <w:t>Water_use</w:t>
            </w:r>
          </w:p>
        </w:tc>
        <w:tc>
          <w:tcPr>
            <w:tcW w:w="1270" w:type="dxa"/>
            <w:shd w:val="clear" w:color="000000" w:fill="FFFFFF"/>
            <w:vAlign w:val="bottom"/>
          </w:tcPr>
          <w:p w14:paraId="707DAA1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FF2D759"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423C4494"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D1FB40A"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vAlign w:val="bottom"/>
          </w:tcPr>
          <w:p w14:paraId="644AA80A"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1F1D819E"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44</w:t>
            </w:r>
          </w:p>
        </w:tc>
      </w:tr>
      <w:tr w:rsidR="004A2EFC" w:rsidRPr="00246EA6" w14:paraId="249F6CB6" w14:textId="77777777" w:rsidTr="002B777D">
        <w:trPr>
          <w:trHeight w:val="255"/>
          <w:jc w:val="center"/>
        </w:trPr>
        <w:tc>
          <w:tcPr>
            <w:tcW w:w="3487" w:type="dxa"/>
            <w:shd w:val="clear" w:color="000000" w:fill="FFFFFF"/>
          </w:tcPr>
          <w:p w14:paraId="5722DCF9" w14:textId="77777777" w:rsidR="004A2EFC" w:rsidRPr="00246EA6" w:rsidRDefault="004A2EFC" w:rsidP="00212C04">
            <w:pPr>
              <w:rPr>
                <w:rFonts w:ascii="Arial" w:hAnsi="Arial" w:cs="Arial"/>
                <w:sz w:val="16"/>
                <w:szCs w:val="16"/>
              </w:rPr>
            </w:pPr>
            <w:r w:rsidRPr="00246EA6">
              <w:rPr>
                <w:rFonts w:ascii="Arial" w:hAnsi="Arial" w:cs="Arial"/>
                <w:sz w:val="16"/>
                <w:szCs w:val="16"/>
              </w:rPr>
              <w:t>Min_T1_temp_24hrs</w:t>
            </w:r>
          </w:p>
        </w:tc>
        <w:tc>
          <w:tcPr>
            <w:tcW w:w="1270" w:type="dxa"/>
            <w:shd w:val="clear" w:color="000000" w:fill="FFFFFF"/>
            <w:vAlign w:val="bottom"/>
          </w:tcPr>
          <w:p w14:paraId="6F8411F3"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38B17AC8"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0BC02CE4"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686DF52"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vAlign w:val="bottom"/>
          </w:tcPr>
          <w:p w14:paraId="5F324B57"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278140CB"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45</w:t>
            </w:r>
          </w:p>
        </w:tc>
      </w:tr>
      <w:tr w:rsidR="004A2EFC" w:rsidRPr="00246EA6" w14:paraId="11C052E2" w14:textId="77777777" w:rsidTr="002B777D">
        <w:trPr>
          <w:trHeight w:val="255"/>
          <w:jc w:val="center"/>
        </w:trPr>
        <w:tc>
          <w:tcPr>
            <w:tcW w:w="3487" w:type="dxa"/>
            <w:shd w:val="clear" w:color="000000" w:fill="FFFFFF"/>
          </w:tcPr>
          <w:p w14:paraId="131A481A" w14:textId="77777777" w:rsidR="004A2EFC" w:rsidRPr="00246EA6" w:rsidRDefault="004A2EFC" w:rsidP="00212C04">
            <w:pPr>
              <w:rPr>
                <w:rFonts w:ascii="Arial" w:hAnsi="Arial" w:cs="Arial"/>
                <w:sz w:val="16"/>
                <w:szCs w:val="16"/>
              </w:rPr>
            </w:pPr>
            <w:r w:rsidRPr="00246EA6">
              <w:rPr>
                <w:rFonts w:ascii="Arial" w:hAnsi="Arial" w:cs="Arial"/>
                <w:sz w:val="16"/>
                <w:szCs w:val="16"/>
              </w:rPr>
              <w:t>Max_T1_temp_24hr</w:t>
            </w:r>
          </w:p>
        </w:tc>
        <w:tc>
          <w:tcPr>
            <w:tcW w:w="1270" w:type="dxa"/>
            <w:shd w:val="clear" w:color="000000" w:fill="FFFFFF"/>
            <w:vAlign w:val="bottom"/>
          </w:tcPr>
          <w:p w14:paraId="724CD9F2"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9520437"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2A7869A7"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87A03EE"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vAlign w:val="bottom"/>
          </w:tcPr>
          <w:p w14:paraId="2BF5C09E"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0DEB2A3E"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46</w:t>
            </w:r>
          </w:p>
        </w:tc>
      </w:tr>
      <w:tr w:rsidR="004A2EFC" w:rsidRPr="00246EA6" w14:paraId="6C2FD19D" w14:textId="77777777" w:rsidTr="002B777D">
        <w:trPr>
          <w:trHeight w:val="255"/>
          <w:jc w:val="center"/>
        </w:trPr>
        <w:tc>
          <w:tcPr>
            <w:tcW w:w="3487" w:type="dxa"/>
            <w:shd w:val="clear" w:color="000000" w:fill="FFFFFF"/>
          </w:tcPr>
          <w:p w14:paraId="1A387116" w14:textId="77777777" w:rsidR="004A2EFC" w:rsidRPr="00246EA6" w:rsidRDefault="004A2EFC" w:rsidP="00212C04">
            <w:pPr>
              <w:rPr>
                <w:rFonts w:ascii="Arial" w:hAnsi="Arial" w:cs="Arial"/>
                <w:sz w:val="16"/>
                <w:szCs w:val="16"/>
              </w:rPr>
            </w:pPr>
            <w:r w:rsidRPr="00246EA6">
              <w:rPr>
                <w:rFonts w:ascii="Arial" w:hAnsi="Arial" w:cs="Arial"/>
                <w:sz w:val="16"/>
                <w:szCs w:val="16"/>
              </w:rPr>
              <w:t>Min_T2_temp_24hr</w:t>
            </w:r>
          </w:p>
        </w:tc>
        <w:tc>
          <w:tcPr>
            <w:tcW w:w="1270" w:type="dxa"/>
            <w:shd w:val="clear" w:color="000000" w:fill="FFFFFF"/>
            <w:vAlign w:val="bottom"/>
          </w:tcPr>
          <w:p w14:paraId="02570953"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600D6EB2"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7E5C8FAF"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4001286E"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vAlign w:val="bottom"/>
          </w:tcPr>
          <w:p w14:paraId="0778E78B"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4457825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47</w:t>
            </w:r>
          </w:p>
        </w:tc>
      </w:tr>
      <w:tr w:rsidR="004A2EFC" w:rsidRPr="00246EA6" w14:paraId="3C25B12B" w14:textId="77777777" w:rsidTr="002B777D">
        <w:trPr>
          <w:trHeight w:val="255"/>
          <w:jc w:val="center"/>
        </w:trPr>
        <w:tc>
          <w:tcPr>
            <w:tcW w:w="3487" w:type="dxa"/>
            <w:shd w:val="clear" w:color="000000" w:fill="FFFFFF"/>
          </w:tcPr>
          <w:p w14:paraId="018972F8" w14:textId="77777777" w:rsidR="004A2EFC" w:rsidRPr="00246EA6" w:rsidRDefault="004A2EFC" w:rsidP="00212C04">
            <w:pPr>
              <w:rPr>
                <w:rFonts w:ascii="Arial" w:hAnsi="Arial" w:cs="Arial"/>
                <w:sz w:val="16"/>
                <w:szCs w:val="16"/>
              </w:rPr>
            </w:pPr>
            <w:r w:rsidRPr="00246EA6">
              <w:rPr>
                <w:rFonts w:ascii="Arial" w:hAnsi="Arial" w:cs="Arial"/>
                <w:sz w:val="16"/>
                <w:szCs w:val="16"/>
              </w:rPr>
              <w:t>Max_T2_temp_24hrs</w:t>
            </w:r>
          </w:p>
        </w:tc>
        <w:tc>
          <w:tcPr>
            <w:tcW w:w="1270" w:type="dxa"/>
            <w:shd w:val="clear" w:color="000000" w:fill="FFFFFF"/>
            <w:vAlign w:val="bottom"/>
          </w:tcPr>
          <w:p w14:paraId="110C3C2F"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D6D915F"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0F6EB4A1"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25144EC8"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vAlign w:val="bottom"/>
          </w:tcPr>
          <w:p w14:paraId="171F1907"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1F0FCC8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48</w:t>
            </w:r>
          </w:p>
        </w:tc>
      </w:tr>
      <w:tr w:rsidR="004A2EFC" w:rsidRPr="00246EA6" w14:paraId="521431F9" w14:textId="77777777" w:rsidTr="002B777D">
        <w:trPr>
          <w:trHeight w:val="255"/>
          <w:jc w:val="center"/>
        </w:trPr>
        <w:tc>
          <w:tcPr>
            <w:tcW w:w="3487" w:type="dxa"/>
            <w:shd w:val="clear" w:color="000000" w:fill="FFFFFF"/>
          </w:tcPr>
          <w:p w14:paraId="0D0A8C36" w14:textId="77777777" w:rsidR="004A2EFC" w:rsidRPr="00246EA6" w:rsidRDefault="004A2EFC" w:rsidP="00212C04">
            <w:pPr>
              <w:rPr>
                <w:rFonts w:ascii="Arial" w:hAnsi="Arial" w:cs="Arial"/>
                <w:sz w:val="16"/>
                <w:szCs w:val="16"/>
              </w:rPr>
            </w:pPr>
            <w:r w:rsidRPr="00246EA6">
              <w:rPr>
                <w:rFonts w:ascii="Arial" w:hAnsi="Arial" w:cs="Arial"/>
                <w:sz w:val="16"/>
                <w:szCs w:val="16"/>
              </w:rPr>
              <w:t>Min_T3_temp_24hrs</w:t>
            </w:r>
          </w:p>
        </w:tc>
        <w:tc>
          <w:tcPr>
            <w:tcW w:w="1270" w:type="dxa"/>
            <w:shd w:val="clear" w:color="000000" w:fill="FFFFFF"/>
            <w:vAlign w:val="bottom"/>
          </w:tcPr>
          <w:p w14:paraId="68B1BDA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5C54E78"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7D5FF7C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5B28C1A"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vAlign w:val="bottom"/>
          </w:tcPr>
          <w:p w14:paraId="0DB59B70"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0B18D0F0"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49</w:t>
            </w:r>
          </w:p>
        </w:tc>
      </w:tr>
      <w:tr w:rsidR="004A2EFC" w:rsidRPr="00246EA6" w14:paraId="57AB3BB2" w14:textId="77777777" w:rsidTr="002B777D">
        <w:trPr>
          <w:trHeight w:val="255"/>
          <w:jc w:val="center"/>
        </w:trPr>
        <w:tc>
          <w:tcPr>
            <w:tcW w:w="3487" w:type="dxa"/>
            <w:shd w:val="clear" w:color="000000" w:fill="FFFFFF"/>
          </w:tcPr>
          <w:p w14:paraId="6BCDEC6E" w14:textId="77777777" w:rsidR="004A2EFC" w:rsidRPr="00246EA6" w:rsidRDefault="004A2EFC" w:rsidP="00212C04">
            <w:pPr>
              <w:rPr>
                <w:rFonts w:ascii="Arial" w:hAnsi="Arial" w:cs="Arial"/>
                <w:sz w:val="16"/>
                <w:szCs w:val="16"/>
              </w:rPr>
            </w:pPr>
            <w:r w:rsidRPr="00246EA6">
              <w:rPr>
                <w:rFonts w:ascii="Arial" w:hAnsi="Arial" w:cs="Arial"/>
                <w:sz w:val="16"/>
                <w:szCs w:val="16"/>
              </w:rPr>
              <w:t>Max_T3_temp_24hrs</w:t>
            </w:r>
          </w:p>
        </w:tc>
        <w:tc>
          <w:tcPr>
            <w:tcW w:w="1270" w:type="dxa"/>
            <w:shd w:val="clear" w:color="000000" w:fill="FFFFFF"/>
            <w:vAlign w:val="bottom"/>
          </w:tcPr>
          <w:p w14:paraId="55F42308"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1F0D97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5FD3E28D"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5EA73521"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vAlign w:val="bottom"/>
          </w:tcPr>
          <w:p w14:paraId="4FAE2122"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6639EFA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50</w:t>
            </w:r>
          </w:p>
        </w:tc>
      </w:tr>
      <w:tr w:rsidR="004A2EFC" w:rsidRPr="00246EA6" w14:paraId="6A74C231" w14:textId="77777777" w:rsidTr="002B777D">
        <w:trPr>
          <w:trHeight w:val="255"/>
          <w:jc w:val="center"/>
        </w:trPr>
        <w:tc>
          <w:tcPr>
            <w:tcW w:w="3487" w:type="dxa"/>
            <w:shd w:val="clear" w:color="000000" w:fill="FFFFFF"/>
          </w:tcPr>
          <w:p w14:paraId="5F1E02B0" w14:textId="77777777" w:rsidR="004A2EFC" w:rsidRPr="00246EA6" w:rsidRDefault="004A2EFC" w:rsidP="00212C04">
            <w:pPr>
              <w:rPr>
                <w:rFonts w:ascii="Arial" w:hAnsi="Arial" w:cs="Arial"/>
                <w:sz w:val="16"/>
                <w:szCs w:val="16"/>
              </w:rPr>
            </w:pPr>
            <w:r w:rsidRPr="00246EA6">
              <w:rPr>
                <w:rFonts w:ascii="Arial" w:hAnsi="Arial" w:cs="Arial"/>
                <w:sz w:val="16"/>
                <w:szCs w:val="16"/>
              </w:rPr>
              <w:t>Min_T4_temp_24Hrs</w:t>
            </w:r>
          </w:p>
        </w:tc>
        <w:tc>
          <w:tcPr>
            <w:tcW w:w="1270" w:type="dxa"/>
            <w:shd w:val="clear" w:color="000000" w:fill="FFFFFF"/>
            <w:vAlign w:val="bottom"/>
          </w:tcPr>
          <w:p w14:paraId="1D5A10C7"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34258EB"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4359F2CF"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CC4B4F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vAlign w:val="bottom"/>
          </w:tcPr>
          <w:p w14:paraId="515EF8F7"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4381ED2D"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51</w:t>
            </w:r>
          </w:p>
        </w:tc>
      </w:tr>
      <w:tr w:rsidR="004A2EFC" w:rsidRPr="00246EA6" w14:paraId="61A22EF5" w14:textId="77777777" w:rsidTr="002B777D">
        <w:trPr>
          <w:trHeight w:val="255"/>
          <w:jc w:val="center"/>
        </w:trPr>
        <w:tc>
          <w:tcPr>
            <w:tcW w:w="3487" w:type="dxa"/>
            <w:shd w:val="clear" w:color="000000" w:fill="FFFFFF"/>
          </w:tcPr>
          <w:p w14:paraId="1C4AD2C1" w14:textId="77777777" w:rsidR="004A2EFC" w:rsidRPr="00246EA6" w:rsidRDefault="004A2EFC" w:rsidP="00212C04">
            <w:pPr>
              <w:rPr>
                <w:rFonts w:ascii="Arial" w:hAnsi="Arial" w:cs="Arial"/>
                <w:sz w:val="16"/>
                <w:szCs w:val="16"/>
              </w:rPr>
            </w:pPr>
            <w:r w:rsidRPr="00246EA6">
              <w:rPr>
                <w:rFonts w:ascii="Arial" w:hAnsi="Arial" w:cs="Arial"/>
                <w:sz w:val="16"/>
                <w:szCs w:val="16"/>
              </w:rPr>
              <w:t>Max_T4_temp_24hrs</w:t>
            </w:r>
          </w:p>
        </w:tc>
        <w:tc>
          <w:tcPr>
            <w:tcW w:w="1270" w:type="dxa"/>
            <w:shd w:val="clear" w:color="000000" w:fill="FFFFFF"/>
            <w:vAlign w:val="bottom"/>
          </w:tcPr>
          <w:p w14:paraId="7D8400B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C1D4F91"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1B823FB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ED37213"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vAlign w:val="bottom"/>
          </w:tcPr>
          <w:p w14:paraId="40CC22E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72632C2A"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52</w:t>
            </w:r>
          </w:p>
        </w:tc>
      </w:tr>
      <w:tr w:rsidR="004A2EFC" w:rsidRPr="00246EA6" w14:paraId="44C77D90" w14:textId="77777777" w:rsidTr="002B777D">
        <w:trPr>
          <w:trHeight w:val="255"/>
          <w:jc w:val="center"/>
        </w:trPr>
        <w:tc>
          <w:tcPr>
            <w:tcW w:w="3487" w:type="dxa"/>
            <w:shd w:val="clear" w:color="000000" w:fill="FFFFFF"/>
          </w:tcPr>
          <w:p w14:paraId="25F055D5" w14:textId="77777777" w:rsidR="004A2EFC" w:rsidRPr="00246EA6" w:rsidRDefault="004A2EFC" w:rsidP="00212C04">
            <w:pPr>
              <w:rPr>
                <w:rFonts w:ascii="Arial" w:hAnsi="Arial" w:cs="Arial"/>
                <w:sz w:val="16"/>
                <w:szCs w:val="16"/>
              </w:rPr>
            </w:pPr>
            <w:r w:rsidRPr="00246EA6">
              <w:rPr>
                <w:rFonts w:ascii="Arial" w:hAnsi="Arial" w:cs="Arial"/>
                <w:sz w:val="16"/>
                <w:szCs w:val="16"/>
              </w:rPr>
              <w:t>Min_Freeze_T1</w:t>
            </w:r>
          </w:p>
        </w:tc>
        <w:tc>
          <w:tcPr>
            <w:tcW w:w="1270" w:type="dxa"/>
            <w:shd w:val="clear" w:color="000000" w:fill="FFFFFF"/>
            <w:vAlign w:val="bottom"/>
          </w:tcPr>
          <w:p w14:paraId="10198447"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3DF45E9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62DE065F"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7AA74ED6"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F887042"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30479262"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53</w:t>
            </w:r>
          </w:p>
        </w:tc>
      </w:tr>
      <w:tr w:rsidR="004A2EFC" w:rsidRPr="00246EA6" w14:paraId="3B4B9965" w14:textId="77777777" w:rsidTr="002B777D">
        <w:trPr>
          <w:trHeight w:val="255"/>
          <w:jc w:val="center"/>
        </w:trPr>
        <w:tc>
          <w:tcPr>
            <w:tcW w:w="3487" w:type="dxa"/>
            <w:shd w:val="clear" w:color="000000" w:fill="FFFFFF"/>
          </w:tcPr>
          <w:p w14:paraId="3428CD7D" w14:textId="77777777" w:rsidR="004A2EFC" w:rsidRPr="00246EA6" w:rsidRDefault="004A2EFC" w:rsidP="00212C04">
            <w:pPr>
              <w:rPr>
                <w:rFonts w:ascii="Arial" w:hAnsi="Arial" w:cs="Arial"/>
                <w:sz w:val="16"/>
                <w:szCs w:val="16"/>
              </w:rPr>
            </w:pPr>
            <w:r w:rsidRPr="00246EA6">
              <w:rPr>
                <w:rFonts w:ascii="Arial" w:hAnsi="Arial" w:cs="Arial"/>
                <w:sz w:val="16"/>
                <w:szCs w:val="16"/>
              </w:rPr>
              <w:t>Min_Freeze_T2</w:t>
            </w:r>
          </w:p>
        </w:tc>
        <w:tc>
          <w:tcPr>
            <w:tcW w:w="1270" w:type="dxa"/>
            <w:shd w:val="clear" w:color="000000" w:fill="FFFFFF"/>
            <w:vAlign w:val="bottom"/>
          </w:tcPr>
          <w:p w14:paraId="1C5FF586"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85AE99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42C07D3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D901FEF"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D26112E"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486DE73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54</w:t>
            </w:r>
          </w:p>
        </w:tc>
      </w:tr>
      <w:tr w:rsidR="004A2EFC" w:rsidRPr="00246EA6" w14:paraId="5DA8BCF3" w14:textId="77777777" w:rsidTr="002B777D">
        <w:trPr>
          <w:trHeight w:val="255"/>
          <w:jc w:val="center"/>
        </w:trPr>
        <w:tc>
          <w:tcPr>
            <w:tcW w:w="3487" w:type="dxa"/>
            <w:shd w:val="clear" w:color="000000" w:fill="FFFFFF"/>
          </w:tcPr>
          <w:p w14:paraId="5E4899EC" w14:textId="77777777" w:rsidR="004A2EFC" w:rsidRPr="00246EA6" w:rsidRDefault="004A2EFC" w:rsidP="00212C04">
            <w:pPr>
              <w:rPr>
                <w:rFonts w:ascii="Arial" w:hAnsi="Arial" w:cs="Arial"/>
                <w:sz w:val="16"/>
                <w:szCs w:val="16"/>
              </w:rPr>
            </w:pPr>
            <w:r w:rsidRPr="00246EA6">
              <w:rPr>
                <w:rFonts w:ascii="Arial" w:hAnsi="Arial" w:cs="Arial"/>
                <w:sz w:val="16"/>
                <w:szCs w:val="16"/>
              </w:rPr>
              <w:t>Min_Freeze_T3</w:t>
            </w:r>
          </w:p>
        </w:tc>
        <w:tc>
          <w:tcPr>
            <w:tcW w:w="1270" w:type="dxa"/>
            <w:shd w:val="clear" w:color="000000" w:fill="FFFFFF"/>
            <w:vAlign w:val="bottom"/>
          </w:tcPr>
          <w:p w14:paraId="2245D199"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6B868C68"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23C569F8"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77F100E"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097D56F"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2BE3CFD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55</w:t>
            </w:r>
          </w:p>
        </w:tc>
      </w:tr>
      <w:tr w:rsidR="004A2EFC" w:rsidRPr="00246EA6" w14:paraId="21727F74" w14:textId="77777777" w:rsidTr="002B777D">
        <w:trPr>
          <w:trHeight w:val="255"/>
          <w:jc w:val="center"/>
        </w:trPr>
        <w:tc>
          <w:tcPr>
            <w:tcW w:w="3487" w:type="dxa"/>
            <w:shd w:val="clear" w:color="000000" w:fill="FFFFFF"/>
          </w:tcPr>
          <w:p w14:paraId="2D659450" w14:textId="77777777" w:rsidR="004A2EFC" w:rsidRPr="00246EA6" w:rsidRDefault="004A2EFC" w:rsidP="00212C04">
            <w:pPr>
              <w:rPr>
                <w:rFonts w:ascii="Arial" w:hAnsi="Arial" w:cs="Arial"/>
                <w:sz w:val="16"/>
                <w:szCs w:val="16"/>
              </w:rPr>
            </w:pPr>
            <w:r w:rsidRPr="00246EA6">
              <w:rPr>
                <w:rFonts w:ascii="Arial" w:hAnsi="Arial" w:cs="Arial"/>
                <w:sz w:val="16"/>
                <w:szCs w:val="16"/>
              </w:rPr>
              <w:t>Min_Freeze_T4</w:t>
            </w:r>
          </w:p>
        </w:tc>
        <w:tc>
          <w:tcPr>
            <w:tcW w:w="1270" w:type="dxa"/>
            <w:shd w:val="clear" w:color="000000" w:fill="FFFFFF"/>
            <w:vAlign w:val="bottom"/>
          </w:tcPr>
          <w:p w14:paraId="2CF7995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31C2044F"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7B2C078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32A25DA"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62FB0B9D"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53F963B2"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56</w:t>
            </w:r>
          </w:p>
        </w:tc>
      </w:tr>
      <w:tr w:rsidR="004A2EFC" w:rsidRPr="00246EA6" w14:paraId="587A9009" w14:textId="77777777" w:rsidTr="002B777D">
        <w:trPr>
          <w:trHeight w:val="255"/>
          <w:jc w:val="center"/>
        </w:trPr>
        <w:tc>
          <w:tcPr>
            <w:tcW w:w="3487" w:type="dxa"/>
            <w:shd w:val="clear" w:color="000000" w:fill="FFFFFF"/>
          </w:tcPr>
          <w:p w14:paraId="40904C2C" w14:textId="77777777" w:rsidR="004A2EFC" w:rsidRPr="00246EA6" w:rsidRDefault="004A2EFC" w:rsidP="00212C04">
            <w:pPr>
              <w:rPr>
                <w:rFonts w:ascii="Arial" w:hAnsi="Arial" w:cs="Arial"/>
                <w:sz w:val="16"/>
                <w:szCs w:val="16"/>
              </w:rPr>
            </w:pPr>
            <w:r w:rsidRPr="00246EA6">
              <w:rPr>
                <w:rFonts w:ascii="Arial" w:hAnsi="Arial" w:cs="Arial"/>
                <w:sz w:val="16"/>
                <w:szCs w:val="16"/>
              </w:rPr>
              <w:t>Max_Freeze_T1</w:t>
            </w:r>
          </w:p>
        </w:tc>
        <w:tc>
          <w:tcPr>
            <w:tcW w:w="1270" w:type="dxa"/>
            <w:shd w:val="clear" w:color="000000" w:fill="FFFFFF"/>
            <w:vAlign w:val="bottom"/>
          </w:tcPr>
          <w:p w14:paraId="7AC71550"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2899C64"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34418BC2"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519B6CB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2A771A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7CBF786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57</w:t>
            </w:r>
          </w:p>
        </w:tc>
      </w:tr>
      <w:tr w:rsidR="004A2EFC" w:rsidRPr="00246EA6" w14:paraId="48741C31" w14:textId="77777777" w:rsidTr="002B777D">
        <w:trPr>
          <w:trHeight w:val="255"/>
          <w:jc w:val="center"/>
        </w:trPr>
        <w:tc>
          <w:tcPr>
            <w:tcW w:w="3487" w:type="dxa"/>
            <w:shd w:val="clear" w:color="000000" w:fill="FFFFFF"/>
          </w:tcPr>
          <w:p w14:paraId="70F47EE9" w14:textId="77777777" w:rsidR="004A2EFC" w:rsidRPr="00246EA6" w:rsidRDefault="004A2EFC" w:rsidP="00212C04">
            <w:pPr>
              <w:rPr>
                <w:rFonts w:ascii="Arial" w:hAnsi="Arial" w:cs="Arial"/>
                <w:sz w:val="16"/>
                <w:szCs w:val="16"/>
              </w:rPr>
            </w:pPr>
            <w:r w:rsidRPr="00246EA6">
              <w:rPr>
                <w:rFonts w:ascii="Arial" w:hAnsi="Arial" w:cs="Arial"/>
                <w:sz w:val="16"/>
                <w:szCs w:val="16"/>
              </w:rPr>
              <w:t>Max_Freeze_T2</w:t>
            </w:r>
          </w:p>
        </w:tc>
        <w:tc>
          <w:tcPr>
            <w:tcW w:w="1270" w:type="dxa"/>
            <w:shd w:val="clear" w:color="000000" w:fill="FFFFFF"/>
            <w:vAlign w:val="bottom"/>
          </w:tcPr>
          <w:p w14:paraId="6EB5A21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9180021"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38C9DF9C"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394338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78A4D76"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6FCA8C4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58</w:t>
            </w:r>
          </w:p>
        </w:tc>
      </w:tr>
      <w:tr w:rsidR="004A2EFC" w:rsidRPr="00246EA6" w14:paraId="3D969595" w14:textId="77777777" w:rsidTr="002B777D">
        <w:trPr>
          <w:trHeight w:val="255"/>
          <w:jc w:val="center"/>
        </w:trPr>
        <w:tc>
          <w:tcPr>
            <w:tcW w:w="3487" w:type="dxa"/>
            <w:shd w:val="clear" w:color="000000" w:fill="FFFFFF"/>
          </w:tcPr>
          <w:p w14:paraId="296A57A6" w14:textId="77777777" w:rsidR="004A2EFC" w:rsidRPr="00246EA6" w:rsidRDefault="004A2EFC" w:rsidP="00212C04">
            <w:pPr>
              <w:rPr>
                <w:rFonts w:ascii="Arial" w:hAnsi="Arial" w:cs="Arial"/>
                <w:sz w:val="16"/>
                <w:szCs w:val="16"/>
              </w:rPr>
            </w:pPr>
            <w:r w:rsidRPr="00246EA6">
              <w:rPr>
                <w:rFonts w:ascii="Arial" w:hAnsi="Arial" w:cs="Arial"/>
                <w:sz w:val="16"/>
                <w:szCs w:val="16"/>
              </w:rPr>
              <w:t>Max_Freeze_T3</w:t>
            </w:r>
          </w:p>
        </w:tc>
        <w:tc>
          <w:tcPr>
            <w:tcW w:w="1270" w:type="dxa"/>
            <w:shd w:val="clear" w:color="000000" w:fill="FFFFFF"/>
            <w:vAlign w:val="bottom"/>
          </w:tcPr>
          <w:p w14:paraId="6FB13898"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7CD50F62"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14BC1FA9"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017500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6965771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74961AFF"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59</w:t>
            </w:r>
          </w:p>
        </w:tc>
      </w:tr>
      <w:tr w:rsidR="004A2EFC" w:rsidRPr="00246EA6" w14:paraId="24DC0372" w14:textId="77777777" w:rsidTr="002B777D">
        <w:trPr>
          <w:trHeight w:val="255"/>
          <w:jc w:val="center"/>
        </w:trPr>
        <w:tc>
          <w:tcPr>
            <w:tcW w:w="3487" w:type="dxa"/>
            <w:shd w:val="clear" w:color="000000" w:fill="FFFFFF"/>
          </w:tcPr>
          <w:p w14:paraId="54F5532A" w14:textId="77777777" w:rsidR="004A2EFC" w:rsidRPr="00246EA6" w:rsidRDefault="004A2EFC" w:rsidP="00212C04">
            <w:pPr>
              <w:rPr>
                <w:rFonts w:ascii="Arial" w:hAnsi="Arial" w:cs="Arial"/>
                <w:sz w:val="16"/>
                <w:szCs w:val="16"/>
              </w:rPr>
            </w:pPr>
            <w:r w:rsidRPr="00246EA6">
              <w:rPr>
                <w:rFonts w:ascii="Arial" w:hAnsi="Arial" w:cs="Arial"/>
                <w:sz w:val="16"/>
                <w:szCs w:val="16"/>
              </w:rPr>
              <w:t>Max_Freeze_T4</w:t>
            </w:r>
          </w:p>
        </w:tc>
        <w:tc>
          <w:tcPr>
            <w:tcW w:w="1270" w:type="dxa"/>
            <w:shd w:val="clear" w:color="000000" w:fill="FFFFFF"/>
            <w:vAlign w:val="bottom"/>
          </w:tcPr>
          <w:p w14:paraId="62844A86"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82BCF79"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13C311CD"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D8EABD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2562D35C"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5B53471D"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60</w:t>
            </w:r>
          </w:p>
        </w:tc>
      </w:tr>
      <w:tr w:rsidR="004A2EFC" w:rsidRPr="00246EA6" w14:paraId="2C93AACB" w14:textId="77777777" w:rsidTr="002B777D">
        <w:trPr>
          <w:trHeight w:val="255"/>
          <w:jc w:val="center"/>
        </w:trPr>
        <w:tc>
          <w:tcPr>
            <w:tcW w:w="3487" w:type="dxa"/>
            <w:shd w:val="clear" w:color="000000" w:fill="FFFFFF"/>
          </w:tcPr>
          <w:p w14:paraId="277CF313" w14:textId="77777777" w:rsidR="004A2EFC" w:rsidRPr="00246EA6" w:rsidRDefault="004A2EFC" w:rsidP="00212C04">
            <w:pPr>
              <w:rPr>
                <w:rFonts w:ascii="Arial" w:hAnsi="Arial" w:cs="Arial"/>
                <w:sz w:val="16"/>
                <w:szCs w:val="16"/>
              </w:rPr>
            </w:pPr>
            <w:r w:rsidRPr="00246EA6">
              <w:rPr>
                <w:rFonts w:ascii="Arial" w:hAnsi="Arial" w:cs="Arial"/>
                <w:sz w:val="16"/>
                <w:szCs w:val="16"/>
              </w:rPr>
              <w:t>Min_Harvest_T1</w:t>
            </w:r>
          </w:p>
        </w:tc>
        <w:tc>
          <w:tcPr>
            <w:tcW w:w="1270" w:type="dxa"/>
            <w:shd w:val="clear" w:color="000000" w:fill="FFFFFF"/>
            <w:vAlign w:val="bottom"/>
          </w:tcPr>
          <w:p w14:paraId="7F85DE6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DB18EE6"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2FC3EF0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0AB6122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5E3FD07"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166E9D42"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61</w:t>
            </w:r>
          </w:p>
        </w:tc>
      </w:tr>
      <w:tr w:rsidR="004A2EFC" w:rsidRPr="00246EA6" w14:paraId="1BE4EBB2" w14:textId="77777777" w:rsidTr="002B777D">
        <w:trPr>
          <w:trHeight w:val="255"/>
          <w:jc w:val="center"/>
        </w:trPr>
        <w:tc>
          <w:tcPr>
            <w:tcW w:w="3487" w:type="dxa"/>
            <w:shd w:val="clear" w:color="000000" w:fill="FFFFFF"/>
          </w:tcPr>
          <w:p w14:paraId="380C01F7" w14:textId="77777777" w:rsidR="004A2EFC" w:rsidRPr="00246EA6" w:rsidRDefault="004A2EFC" w:rsidP="00212C04">
            <w:pPr>
              <w:rPr>
                <w:rFonts w:ascii="Arial" w:hAnsi="Arial" w:cs="Arial"/>
                <w:sz w:val="16"/>
                <w:szCs w:val="16"/>
              </w:rPr>
            </w:pPr>
            <w:r w:rsidRPr="00246EA6">
              <w:rPr>
                <w:rFonts w:ascii="Arial" w:hAnsi="Arial" w:cs="Arial"/>
                <w:sz w:val="16"/>
                <w:szCs w:val="16"/>
              </w:rPr>
              <w:t>Min_Harvest_T2</w:t>
            </w:r>
          </w:p>
        </w:tc>
        <w:tc>
          <w:tcPr>
            <w:tcW w:w="1270" w:type="dxa"/>
            <w:shd w:val="clear" w:color="000000" w:fill="FFFFFF"/>
            <w:vAlign w:val="bottom"/>
          </w:tcPr>
          <w:p w14:paraId="3FB440D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12939D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259D1253"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5D4C17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E0F946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56BC967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62</w:t>
            </w:r>
          </w:p>
        </w:tc>
      </w:tr>
      <w:tr w:rsidR="004A2EFC" w:rsidRPr="00246EA6" w14:paraId="0D62D07A" w14:textId="77777777" w:rsidTr="002B777D">
        <w:trPr>
          <w:trHeight w:val="255"/>
          <w:jc w:val="center"/>
        </w:trPr>
        <w:tc>
          <w:tcPr>
            <w:tcW w:w="3487" w:type="dxa"/>
            <w:shd w:val="clear" w:color="000000" w:fill="FFFFFF"/>
          </w:tcPr>
          <w:p w14:paraId="3832DE16" w14:textId="77777777" w:rsidR="004A2EFC" w:rsidRPr="00246EA6" w:rsidRDefault="004A2EFC" w:rsidP="00212C04">
            <w:pPr>
              <w:rPr>
                <w:rFonts w:ascii="Arial" w:hAnsi="Arial" w:cs="Arial"/>
                <w:sz w:val="16"/>
                <w:szCs w:val="16"/>
              </w:rPr>
            </w:pPr>
            <w:r w:rsidRPr="00246EA6">
              <w:rPr>
                <w:rFonts w:ascii="Arial" w:hAnsi="Arial" w:cs="Arial"/>
                <w:sz w:val="16"/>
                <w:szCs w:val="16"/>
              </w:rPr>
              <w:t>Min_Harvest_T3</w:t>
            </w:r>
          </w:p>
        </w:tc>
        <w:tc>
          <w:tcPr>
            <w:tcW w:w="1270" w:type="dxa"/>
            <w:shd w:val="clear" w:color="000000" w:fill="FFFFFF"/>
            <w:vAlign w:val="bottom"/>
          </w:tcPr>
          <w:p w14:paraId="127EC457"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43F08FC"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21487B0C"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74A54A7B"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42749B2"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7242F2A0"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63</w:t>
            </w:r>
          </w:p>
        </w:tc>
      </w:tr>
      <w:tr w:rsidR="004A2EFC" w:rsidRPr="00246EA6" w14:paraId="350CCDAB" w14:textId="77777777" w:rsidTr="002B777D">
        <w:trPr>
          <w:trHeight w:val="255"/>
          <w:jc w:val="center"/>
        </w:trPr>
        <w:tc>
          <w:tcPr>
            <w:tcW w:w="3487" w:type="dxa"/>
            <w:shd w:val="clear" w:color="000000" w:fill="FFFFFF"/>
          </w:tcPr>
          <w:p w14:paraId="22E47E9C" w14:textId="77777777" w:rsidR="004A2EFC" w:rsidRPr="00246EA6" w:rsidRDefault="004A2EFC" w:rsidP="00212C04">
            <w:pPr>
              <w:rPr>
                <w:rFonts w:ascii="Arial" w:hAnsi="Arial" w:cs="Arial"/>
                <w:sz w:val="16"/>
                <w:szCs w:val="16"/>
              </w:rPr>
            </w:pPr>
            <w:r w:rsidRPr="00246EA6">
              <w:rPr>
                <w:rFonts w:ascii="Arial" w:hAnsi="Arial" w:cs="Arial"/>
                <w:sz w:val="16"/>
                <w:szCs w:val="16"/>
              </w:rPr>
              <w:t>Min_Harvest_T4</w:t>
            </w:r>
          </w:p>
        </w:tc>
        <w:tc>
          <w:tcPr>
            <w:tcW w:w="1270" w:type="dxa"/>
            <w:shd w:val="clear" w:color="000000" w:fill="FFFFFF"/>
            <w:vAlign w:val="bottom"/>
          </w:tcPr>
          <w:p w14:paraId="32D9F98B"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6F471F49"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168832E7"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0215734E"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BF5315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587253FC"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64</w:t>
            </w:r>
          </w:p>
        </w:tc>
      </w:tr>
      <w:tr w:rsidR="004A2EFC" w:rsidRPr="00246EA6" w14:paraId="03915A4B" w14:textId="77777777" w:rsidTr="002B777D">
        <w:trPr>
          <w:trHeight w:val="255"/>
          <w:jc w:val="center"/>
        </w:trPr>
        <w:tc>
          <w:tcPr>
            <w:tcW w:w="3487" w:type="dxa"/>
            <w:shd w:val="clear" w:color="000000" w:fill="FFFFFF"/>
          </w:tcPr>
          <w:p w14:paraId="473AEF97" w14:textId="77777777" w:rsidR="004A2EFC" w:rsidRPr="00246EA6" w:rsidRDefault="004A2EFC" w:rsidP="00212C04">
            <w:pPr>
              <w:rPr>
                <w:rFonts w:ascii="Arial" w:hAnsi="Arial" w:cs="Arial"/>
                <w:sz w:val="16"/>
                <w:szCs w:val="16"/>
              </w:rPr>
            </w:pPr>
            <w:r w:rsidRPr="00246EA6">
              <w:rPr>
                <w:rFonts w:ascii="Arial" w:hAnsi="Arial" w:cs="Arial"/>
                <w:sz w:val="16"/>
                <w:szCs w:val="16"/>
              </w:rPr>
              <w:t>Max_Harvest_T1</w:t>
            </w:r>
          </w:p>
        </w:tc>
        <w:tc>
          <w:tcPr>
            <w:tcW w:w="1270" w:type="dxa"/>
            <w:shd w:val="clear" w:color="000000" w:fill="FFFFFF"/>
            <w:vAlign w:val="bottom"/>
          </w:tcPr>
          <w:p w14:paraId="3B063ED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79A650F0"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7C7C1147"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EAFC801"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898A7E6"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136E251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65</w:t>
            </w:r>
          </w:p>
        </w:tc>
      </w:tr>
      <w:tr w:rsidR="004A2EFC" w:rsidRPr="00246EA6" w14:paraId="1062B8B0" w14:textId="77777777" w:rsidTr="002B777D">
        <w:trPr>
          <w:trHeight w:val="255"/>
          <w:jc w:val="center"/>
        </w:trPr>
        <w:tc>
          <w:tcPr>
            <w:tcW w:w="3487" w:type="dxa"/>
            <w:shd w:val="clear" w:color="000000" w:fill="FFFFFF"/>
          </w:tcPr>
          <w:p w14:paraId="7A41A38B" w14:textId="77777777" w:rsidR="004A2EFC" w:rsidRPr="00246EA6" w:rsidRDefault="004A2EFC" w:rsidP="00212C04">
            <w:pPr>
              <w:rPr>
                <w:rFonts w:ascii="Arial" w:hAnsi="Arial" w:cs="Arial"/>
                <w:sz w:val="16"/>
                <w:szCs w:val="16"/>
              </w:rPr>
            </w:pPr>
            <w:r w:rsidRPr="00246EA6">
              <w:rPr>
                <w:rFonts w:ascii="Arial" w:hAnsi="Arial" w:cs="Arial"/>
                <w:sz w:val="16"/>
                <w:szCs w:val="16"/>
              </w:rPr>
              <w:t>Max_Harvest_T2</w:t>
            </w:r>
          </w:p>
        </w:tc>
        <w:tc>
          <w:tcPr>
            <w:tcW w:w="1270" w:type="dxa"/>
            <w:shd w:val="clear" w:color="000000" w:fill="FFFFFF"/>
            <w:vAlign w:val="bottom"/>
          </w:tcPr>
          <w:p w14:paraId="432C037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A8D7201"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6F5B4350"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B3241AF"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20EA68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37173540"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66</w:t>
            </w:r>
          </w:p>
        </w:tc>
      </w:tr>
      <w:tr w:rsidR="004A2EFC" w:rsidRPr="00246EA6" w14:paraId="71DAFEE0" w14:textId="77777777" w:rsidTr="002B777D">
        <w:trPr>
          <w:trHeight w:val="255"/>
          <w:jc w:val="center"/>
        </w:trPr>
        <w:tc>
          <w:tcPr>
            <w:tcW w:w="3487" w:type="dxa"/>
            <w:shd w:val="clear" w:color="000000" w:fill="FFFFFF"/>
          </w:tcPr>
          <w:p w14:paraId="3653E2A6" w14:textId="77777777" w:rsidR="004A2EFC" w:rsidRPr="00246EA6" w:rsidRDefault="004A2EFC" w:rsidP="00212C04">
            <w:pPr>
              <w:rPr>
                <w:rFonts w:ascii="Arial" w:hAnsi="Arial" w:cs="Arial"/>
                <w:sz w:val="16"/>
                <w:szCs w:val="16"/>
              </w:rPr>
            </w:pPr>
            <w:r w:rsidRPr="00246EA6">
              <w:rPr>
                <w:rFonts w:ascii="Arial" w:hAnsi="Arial" w:cs="Arial"/>
                <w:sz w:val="16"/>
                <w:szCs w:val="16"/>
              </w:rPr>
              <w:t>Max_Harvest_T3</w:t>
            </w:r>
          </w:p>
        </w:tc>
        <w:tc>
          <w:tcPr>
            <w:tcW w:w="1270" w:type="dxa"/>
            <w:shd w:val="clear" w:color="000000" w:fill="FFFFFF"/>
            <w:vAlign w:val="bottom"/>
          </w:tcPr>
          <w:p w14:paraId="4B2AC24F"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26D3FE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7438FCF2"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494CB810"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F3E2A3C"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2EE7134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67</w:t>
            </w:r>
          </w:p>
        </w:tc>
      </w:tr>
      <w:tr w:rsidR="004A2EFC" w:rsidRPr="00246EA6" w14:paraId="3A91207A" w14:textId="77777777" w:rsidTr="002B777D">
        <w:trPr>
          <w:trHeight w:val="255"/>
          <w:jc w:val="center"/>
        </w:trPr>
        <w:tc>
          <w:tcPr>
            <w:tcW w:w="3487" w:type="dxa"/>
            <w:shd w:val="clear" w:color="000000" w:fill="FFFFFF"/>
          </w:tcPr>
          <w:p w14:paraId="7970DC25" w14:textId="77777777" w:rsidR="004A2EFC" w:rsidRPr="00246EA6" w:rsidRDefault="004A2EFC" w:rsidP="00212C04">
            <w:pPr>
              <w:rPr>
                <w:rFonts w:ascii="Arial" w:hAnsi="Arial" w:cs="Arial"/>
                <w:sz w:val="16"/>
                <w:szCs w:val="16"/>
              </w:rPr>
            </w:pPr>
            <w:r w:rsidRPr="00246EA6">
              <w:rPr>
                <w:rFonts w:ascii="Arial" w:hAnsi="Arial" w:cs="Arial"/>
                <w:sz w:val="16"/>
                <w:szCs w:val="16"/>
              </w:rPr>
              <w:t>Max_Harvest_T4</w:t>
            </w:r>
          </w:p>
        </w:tc>
        <w:tc>
          <w:tcPr>
            <w:tcW w:w="1270" w:type="dxa"/>
            <w:shd w:val="clear" w:color="000000" w:fill="FFFFFF"/>
            <w:vAlign w:val="bottom"/>
          </w:tcPr>
          <w:p w14:paraId="79BA728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0C94F7D"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45FB0DC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4B4D75C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5ACEFDE"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 </w:t>
            </w:r>
          </w:p>
        </w:tc>
        <w:tc>
          <w:tcPr>
            <w:tcW w:w="857" w:type="dxa"/>
            <w:shd w:val="clear" w:color="000000" w:fill="FFFFFF"/>
            <w:vAlign w:val="center"/>
          </w:tcPr>
          <w:p w14:paraId="067B12E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68</w:t>
            </w:r>
          </w:p>
        </w:tc>
      </w:tr>
      <w:tr w:rsidR="004A2EFC" w:rsidRPr="00246EA6" w14:paraId="0458DB74" w14:textId="77777777" w:rsidTr="002B777D">
        <w:trPr>
          <w:trHeight w:val="255"/>
          <w:jc w:val="center"/>
        </w:trPr>
        <w:tc>
          <w:tcPr>
            <w:tcW w:w="3487" w:type="dxa"/>
            <w:shd w:val="clear" w:color="000000" w:fill="FFFFFF"/>
          </w:tcPr>
          <w:p w14:paraId="6C97CC1F" w14:textId="77777777" w:rsidR="004A2EFC" w:rsidRPr="00246EA6" w:rsidRDefault="004A2EFC" w:rsidP="00212C04">
            <w:pPr>
              <w:rPr>
                <w:rFonts w:ascii="Arial" w:hAnsi="Arial" w:cs="Arial"/>
                <w:sz w:val="16"/>
                <w:szCs w:val="16"/>
              </w:rPr>
            </w:pPr>
            <w:r w:rsidRPr="00246EA6">
              <w:rPr>
                <w:rFonts w:ascii="Arial" w:hAnsi="Arial" w:cs="Arial"/>
                <w:sz w:val="16"/>
                <w:szCs w:val="16"/>
              </w:rPr>
              <w:t>Condenser_option</w:t>
            </w:r>
          </w:p>
        </w:tc>
        <w:tc>
          <w:tcPr>
            <w:tcW w:w="1270" w:type="dxa"/>
            <w:shd w:val="clear" w:color="000000" w:fill="FFFFFF"/>
            <w:vAlign w:val="bottom"/>
          </w:tcPr>
          <w:p w14:paraId="167EBF5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1780479A"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2F47993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8CE9F23"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9BBE3B8" w14:textId="77777777" w:rsidR="004A2EFC" w:rsidRPr="00246EA6" w:rsidRDefault="004A2EFC" w:rsidP="00212C04">
            <w:pPr>
              <w:spacing w:before="100" w:beforeAutospacing="1" w:afterAutospacing="1"/>
              <w:jc w:val="center"/>
              <w:textAlignment w:val="center"/>
              <w:rPr>
                <w:rFonts w:ascii="Arial" w:hAnsi="Arial" w:cs="Arial"/>
                <w:sz w:val="16"/>
                <w:szCs w:val="16"/>
              </w:rPr>
            </w:pPr>
          </w:p>
        </w:tc>
        <w:tc>
          <w:tcPr>
            <w:tcW w:w="857" w:type="dxa"/>
            <w:shd w:val="clear" w:color="000000" w:fill="FFFFFF"/>
            <w:vAlign w:val="bottom"/>
          </w:tcPr>
          <w:p w14:paraId="181BFA2A" w14:textId="29738228" w:rsidR="004A2EFC" w:rsidRPr="00246EA6" w:rsidRDefault="00074A6A" w:rsidP="00212C04">
            <w:pPr>
              <w:spacing w:before="100" w:beforeAutospacing="1" w:afterAutospacing="1"/>
              <w:jc w:val="center"/>
              <w:textAlignment w:val="center"/>
              <w:rPr>
                <w:rFonts w:ascii="Arial" w:hAnsi="Arial" w:cs="Arial"/>
                <w:sz w:val="16"/>
                <w:szCs w:val="16"/>
              </w:rPr>
            </w:pPr>
            <w:r>
              <w:rPr>
                <w:rFonts w:ascii="Arial" w:hAnsi="Arial" w:cs="Arial"/>
                <w:sz w:val="16"/>
                <w:szCs w:val="16"/>
              </w:rPr>
              <w:t>N/A</w:t>
            </w:r>
          </w:p>
        </w:tc>
      </w:tr>
      <w:tr w:rsidR="004A2EFC" w:rsidRPr="00246EA6" w14:paraId="2A7D8601" w14:textId="77777777" w:rsidTr="002B777D">
        <w:trPr>
          <w:trHeight w:val="255"/>
          <w:jc w:val="center"/>
        </w:trPr>
        <w:tc>
          <w:tcPr>
            <w:tcW w:w="3487" w:type="dxa"/>
            <w:shd w:val="clear" w:color="000000" w:fill="FFFFFF"/>
          </w:tcPr>
          <w:p w14:paraId="5FE79B79" w14:textId="77777777" w:rsidR="004A2EFC" w:rsidRPr="00246EA6" w:rsidRDefault="004A2EFC" w:rsidP="00212C04">
            <w:pPr>
              <w:rPr>
                <w:rFonts w:ascii="Arial" w:hAnsi="Arial" w:cs="Arial"/>
                <w:sz w:val="16"/>
                <w:szCs w:val="16"/>
              </w:rPr>
            </w:pPr>
            <w:r w:rsidRPr="00246EA6">
              <w:rPr>
                <w:rFonts w:ascii="Arial" w:hAnsi="Arial" w:cs="Arial"/>
                <w:sz w:val="16"/>
                <w:szCs w:val="16"/>
              </w:rPr>
              <w:t>Flush_water_per_gallon_cycle</w:t>
            </w:r>
          </w:p>
        </w:tc>
        <w:tc>
          <w:tcPr>
            <w:tcW w:w="1270" w:type="dxa"/>
            <w:shd w:val="clear" w:color="000000" w:fill="FFFFFF"/>
            <w:vAlign w:val="bottom"/>
          </w:tcPr>
          <w:p w14:paraId="534462D9"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0190FC46"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322AA9F3"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29C6A2A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45B8C32"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 </w:t>
            </w:r>
          </w:p>
        </w:tc>
        <w:tc>
          <w:tcPr>
            <w:tcW w:w="857" w:type="dxa"/>
            <w:shd w:val="clear" w:color="000000" w:fill="FFFFFF"/>
            <w:vAlign w:val="bottom"/>
          </w:tcPr>
          <w:p w14:paraId="071E24FC" w14:textId="0E4125D5"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 </w:t>
            </w:r>
            <w:r w:rsidR="00074A6A">
              <w:rPr>
                <w:rFonts w:ascii="Arial" w:hAnsi="Arial" w:cs="Arial"/>
                <w:sz w:val="16"/>
                <w:szCs w:val="16"/>
              </w:rPr>
              <w:t>N/A</w:t>
            </w:r>
          </w:p>
        </w:tc>
      </w:tr>
      <w:tr w:rsidR="004A2EFC" w:rsidRPr="00246EA6" w14:paraId="4317DE7C" w14:textId="77777777" w:rsidTr="002B777D">
        <w:trPr>
          <w:trHeight w:val="390"/>
          <w:jc w:val="center"/>
        </w:trPr>
        <w:tc>
          <w:tcPr>
            <w:tcW w:w="3487" w:type="dxa"/>
            <w:shd w:val="clear" w:color="auto" w:fill="FFFFFF"/>
          </w:tcPr>
          <w:p w14:paraId="2C8A9F85" w14:textId="77777777" w:rsidR="004A2EFC" w:rsidRPr="00246EA6" w:rsidRDefault="004A2EFC" w:rsidP="00212C04">
            <w:pPr>
              <w:rPr>
                <w:rFonts w:ascii="Arial" w:hAnsi="Arial" w:cs="Arial"/>
                <w:sz w:val="16"/>
                <w:szCs w:val="16"/>
              </w:rPr>
            </w:pPr>
            <w:r w:rsidRPr="00246EA6">
              <w:rPr>
                <w:rFonts w:ascii="Arial" w:hAnsi="Arial" w:cs="Arial"/>
                <w:sz w:val="16"/>
                <w:szCs w:val="16"/>
              </w:rPr>
              <w:t xml:space="preserve">Activation_date </w:t>
            </w:r>
            <w:r w:rsidRPr="00246EA6">
              <w:rPr>
                <w:rFonts w:ascii="Arial" w:hAnsi="Arial" w:cs="Arial"/>
                <w:sz w:val="16"/>
                <w:szCs w:val="16"/>
              </w:rPr>
              <w:br/>
            </w:r>
            <w:r w:rsidRPr="00246EA6">
              <w:rPr>
                <w:rFonts w:ascii="Arial" w:hAnsi="Arial" w:cs="Arial"/>
                <w:sz w:val="12"/>
                <w:szCs w:val="12"/>
              </w:rPr>
              <w:t>(Resetable thu Lifetime data Reset register)</w:t>
            </w:r>
          </w:p>
        </w:tc>
        <w:tc>
          <w:tcPr>
            <w:tcW w:w="1270" w:type="dxa"/>
            <w:shd w:val="clear" w:color="000000" w:fill="FFFFFF"/>
            <w:vAlign w:val="bottom"/>
          </w:tcPr>
          <w:p w14:paraId="5D166BE9"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4036A522"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B69DAE1"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76FE8ED3"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EBA317C" w14:textId="77777777" w:rsidR="004A2EFC" w:rsidRPr="00246EA6" w:rsidRDefault="004A2EFC" w:rsidP="00212C04">
            <w:pPr>
              <w:spacing w:before="100" w:beforeAutospacing="1" w:afterAutospacing="1"/>
              <w:jc w:val="center"/>
              <w:textAlignment w:val="center"/>
              <w:rPr>
                <w:rFonts w:ascii="Arial" w:hAnsi="Arial" w:cs="Arial"/>
                <w:sz w:val="16"/>
                <w:szCs w:val="16"/>
              </w:rPr>
            </w:pPr>
          </w:p>
        </w:tc>
        <w:tc>
          <w:tcPr>
            <w:tcW w:w="857" w:type="dxa"/>
            <w:shd w:val="clear" w:color="000000" w:fill="FFFFFF"/>
            <w:vAlign w:val="bottom"/>
          </w:tcPr>
          <w:p w14:paraId="68092D33" w14:textId="74552069" w:rsidR="004A2EFC" w:rsidRPr="00246EA6" w:rsidRDefault="00074A6A" w:rsidP="00212C04">
            <w:pPr>
              <w:spacing w:before="100" w:beforeAutospacing="1" w:afterAutospacing="1"/>
              <w:jc w:val="center"/>
              <w:textAlignment w:val="center"/>
              <w:rPr>
                <w:rFonts w:ascii="Arial" w:hAnsi="Arial" w:cs="Arial"/>
                <w:sz w:val="16"/>
                <w:szCs w:val="16"/>
              </w:rPr>
            </w:pPr>
            <w:r>
              <w:rPr>
                <w:rFonts w:ascii="Arial" w:hAnsi="Arial" w:cs="Arial"/>
                <w:sz w:val="16"/>
                <w:szCs w:val="16"/>
              </w:rPr>
              <w:t>N/A</w:t>
            </w:r>
          </w:p>
        </w:tc>
      </w:tr>
      <w:tr w:rsidR="004A2EFC" w:rsidRPr="00246EA6" w14:paraId="09E7CD57" w14:textId="77777777" w:rsidTr="002B777D">
        <w:trPr>
          <w:trHeight w:val="255"/>
          <w:jc w:val="center"/>
        </w:trPr>
        <w:tc>
          <w:tcPr>
            <w:tcW w:w="3487" w:type="dxa"/>
            <w:vAlign w:val="bottom"/>
          </w:tcPr>
          <w:p w14:paraId="05BF168A" w14:textId="77777777" w:rsidR="004A2EFC" w:rsidRPr="00246EA6" w:rsidRDefault="004A2EFC" w:rsidP="00212C04">
            <w:pPr>
              <w:rPr>
                <w:rFonts w:ascii="Arial" w:hAnsi="Arial" w:cs="Arial"/>
                <w:sz w:val="16"/>
                <w:szCs w:val="16"/>
              </w:rPr>
            </w:pPr>
            <w:r w:rsidRPr="00246EA6">
              <w:rPr>
                <w:rFonts w:ascii="Arial" w:hAnsi="Arial" w:cs="Arial"/>
                <w:sz w:val="16"/>
                <w:szCs w:val="16"/>
              </w:rPr>
              <w:t>Capacity_90/70_kwh_24hr</w:t>
            </w:r>
          </w:p>
        </w:tc>
        <w:tc>
          <w:tcPr>
            <w:tcW w:w="1270" w:type="dxa"/>
            <w:vAlign w:val="bottom"/>
          </w:tcPr>
          <w:p w14:paraId="0ED0574B"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vAlign w:val="bottom"/>
          </w:tcPr>
          <w:p w14:paraId="69B1A3B2"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vAlign w:val="bottom"/>
          </w:tcPr>
          <w:p w14:paraId="5EE1E07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vAlign w:val="bottom"/>
          </w:tcPr>
          <w:p w14:paraId="1A6E332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vAlign w:val="bottom"/>
          </w:tcPr>
          <w:p w14:paraId="10ACBF1A"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 </w:t>
            </w:r>
          </w:p>
        </w:tc>
        <w:tc>
          <w:tcPr>
            <w:tcW w:w="857" w:type="dxa"/>
            <w:vAlign w:val="bottom"/>
          </w:tcPr>
          <w:p w14:paraId="4E2C05D0" w14:textId="00C959A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 </w:t>
            </w:r>
            <w:r w:rsidR="00074A6A">
              <w:rPr>
                <w:rFonts w:ascii="Arial" w:hAnsi="Arial" w:cs="Arial"/>
                <w:sz w:val="16"/>
                <w:szCs w:val="16"/>
              </w:rPr>
              <w:t>N/A</w:t>
            </w:r>
          </w:p>
        </w:tc>
      </w:tr>
      <w:tr w:rsidR="004A2EFC" w:rsidRPr="00246EA6" w14:paraId="44A5E5AA" w14:textId="77777777" w:rsidTr="002B777D">
        <w:trPr>
          <w:trHeight w:val="255"/>
          <w:jc w:val="center"/>
        </w:trPr>
        <w:tc>
          <w:tcPr>
            <w:tcW w:w="3487" w:type="dxa"/>
            <w:shd w:val="clear" w:color="000000" w:fill="FFFFFF"/>
          </w:tcPr>
          <w:p w14:paraId="1CBD2EBE" w14:textId="77777777" w:rsidR="004A2EFC" w:rsidRPr="00246EA6" w:rsidRDefault="004A2EFC" w:rsidP="00212C04">
            <w:pPr>
              <w:rPr>
                <w:rFonts w:ascii="Arial" w:hAnsi="Arial" w:cs="Arial"/>
                <w:sz w:val="16"/>
                <w:szCs w:val="16"/>
              </w:rPr>
            </w:pPr>
            <w:r w:rsidRPr="00246EA6">
              <w:rPr>
                <w:rFonts w:ascii="Arial" w:hAnsi="Arial" w:cs="Arial"/>
                <w:sz w:val="16"/>
                <w:szCs w:val="16"/>
              </w:rPr>
              <w:t>AUCS_dispense time</w:t>
            </w:r>
          </w:p>
        </w:tc>
        <w:tc>
          <w:tcPr>
            <w:tcW w:w="1270" w:type="dxa"/>
            <w:shd w:val="clear" w:color="000000" w:fill="FFFFFF"/>
            <w:vAlign w:val="bottom"/>
          </w:tcPr>
          <w:p w14:paraId="20B6E1F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1284" w:type="dxa"/>
            <w:shd w:val="clear" w:color="000000" w:fill="FFFFFF"/>
            <w:vAlign w:val="bottom"/>
          </w:tcPr>
          <w:p w14:paraId="2307FB1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437FE2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731D76AE"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C5ED59D" w14:textId="77777777" w:rsidR="004A2EFC" w:rsidRPr="00246EA6" w:rsidRDefault="004A2EFC" w:rsidP="00212C04">
            <w:pPr>
              <w:spacing w:before="100" w:beforeAutospacing="1" w:afterAutospacing="1"/>
              <w:jc w:val="center"/>
              <w:textAlignment w:val="center"/>
              <w:rPr>
                <w:rFonts w:ascii="Arial" w:hAnsi="Arial" w:cs="Arial"/>
                <w:sz w:val="16"/>
                <w:szCs w:val="16"/>
              </w:rPr>
            </w:pPr>
          </w:p>
        </w:tc>
        <w:tc>
          <w:tcPr>
            <w:tcW w:w="857" w:type="dxa"/>
            <w:shd w:val="clear" w:color="000000" w:fill="FFFFFF"/>
            <w:vAlign w:val="bottom"/>
          </w:tcPr>
          <w:p w14:paraId="6D35D128" w14:textId="478118BC" w:rsidR="004A2EFC" w:rsidRPr="00246EA6" w:rsidRDefault="00074A6A" w:rsidP="00212C04">
            <w:pPr>
              <w:spacing w:before="100" w:beforeAutospacing="1" w:afterAutospacing="1"/>
              <w:jc w:val="center"/>
              <w:textAlignment w:val="center"/>
              <w:rPr>
                <w:rFonts w:ascii="Arial" w:hAnsi="Arial" w:cs="Arial"/>
                <w:sz w:val="16"/>
                <w:szCs w:val="16"/>
              </w:rPr>
            </w:pPr>
            <w:r>
              <w:rPr>
                <w:rFonts w:ascii="Arial" w:hAnsi="Arial" w:cs="Arial"/>
                <w:sz w:val="16"/>
                <w:szCs w:val="16"/>
              </w:rPr>
              <w:t>N/A</w:t>
            </w:r>
          </w:p>
        </w:tc>
      </w:tr>
      <w:tr w:rsidR="004A2EFC" w:rsidRPr="00246EA6" w14:paraId="326149E2" w14:textId="77777777" w:rsidTr="002B777D">
        <w:trPr>
          <w:trHeight w:val="197"/>
          <w:jc w:val="center"/>
        </w:trPr>
        <w:tc>
          <w:tcPr>
            <w:tcW w:w="3487" w:type="dxa"/>
            <w:shd w:val="clear" w:color="000000" w:fill="FFFFFF"/>
          </w:tcPr>
          <w:p w14:paraId="2B688798" w14:textId="77777777" w:rsidR="004A2EFC" w:rsidRPr="00A26D35" w:rsidRDefault="004A2EFC" w:rsidP="00212C04">
            <w:pPr>
              <w:rPr>
                <w:rFonts w:ascii="Arial" w:hAnsi="Arial" w:cs="Arial"/>
                <w:sz w:val="16"/>
                <w:szCs w:val="16"/>
              </w:rPr>
            </w:pPr>
            <w:r w:rsidRPr="00A26D35">
              <w:rPr>
                <w:rFonts w:ascii="Arial" w:hAnsi="Arial" w:cs="Arial"/>
                <w:sz w:val="16"/>
                <w:szCs w:val="16"/>
              </w:rPr>
              <w:t>SL1_SL2_shutdown_time</w:t>
            </w:r>
          </w:p>
        </w:tc>
        <w:tc>
          <w:tcPr>
            <w:tcW w:w="1270" w:type="dxa"/>
            <w:shd w:val="clear" w:color="000000" w:fill="FFFFFF"/>
            <w:vAlign w:val="bottom"/>
          </w:tcPr>
          <w:p w14:paraId="6426AE1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3AF129A1"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50D6E2B3"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5EC3C55E"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77786E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 </w:t>
            </w:r>
          </w:p>
        </w:tc>
        <w:tc>
          <w:tcPr>
            <w:tcW w:w="857" w:type="dxa"/>
            <w:shd w:val="clear" w:color="000000" w:fill="FFFFFF"/>
            <w:vAlign w:val="bottom"/>
          </w:tcPr>
          <w:p w14:paraId="5F7F515D" w14:textId="3E9EBF90"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 </w:t>
            </w:r>
            <w:r w:rsidR="00074A6A">
              <w:rPr>
                <w:rFonts w:ascii="Arial" w:hAnsi="Arial" w:cs="Arial"/>
                <w:sz w:val="16"/>
                <w:szCs w:val="16"/>
              </w:rPr>
              <w:t>N/A</w:t>
            </w:r>
          </w:p>
        </w:tc>
      </w:tr>
      <w:tr w:rsidR="004A2EFC" w:rsidRPr="00246EA6" w14:paraId="7627D117" w14:textId="77777777" w:rsidTr="002B777D">
        <w:trPr>
          <w:trHeight w:val="314"/>
          <w:jc w:val="center"/>
        </w:trPr>
        <w:tc>
          <w:tcPr>
            <w:tcW w:w="3487" w:type="dxa"/>
            <w:shd w:val="clear" w:color="000000" w:fill="FFFFFF"/>
          </w:tcPr>
          <w:p w14:paraId="595C288F" w14:textId="77777777" w:rsidR="004A2EFC" w:rsidRPr="00246EA6" w:rsidRDefault="004A2EFC" w:rsidP="00212C04">
            <w:pPr>
              <w:rPr>
                <w:rFonts w:ascii="Arial" w:hAnsi="Arial" w:cs="Arial"/>
                <w:sz w:val="16"/>
                <w:szCs w:val="16"/>
              </w:rPr>
            </w:pPr>
            <w:r w:rsidRPr="00246EA6">
              <w:rPr>
                <w:rFonts w:ascii="Arial" w:hAnsi="Arial" w:cs="Arial"/>
                <w:sz w:val="16"/>
                <w:szCs w:val="16"/>
              </w:rPr>
              <w:t>time_stamp @Min Freeze time 24hrs</w:t>
            </w:r>
          </w:p>
        </w:tc>
        <w:tc>
          <w:tcPr>
            <w:tcW w:w="1270" w:type="dxa"/>
            <w:shd w:val="clear" w:color="000000" w:fill="FFFFFF"/>
            <w:vAlign w:val="bottom"/>
          </w:tcPr>
          <w:p w14:paraId="3F8CDE66"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A3CD0D7"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2A247D28"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54E2321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4A84592" w14:textId="77777777" w:rsidR="004A2EFC" w:rsidRPr="00246EA6" w:rsidRDefault="004A2EFC" w:rsidP="00212C04">
            <w:pPr>
              <w:spacing w:before="100" w:beforeAutospacing="1" w:afterAutospacing="1"/>
              <w:jc w:val="center"/>
              <w:textAlignment w:val="center"/>
              <w:rPr>
                <w:rFonts w:ascii="Arial" w:hAnsi="Arial" w:cs="Arial"/>
                <w:sz w:val="16"/>
                <w:szCs w:val="16"/>
              </w:rPr>
            </w:pPr>
          </w:p>
        </w:tc>
        <w:tc>
          <w:tcPr>
            <w:tcW w:w="857" w:type="dxa"/>
            <w:shd w:val="clear" w:color="000000" w:fill="FFFFFF"/>
            <w:vAlign w:val="bottom"/>
          </w:tcPr>
          <w:p w14:paraId="4681A1C5" w14:textId="6B27BF64" w:rsidR="004A2EFC" w:rsidRPr="00246EA6" w:rsidRDefault="00074A6A" w:rsidP="00212C04">
            <w:pPr>
              <w:spacing w:before="100" w:beforeAutospacing="1" w:afterAutospacing="1"/>
              <w:jc w:val="center"/>
              <w:textAlignment w:val="center"/>
              <w:rPr>
                <w:rFonts w:ascii="Arial" w:hAnsi="Arial" w:cs="Arial"/>
                <w:sz w:val="16"/>
                <w:szCs w:val="16"/>
              </w:rPr>
            </w:pPr>
            <w:r>
              <w:rPr>
                <w:rFonts w:ascii="Arial" w:hAnsi="Arial" w:cs="Arial"/>
                <w:sz w:val="16"/>
                <w:szCs w:val="16"/>
              </w:rPr>
              <w:t>N/A</w:t>
            </w:r>
          </w:p>
        </w:tc>
      </w:tr>
      <w:tr w:rsidR="004A2EFC" w:rsidRPr="00246EA6" w14:paraId="028F50AA" w14:textId="77777777" w:rsidTr="002B777D">
        <w:trPr>
          <w:trHeight w:val="287"/>
          <w:jc w:val="center"/>
        </w:trPr>
        <w:tc>
          <w:tcPr>
            <w:tcW w:w="3487" w:type="dxa"/>
            <w:shd w:val="clear" w:color="000000" w:fill="FFFFFF"/>
          </w:tcPr>
          <w:p w14:paraId="708D46FB" w14:textId="77777777" w:rsidR="004A2EFC" w:rsidRPr="00246EA6" w:rsidRDefault="004A2EFC" w:rsidP="00212C04">
            <w:pPr>
              <w:rPr>
                <w:rFonts w:ascii="Arial" w:hAnsi="Arial" w:cs="Arial"/>
                <w:sz w:val="16"/>
                <w:szCs w:val="16"/>
              </w:rPr>
            </w:pPr>
            <w:r w:rsidRPr="00246EA6">
              <w:rPr>
                <w:rFonts w:ascii="Arial" w:hAnsi="Arial" w:cs="Arial"/>
                <w:sz w:val="16"/>
                <w:szCs w:val="16"/>
              </w:rPr>
              <w:t>time_stamp @Max Freeze time 24hrs</w:t>
            </w:r>
          </w:p>
        </w:tc>
        <w:tc>
          <w:tcPr>
            <w:tcW w:w="1270" w:type="dxa"/>
            <w:vAlign w:val="bottom"/>
          </w:tcPr>
          <w:p w14:paraId="76E8ED1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vAlign w:val="bottom"/>
          </w:tcPr>
          <w:p w14:paraId="60DD5AF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vAlign w:val="bottom"/>
          </w:tcPr>
          <w:p w14:paraId="26F758B9"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vAlign w:val="bottom"/>
          </w:tcPr>
          <w:p w14:paraId="7A138460"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vAlign w:val="bottom"/>
          </w:tcPr>
          <w:p w14:paraId="59CA488A"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 </w:t>
            </w:r>
          </w:p>
        </w:tc>
        <w:tc>
          <w:tcPr>
            <w:tcW w:w="857" w:type="dxa"/>
            <w:vAlign w:val="bottom"/>
          </w:tcPr>
          <w:p w14:paraId="404DC51A" w14:textId="6EE6557D"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 </w:t>
            </w:r>
            <w:r w:rsidR="00074A6A">
              <w:rPr>
                <w:rFonts w:ascii="Arial" w:hAnsi="Arial" w:cs="Arial"/>
                <w:sz w:val="16"/>
                <w:szCs w:val="16"/>
              </w:rPr>
              <w:t>N/A</w:t>
            </w:r>
          </w:p>
        </w:tc>
      </w:tr>
      <w:tr w:rsidR="004A2EFC" w:rsidRPr="00246EA6" w14:paraId="3364AED9" w14:textId="77777777" w:rsidTr="002B777D">
        <w:trPr>
          <w:trHeight w:val="269"/>
          <w:jc w:val="center"/>
        </w:trPr>
        <w:tc>
          <w:tcPr>
            <w:tcW w:w="3487" w:type="dxa"/>
            <w:shd w:val="clear" w:color="000000" w:fill="FFFFFF"/>
          </w:tcPr>
          <w:p w14:paraId="4F16318B" w14:textId="77777777" w:rsidR="004A2EFC" w:rsidRPr="00246EA6" w:rsidRDefault="004A2EFC" w:rsidP="00212C04">
            <w:pPr>
              <w:rPr>
                <w:rFonts w:ascii="Arial" w:hAnsi="Arial" w:cs="Arial"/>
                <w:sz w:val="16"/>
                <w:szCs w:val="16"/>
              </w:rPr>
            </w:pPr>
            <w:r w:rsidRPr="00246EA6">
              <w:rPr>
                <w:rFonts w:ascii="Arial" w:hAnsi="Arial" w:cs="Arial"/>
                <w:sz w:val="16"/>
                <w:szCs w:val="16"/>
              </w:rPr>
              <w:t>time_stamp @Min Harvest time 24hrs</w:t>
            </w:r>
          </w:p>
        </w:tc>
        <w:tc>
          <w:tcPr>
            <w:tcW w:w="1270" w:type="dxa"/>
            <w:vAlign w:val="bottom"/>
          </w:tcPr>
          <w:p w14:paraId="21778CA6"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vAlign w:val="bottom"/>
          </w:tcPr>
          <w:p w14:paraId="025B7D0C"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vAlign w:val="bottom"/>
          </w:tcPr>
          <w:p w14:paraId="0AD8E671"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vAlign w:val="bottom"/>
          </w:tcPr>
          <w:p w14:paraId="3E0D2F8E"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vAlign w:val="bottom"/>
          </w:tcPr>
          <w:p w14:paraId="1AE63564" w14:textId="77777777" w:rsidR="004A2EFC" w:rsidRPr="00246EA6" w:rsidRDefault="004A2EFC" w:rsidP="00212C04">
            <w:pPr>
              <w:spacing w:before="100" w:beforeAutospacing="1" w:afterAutospacing="1"/>
              <w:jc w:val="center"/>
              <w:textAlignment w:val="center"/>
              <w:rPr>
                <w:rFonts w:ascii="Arial" w:hAnsi="Arial" w:cs="Arial"/>
                <w:sz w:val="16"/>
                <w:szCs w:val="16"/>
              </w:rPr>
            </w:pPr>
          </w:p>
        </w:tc>
        <w:tc>
          <w:tcPr>
            <w:tcW w:w="857" w:type="dxa"/>
            <w:vAlign w:val="bottom"/>
          </w:tcPr>
          <w:p w14:paraId="0C9B0D94" w14:textId="156A877C" w:rsidR="004A2EFC" w:rsidRPr="00246EA6" w:rsidRDefault="00074A6A" w:rsidP="00212C04">
            <w:pPr>
              <w:spacing w:before="100" w:beforeAutospacing="1" w:afterAutospacing="1"/>
              <w:jc w:val="center"/>
              <w:textAlignment w:val="center"/>
              <w:rPr>
                <w:rFonts w:ascii="Arial" w:hAnsi="Arial" w:cs="Arial"/>
                <w:sz w:val="16"/>
                <w:szCs w:val="16"/>
              </w:rPr>
            </w:pPr>
            <w:r>
              <w:rPr>
                <w:rFonts w:ascii="Arial" w:hAnsi="Arial" w:cs="Arial"/>
                <w:sz w:val="16"/>
                <w:szCs w:val="16"/>
              </w:rPr>
              <w:t>N/A</w:t>
            </w:r>
          </w:p>
        </w:tc>
      </w:tr>
      <w:tr w:rsidR="004A2EFC" w:rsidRPr="00246EA6" w14:paraId="6FCCEFD1" w14:textId="77777777" w:rsidTr="002B777D">
        <w:trPr>
          <w:trHeight w:val="341"/>
          <w:jc w:val="center"/>
        </w:trPr>
        <w:tc>
          <w:tcPr>
            <w:tcW w:w="3487" w:type="dxa"/>
            <w:shd w:val="clear" w:color="000000" w:fill="FFFFFF"/>
          </w:tcPr>
          <w:p w14:paraId="38948AA2" w14:textId="77777777" w:rsidR="004A2EFC" w:rsidRPr="00246EA6" w:rsidRDefault="004A2EFC" w:rsidP="00212C04">
            <w:pPr>
              <w:rPr>
                <w:rFonts w:ascii="Arial" w:hAnsi="Arial" w:cs="Arial"/>
                <w:sz w:val="16"/>
                <w:szCs w:val="16"/>
              </w:rPr>
            </w:pPr>
            <w:r w:rsidRPr="00246EA6">
              <w:rPr>
                <w:rFonts w:ascii="Arial" w:hAnsi="Arial" w:cs="Arial"/>
                <w:sz w:val="16"/>
                <w:szCs w:val="16"/>
              </w:rPr>
              <w:t>time_stamp @Max Harvest time 24hrs</w:t>
            </w:r>
          </w:p>
        </w:tc>
        <w:tc>
          <w:tcPr>
            <w:tcW w:w="1270" w:type="dxa"/>
            <w:vAlign w:val="bottom"/>
          </w:tcPr>
          <w:p w14:paraId="35972D7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vAlign w:val="bottom"/>
          </w:tcPr>
          <w:p w14:paraId="03B8D693"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vAlign w:val="bottom"/>
          </w:tcPr>
          <w:p w14:paraId="650C87C9"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vAlign w:val="bottom"/>
          </w:tcPr>
          <w:p w14:paraId="2CC227A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vAlign w:val="bottom"/>
          </w:tcPr>
          <w:p w14:paraId="2F78E2C7"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 </w:t>
            </w:r>
          </w:p>
        </w:tc>
        <w:tc>
          <w:tcPr>
            <w:tcW w:w="857" w:type="dxa"/>
            <w:vAlign w:val="bottom"/>
          </w:tcPr>
          <w:p w14:paraId="4BA0B858" w14:textId="32DC6941"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 </w:t>
            </w:r>
            <w:r w:rsidR="00074A6A">
              <w:rPr>
                <w:rFonts w:ascii="Arial" w:hAnsi="Arial" w:cs="Arial"/>
                <w:sz w:val="16"/>
                <w:szCs w:val="16"/>
              </w:rPr>
              <w:t>N/A</w:t>
            </w:r>
          </w:p>
        </w:tc>
      </w:tr>
      <w:tr w:rsidR="004A2EFC" w:rsidRPr="00246EA6" w14:paraId="75530BF4" w14:textId="77777777" w:rsidTr="002B777D">
        <w:trPr>
          <w:trHeight w:val="260"/>
          <w:jc w:val="center"/>
        </w:trPr>
        <w:tc>
          <w:tcPr>
            <w:tcW w:w="3487" w:type="dxa"/>
            <w:shd w:val="clear" w:color="000000" w:fill="FFFFFF"/>
          </w:tcPr>
          <w:p w14:paraId="24191BB0" w14:textId="77777777" w:rsidR="004A2EFC" w:rsidRPr="00246EA6" w:rsidRDefault="004A2EFC" w:rsidP="00212C04">
            <w:pPr>
              <w:rPr>
                <w:rFonts w:ascii="Arial" w:hAnsi="Arial" w:cs="Arial"/>
                <w:sz w:val="16"/>
                <w:szCs w:val="16"/>
              </w:rPr>
            </w:pPr>
            <w:r w:rsidRPr="00246EA6">
              <w:rPr>
                <w:rFonts w:ascii="Arial" w:hAnsi="Arial" w:cs="Arial"/>
                <w:sz w:val="16"/>
                <w:szCs w:val="16"/>
              </w:rPr>
              <w:t>Power_loss_time</w:t>
            </w:r>
          </w:p>
        </w:tc>
        <w:tc>
          <w:tcPr>
            <w:tcW w:w="1270" w:type="dxa"/>
            <w:shd w:val="clear" w:color="000000" w:fill="FFFFFF"/>
            <w:vAlign w:val="bottom"/>
          </w:tcPr>
          <w:p w14:paraId="72480507"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FF5D26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2496AD97"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438E3559"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1A179B7" w14:textId="77777777" w:rsidR="004A2EFC" w:rsidRPr="00246EA6" w:rsidRDefault="004A2EFC" w:rsidP="00212C04">
            <w:pPr>
              <w:spacing w:before="100" w:beforeAutospacing="1" w:afterAutospacing="1"/>
              <w:jc w:val="center"/>
              <w:textAlignment w:val="center"/>
              <w:rPr>
                <w:rFonts w:ascii="Arial" w:hAnsi="Arial" w:cs="Arial"/>
                <w:sz w:val="16"/>
                <w:szCs w:val="16"/>
              </w:rPr>
            </w:pPr>
          </w:p>
        </w:tc>
        <w:tc>
          <w:tcPr>
            <w:tcW w:w="857" w:type="dxa"/>
            <w:shd w:val="clear" w:color="000000" w:fill="FFFFFF"/>
            <w:vAlign w:val="bottom"/>
          </w:tcPr>
          <w:p w14:paraId="6AC727E9" w14:textId="4CBEA7D9" w:rsidR="004A2EFC" w:rsidRPr="00246EA6" w:rsidRDefault="00074A6A" w:rsidP="00212C04">
            <w:pPr>
              <w:spacing w:before="100" w:beforeAutospacing="1" w:afterAutospacing="1"/>
              <w:jc w:val="center"/>
              <w:textAlignment w:val="center"/>
              <w:rPr>
                <w:rFonts w:ascii="Arial" w:hAnsi="Arial" w:cs="Arial"/>
                <w:sz w:val="16"/>
                <w:szCs w:val="16"/>
              </w:rPr>
            </w:pPr>
            <w:r>
              <w:rPr>
                <w:rFonts w:ascii="Arial" w:hAnsi="Arial" w:cs="Arial"/>
                <w:sz w:val="16"/>
                <w:szCs w:val="16"/>
              </w:rPr>
              <w:t>N/A</w:t>
            </w:r>
          </w:p>
        </w:tc>
      </w:tr>
      <w:tr w:rsidR="004A2EFC" w:rsidRPr="00246EA6" w14:paraId="77F78899" w14:textId="77777777" w:rsidTr="002B777D">
        <w:trPr>
          <w:trHeight w:val="269"/>
          <w:jc w:val="center"/>
        </w:trPr>
        <w:tc>
          <w:tcPr>
            <w:tcW w:w="3487" w:type="dxa"/>
            <w:shd w:val="clear" w:color="000000" w:fill="FFFFFF"/>
          </w:tcPr>
          <w:p w14:paraId="0DFE88A7" w14:textId="77777777" w:rsidR="004A2EFC" w:rsidRPr="00246EA6" w:rsidRDefault="004A2EFC" w:rsidP="00212C04">
            <w:pPr>
              <w:rPr>
                <w:rFonts w:ascii="Arial" w:hAnsi="Arial" w:cs="Arial"/>
                <w:sz w:val="16"/>
                <w:szCs w:val="16"/>
              </w:rPr>
            </w:pPr>
            <w:r w:rsidRPr="00246EA6">
              <w:rPr>
                <w:rFonts w:ascii="Arial" w:hAnsi="Arial" w:cs="Arial"/>
                <w:sz w:val="16"/>
                <w:szCs w:val="16"/>
              </w:rPr>
              <w:t>Power_on_time</w:t>
            </w:r>
          </w:p>
        </w:tc>
        <w:tc>
          <w:tcPr>
            <w:tcW w:w="1270" w:type="dxa"/>
            <w:shd w:val="clear" w:color="000000" w:fill="FFFFFF"/>
            <w:vAlign w:val="bottom"/>
          </w:tcPr>
          <w:p w14:paraId="78CD2FA1"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72A91FD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5D372164"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2708F2A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D5133FA"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 </w:t>
            </w:r>
          </w:p>
        </w:tc>
        <w:tc>
          <w:tcPr>
            <w:tcW w:w="857" w:type="dxa"/>
            <w:shd w:val="clear" w:color="000000" w:fill="FFFFFF"/>
            <w:vAlign w:val="bottom"/>
          </w:tcPr>
          <w:p w14:paraId="4F43D2B7" w14:textId="493A0360"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 </w:t>
            </w:r>
            <w:r w:rsidR="00074A6A">
              <w:rPr>
                <w:rFonts w:ascii="Arial" w:hAnsi="Arial" w:cs="Arial"/>
                <w:sz w:val="16"/>
                <w:szCs w:val="16"/>
              </w:rPr>
              <w:t>N/A</w:t>
            </w:r>
          </w:p>
        </w:tc>
      </w:tr>
      <w:tr w:rsidR="004A2EFC" w:rsidRPr="00246EA6" w14:paraId="531E45E1" w14:textId="77777777" w:rsidTr="002B777D">
        <w:trPr>
          <w:trHeight w:val="269"/>
          <w:jc w:val="center"/>
        </w:trPr>
        <w:tc>
          <w:tcPr>
            <w:tcW w:w="3487" w:type="dxa"/>
            <w:shd w:val="clear" w:color="000000" w:fill="FFFFFF"/>
          </w:tcPr>
          <w:p w14:paraId="6E4058C7" w14:textId="77777777" w:rsidR="004A2EFC" w:rsidRPr="00246EA6" w:rsidRDefault="004A2EFC" w:rsidP="00212C04">
            <w:pPr>
              <w:rPr>
                <w:rFonts w:ascii="Arial" w:hAnsi="Arial" w:cs="Arial"/>
                <w:sz w:val="16"/>
                <w:szCs w:val="16"/>
              </w:rPr>
            </w:pPr>
            <w:r w:rsidRPr="00246EA6">
              <w:rPr>
                <w:rFonts w:ascii="Arial" w:hAnsi="Arial" w:cs="Arial"/>
                <w:sz w:val="16"/>
                <w:szCs w:val="16"/>
              </w:rPr>
              <w:t>Time @Min T1 Temp 24hrs</w:t>
            </w:r>
          </w:p>
        </w:tc>
        <w:tc>
          <w:tcPr>
            <w:tcW w:w="1270" w:type="dxa"/>
            <w:shd w:val="clear" w:color="000000" w:fill="FFFFFF"/>
            <w:vAlign w:val="bottom"/>
          </w:tcPr>
          <w:p w14:paraId="359ACC98"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EA7B844"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5354C266"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75B297A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F7097EA" w14:textId="77777777" w:rsidR="004A2EFC" w:rsidRPr="00246EA6" w:rsidRDefault="004A2EFC" w:rsidP="00212C04">
            <w:pPr>
              <w:spacing w:before="100" w:beforeAutospacing="1" w:afterAutospacing="1"/>
              <w:jc w:val="center"/>
              <w:textAlignment w:val="center"/>
              <w:rPr>
                <w:rFonts w:ascii="Arial" w:hAnsi="Arial" w:cs="Arial"/>
                <w:sz w:val="16"/>
                <w:szCs w:val="16"/>
              </w:rPr>
            </w:pPr>
          </w:p>
        </w:tc>
        <w:tc>
          <w:tcPr>
            <w:tcW w:w="857" w:type="dxa"/>
            <w:shd w:val="clear" w:color="000000" w:fill="FFFFFF"/>
            <w:vAlign w:val="bottom"/>
          </w:tcPr>
          <w:p w14:paraId="7D80D953" w14:textId="51A06805" w:rsidR="004A2EFC" w:rsidRPr="00246EA6" w:rsidRDefault="00074A6A" w:rsidP="00212C04">
            <w:pPr>
              <w:spacing w:before="100" w:beforeAutospacing="1" w:afterAutospacing="1"/>
              <w:jc w:val="center"/>
              <w:textAlignment w:val="center"/>
              <w:rPr>
                <w:rFonts w:ascii="Arial" w:hAnsi="Arial" w:cs="Arial"/>
                <w:sz w:val="16"/>
                <w:szCs w:val="16"/>
              </w:rPr>
            </w:pPr>
            <w:r>
              <w:rPr>
                <w:rFonts w:ascii="Arial" w:hAnsi="Arial" w:cs="Arial"/>
                <w:sz w:val="16"/>
                <w:szCs w:val="16"/>
              </w:rPr>
              <w:t>N/A</w:t>
            </w:r>
          </w:p>
        </w:tc>
      </w:tr>
      <w:tr w:rsidR="004A2EFC" w:rsidRPr="00246EA6" w14:paraId="2AD2F4A9" w14:textId="77777777" w:rsidTr="002B777D">
        <w:trPr>
          <w:trHeight w:val="269"/>
          <w:jc w:val="center"/>
        </w:trPr>
        <w:tc>
          <w:tcPr>
            <w:tcW w:w="3487" w:type="dxa"/>
            <w:shd w:val="clear" w:color="000000" w:fill="FFFFFF"/>
          </w:tcPr>
          <w:p w14:paraId="4B6BA4FA" w14:textId="77777777" w:rsidR="004A2EFC" w:rsidRPr="00246EA6" w:rsidRDefault="004A2EFC" w:rsidP="00212C04">
            <w:pPr>
              <w:rPr>
                <w:rFonts w:ascii="Arial" w:hAnsi="Arial" w:cs="Arial"/>
                <w:sz w:val="16"/>
                <w:szCs w:val="16"/>
              </w:rPr>
            </w:pPr>
            <w:r w:rsidRPr="00246EA6">
              <w:rPr>
                <w:rFonts w:ascii="Arial" w:hAnsi="Arial" w:cs="Arial"/>
                <w:sz w:val="16"/>
                <w:szCs w:val="16"/>
              </w:rPr>
              <w:t>Time @Max T1 Temp 24hrs</w:t>
            </w:r>
          </w:p>
        </w:tc>
        <w:tc>
          <w:tcPr>
            <w:tcW w:w="1270" w:type="dxa"/>
            <w:shd w:val="clear" w:color="000000" w:fill="FFFFFF"/>
            <w:vAlign w:val="bottom"/>
          </w:tcPr>
          <w:p w14:paraId="7BA4D54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7D97B393"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3FD10F0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523B6147"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B0FCECA"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 </w:t>
            </w:r>
          </w:p>
        </w:tc>
        <w:tc>
          <w:tcPr>
            <w:tcW w:w="857" w:type="dxa"/>
            <w:shd w:val="clear" w:color="000000" w:fill="FFFFFF"/>
            <w:vAlign w:val="bottom"/>
          </w:tcPr>
          <w:p w14:paraId="387CE7BC" w14:textId="11C3621C"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 </w:t>
            </w:r>
            <w:r w:rsidR="00074A6A">
              <w:rPr>
                <w:rFonts w:ascii="Arial" w:hAnsi="Arial" w:cs="Arial"/>
                <w:sz w:val="16"/>
                <w:szCs w:val="16"/>
              </w:rPr>
              <w:t>N/A</w:t>
            </w:r>
          </w:p>
        </w:tc>
      </w:tr>
      <w:tr w:rsidR="004A2EFC" w:rsidRPr="00246EA6" w14:paraId="6A018415" w14:textId="77777777" w:rsidTr="002B777D">
        <w:trPr>
          <w:trHeight w:val="260"/>
          <w:jc w:val="center"/>
        </w:trPr>
        <w:tc>
          <w:tcPr>
            <w:tcW w:w="3487" w:type="dxa"/>
            <w:shd w:val="clear" w:color="000000" w:fill="FFFFFF"/>
          </w:tcPr>
          <w:p w14:paraId="7A00B74E" w14:textId="77777777" w:rsidR="004A2EFC" w:rsidRPr="00246EA6" w:rsidRDefault="004A2EFC" w:rsidP="00212C04">
            <w:pPr>
              <w:rPr>
                <w:rFonts w:ascii="Arial" w:hAnsi="Arial" w:cs="Arial"/>
                <w:sz w:val="16"/>
                <w:szCs w:val="16"/>
              </w:rPr>
            </w:pPr>
            <w:r w:rsidRPr="00246EA6">
              <w:rPr>
                <w:rFonts w:ascii="Arial" w:hAnsi="Arial" w:cs="Arial"/>
                <w:sz w:val="16"/>
                <w:szCs w:val="16"/>
              </w:rPr>
              <w:t>Time @Min T2 Temp 24hrs</w:t>
            </w:r>
          </w:p>
        </w:tc>
        <w:tc>
          <w:tcPr>
            <w:tcW w:w="1270" w:type="dxa"/>
            <w:shd w:val="clear" w:color="000000" w:fill="FFFFFF"/>
            <w:vAlign w:val="bottom"/>
          </w:tcPr>
          <w:p w14:paraId="08852938"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778B02D0"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2AF7CB9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7F4B2F28"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25D0BAB" w14:textId="77777777" w:rsidR="004A2EFC" w:rsidRPr="00246EA6" w:rsidRDefault="004A2EFC" w:rsidP="00212C04">
            <w:pPr>
              <w:spacing w:before="100" w:beforeAutospacing="1" w:afterAutospacing="1"/>
              <w:jc w:val="center"/>
              <w:textAlignment w:val="center"/>
              <w:rPr>
                <w:rFonts w:ascii="Arial" w:hAnsi="Arial" w:cs="Arial"/>
                <w:sz w:val="16"/>
                <w:szCs w:val="16"/>
              </w:rPr>
            </w:pPr>
          </w:p>
        </w:tc>
        <w:tc>
          <w:tcPr>
            <w:tcW w:w="857" w:type="dxa"/>
            <w:shd w:val="clear" w:color="000000" w:fill="FFFFFF"/>
            <w:vAlign w:val="bottom"/>
          </w:tcPr>
          <w:p w14:paraId="46955598" w14:textId="0F977AEE" w:rsidR="004A2EFC" w:rsidRPr="00246EA6" w:rsidRDefault="00074A6A" w:rsidP="00212C04">
            <w:pPr>
              <w:spacing w:before="100" w:beforeAutospacing="1" w:afterAutospacing="1"/>
              <w:jc w:val="center"/>
              <w:textAlignment w:val="center"/>
              <w:rPr>
                <w:rFonts w:ascii="Arial" w:hAnsi="Arial" w:cs="Arial"/>
                <w:sz w:val="16"/>
                <w:szCs w:val="16"/>
              </w:rPr>
            </w:pPr>
            <w:r>
              <w:rPr>
                <w:rFonts w:ascii="Arial" w:hAnsi="Arial" w:cs="Arial"/>
                <w:sz w:val="16"/>
                <w:szCs w:val="16"/>
              </w:rPr>
              <w:t>N/A</w:t>
            </w:r>
          </w:p>
        </w:tc>
      </w:tr>
      <w:tr w:rsidR="004A2EFC" w:rsidRPr="00246EA6" w14:paraId="7C89D3CA" w14:textId="77777777" w:rsidTr="002B777D">
        <w:trPr>
          <w:trHeight w:val="260"/>
          <w:jc w:val="center"/>
        </w:trPr>
        <w:tc>
          <w:tcPr>
            <w:tcW w:w="3487" w:type="dxa"/>
            <w:shd w:val="clear" w:color="000000" w:fill="FFFFFF"/>
          </w:tcPr>
          <w:p w14:paraId="5734FEA2" w14:textId="77777777" w:rsidR="004A2EFC" w:rsidRPr="00246EA6" w:rsidRDefault="004A2EFC" w:rsidP="00212C04">
            <w:pPr>
              <w:rPr>
                <w:rFonts w:ascii="Arial" w:hAnsi="Arial" w:cs="Arial"/>
                <w:sz w:val="16"/>
                <w:szCs w:val="16"/>
              </w:rPr>
            </w:pPr>
            <w:r w:rsidRPr="00246EA6">
              <w:rPr>
                <w:rFonts w:ascii="Arial" w:hAnsi="Arial" w:cs="Arial"/>
                <w:sz w:val="16"/>
                <w:szCs w:val="16"/>
              </w:rPr>
              <w:t>Time @Max T2 Temp 24hrs</w:t>
            </w:r>
          </w:p>
        </w:tc>
        <w:tc>
          <w:tcPr>
            <w:tcW w:w="1270" w:type="dxa"/>
            <w:shd w:val="clear" w:color="000000" w:fill="FFFFFF"/>
            <w:vAlign w:val="bottom"/>
          </w:tcPr>
          <w:p w14:paraId="271960FF"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3AAEFC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1FBE6B29"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721B5A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3426C2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 </w:t>
            </w:r>
          </w:p>
        </w:tc>
        <w:tc>
          <w:tcPr>
            <w:tcW w:w="857" w:type="dxa"/>
            <w:shd w:val="clear" w:color="000000" w:fill="FFFFFF"/>
            <w:vAlign w:val="bottom"/>
          </w:tcPr>
          <w:p w14:paraId="763C25FA" w14:textId="4153BD20"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 </w:t>
            </w:r>
            <w:r w:rsidR="00074A6A">
              <w:rPr>
                <w:rFonts w:ascii="Arial" w:hAnsi="Arial" w:cs="Arial"/>
                <w:sz w:val="16"/>
                <w:szCs w:val="16"/>
              </w:rPr>
              <w:t>N/A</w:t>
            </w:r>
          </w:p>
        </w:tc>
      </w:tr>
      <w:tr w:rsidR="004A2EFC" w:rsidRPr="00246EA6" w14:paraId="18172011" w14:textId="77777777" w:rsidTr="002B777D">
        <w:trPr>
          <w:trHeight w:val="260"/>
          <w:jc w:val="center"/>
        </w:trPr>
        <w:tc>
          <w:tcPr>
            <w:tcW w:w="3487" w:type="dxa"/>
            <w:shd w:val="clear" w:color="000000" w:fill="FFFFFF"/>
          </w:tcPr>
          <w:p w14:paraId="4E8EE2D8" w14:textId="77777777" w:rsidR="004A2EFC" w:rsidRPr="00246EA6" w:rsidRDefault="004A2EFC" w:rsidP="00212C04">
            <w:pPr>
              <w:rPr>
                <w:rFonts w:ascii="Arial" w:hAnsi="Arial" w:cs="Arial"/>
                <w:sz w:val="16"/>
                <w:szCs w:val="16"/>
              </w:rPr>
            </w:pPr>
            <w:r w:rsidRPr="00246EA6">
              <w:rPr>
                <w:rFonts w:ascii="Arial" w:hAnsi="Arial" w:cs="Arial"/>
                <w:sz w:val="16"/>
                <w:szCs w:val="16"/>
              </w:rPr>
              <w:t>Time @Min T3 Temp 24hrs</w:t>
            </w:r>
          </w:p>
        </w:tc>
        <w:tc>
          <w:tcPr>
            <w:tcW w:w="1270" w:type="dxa"/>
            <w:shd w:val="clear" w:color="000000" w:fill="FFFFFF"/>
            <w:vAlign w:val="bottom"/>
          </w:tcPr>
          <w:p w14:paraId="5AA1590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7AE226B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50F4BA0F"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5792C177"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3414E146" w14:textId="77777777" w:rsidR="004A2EFC" w:rsidRPr="00246EA6" w:rsidRDefault="004A2EFC" w:rsidP="00212C04">
            <w:pPr>
              <w:spacing w:before="100" w:beforeAutospacing="1" w:afterAutospacing="1"/>
              <w:jc w:val="center"/>
              <w:textAlignment w:val="center"/>
              <w:rPr>
                <w:rFonts w:ascii="Arial" w:hAnsi="Arial" w:cs="Arial"/>
                <w:sz w:val="16"/>
                <w:szCs w:val="16"/>
              </w:rPr>
            </w:pPr>
          </w:p>
        </w:tc>
        <w:tc>
          <w:tcPr>
            <w:tcW w:w="857" w:type="dxa"/>
            <w:shd w:val="clear" w:color="000000" w:fill="FFFFFF"/>
            <w:vAlign w:val="bottom"/>
          </w:tcPr>
          <w:p w14:paraId="20131B9D" w14:textId="448B4519" w:rsidR="004A2EFC" w:rsidRPr="00246EA6" w:rsidRDefault="00074A6A" w:rsidP="00212C04">
            <w:pPr>
              <w:spacing w:before="100" w:beforeAutospacing="1" w:afterAutospacing="1"/>
              <w:jc w:val="center"/>
              <w:textAlignment w:val="center"/>
              <w:rPr>
                <w:rFonts w:ascii="Arial" w:hAnsi="Arial" w:cs="Arial"/>
                <w:sz w:val="16"/>
                <w:szCs w:val="16"/>
              </w:rPr>
            </w:pPr>
            <w:r>
              <w:rPr>
                <w:rFonts w:ascii="Arial" w:hAnsi="Arial" w:cs="Arial"/>
                <w:sz w:val="16"/>
                <w:szCs w:val="16"/>
              </w:rPr>
              <w:t>N/A</w:t>
            </w:r>
          </w:p>
        </w:tc>
      </w:tr>
      <w:tr w:rsidR="004A2EFC" w:rsidRPr="00246EA6" w14:paraId="555938B3" w14:textId="77777777" w:rsidTr="002B777D">
        <w:trPr>
          <w:trHeight w:val="255"/>
          <w:jc w:val="center"/>
        </w:trPr>
        <w:tc>
          <w:tcPr>
            <w:tcW w:w="3487" w:type="dxa"/>
            <w:shd w:val="clear" w:color="000000" w:fill="FFFFFF"/>
          </w:tcPr>
          <w:p w14:paraId="4A35F156" w14:textId="77777777" w:rsidR="004A2EFC" w:rsidRPr="00246EA6" w:rsidRDefault="004A2EFC" w:rsidP="00212C04">
            <w:pPr>
              <w:rPr>
                <w:rFonts w:ascii="Arial" w:hAnsi="Arial" w:cs="Arial"/>
                <w:sz w:val="16"/>
                <w:szCs w:val="16"/>
              </w:rPr>
            </w:pPr>
            <w:r w:rsidRPr="00246EA6">
              <w:rPr>
                <w:rFonts w:ascii="Arial" w:hAnsi="Arial" w:cs="Arial"/>
                <w:sz w:val="16"/>
                <w:szCs w:val="16"/>
              </w:rPr>
              <w:t>Time @Max T3 Temp 24hrs</w:t>
            </w:r>
          </w:p>
        </w:tc>
        <w:tc>
          <w:tcPr>
            <w:tcW w:w="1270" w:type="dxa"/>
            <w:shd w:val="clear" w:color="000000" w:fill="FFFFFF"/>
            <w:vAlign w:val="bottom"/>
          </w:tcPr>
          <w:p w14:paraId="12783CD2"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9C21031"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14F401B8"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FF2A21E"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A425488"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 </w:t>
            </w:r>
          </w:p>
        </w:tc>
        <w:tc>
          <w:tcPr>
            <w:tcW w:w="857" w:type="dxa"/>
            <w:shd w:val="clear" w:color="000000" w:fill="FFFFFF"/>
            <w:vAlign w:val="bottom"/>
          </w:tcPr>
          <w:p w14:paraId="6DB1B427" w14:textId="2DE6AD12"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 </w:t>
            </w:r>
            <w:r w:rsidR="00074A6A">
              <w:rPr>
                <w:rFonts w:ascii="Arial" w:hAnsi="Arial" w:cs="Arial"/>
                <w:sz w:val="16"/>
                <w:szCs w:val="16"/>
              </w:rPr>
              <w:t>N/A</w:t>
            </w:r>
          </w:p>
        </w:tc>
      </w:tr>
      <w:tr w:rsidR="004A2EFC" w:rsidRPr="00246EA6" w14:paraId="507841EC" w14:textId="77777777" w:rsidTr="002B777D">
        <w:trPr>
          <w:trHeight w:val="255"/>
          <w:jc w:val="center"/>
        </w:trPr>
        <w:tc>
          <w:tcPr>
            <w:tcW w:w="3487" w:type="dxa"/>
            <w:shd w:val="clear" w:color="000000" w:fill="FFFFFF"/>
          </w:tcPr>
          <w:p w14:paraId="5AE100AB" w14:textId="77777777" w:rsidR="004A2EFC" w:rsidRPr="00246EA6" w:rsidRDefault="004A2EFC" w:rsidP="00212C04">
            <w:pPr>
              <w:rPr>
                <w:rFonts w:ascii="Arial" w:hAnsi="Arial" w:cs="Arial"/>
                <w:sz w:val="16"/>
                <w:szCs w:val="16"/>
              </w:rPr>
            </w:pPr>
            <w:r w:rsidRPr="00246EA6">
              <w:rPr>
                <w:rFonts w:ascii="Arial" w:hAnsi="Arial" w:cs="Arial"/>
                <w:sz w:val="16"/>
                <w:szCs w:val="16"/>
              </w:rPr>
              <w:t>Time @Min T4 Temp 24hrs</w:t>
            </w:r>
          </w:p>
        </w:tc>
        <w:tc>
          <w:tcPr>
            <w:tcW w:w="1270" w:type="dxa"/>
            <w:shd w:val="clear" w:color="000000" w:fill="FFFFFF"/>
            <w:vAlign w:val="bottom"/>
          </w:tcPr>
          <w:p w14:paraId="04E39191"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9541B4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1AA8389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428F7D47"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5C5DBC5" w14:textId="77777777" w:rsidR="004A2EFC" w:rsidRPr="00246EA6" w:rsidRDefault="004A2EFC" w:rsidP="00212C04">
            <w:pPr>
              <w:spacing w:before="100" w:beforeAutospacing="1" w:afterAutospacing="1"/>
              <w:jc w:val="center"/>
              <w:textAlignment w:val="center"/>
              <w:rPr>
                <w:rFonts w:ascii="Arial" w:hAnsi="Arial" w:cs="Arial"/>
                <w:sz w:val="16"/>
                <w:szCs w:val="16"/>
              </w:rPr>
            </w:pPr>
          </w:p>
        </w:tc>
        <w:tc>
          <w:tcPr>
            <w:tcW w:w="857" w:type="dxa"/>
            <w:shd w:val="clear" w:color="000000" w:fill="FFFFFF"/>
            <w:vAlign w:val="bottom"/>
          </w:tcPr>
          <w:p w14:paraId="628CD946" w14:textId="058A4EFA" w:rsidR="004A2EFC" w:rsidRPr="00246EA6" w:rsidRDefault="00074A6A" w:rsidP="00212C04">
            <w:pPr>
              <w:spacing w:before="100" w:beforeAutospacing="1" w:afterAutospacing="1"/>
              <w:jc w:val="center"/>
              <w:textAlignment w:val="center"/>
              <w:rPr>
                <w:rFonts w:ascii="Arial" w:hAnsi="Arial" w:cs="Arial"/>
                <w:sz w:val="16"/>
                <w:szCs w:val="16"/>
              </w:rPr>
            </w:pPr>
            <w:r>
              <w:rPr>
                <w:rFonts w:ascii="Arial" w:hAnsi="Arial" w:cs="Arial"/>
                <w:sz w:val="16"/>
                <w:szCs w:val="16"/>
              </w:rPr>
              <w:t>N/A</w:t>
            </w:r>
          </w:p>
        </w:tc>
      </w:tr>
      <w:tr w:rsidR="004A2EFC" w:rsidRPr="00246EA6" w14:paraId="2EDAFF22" w14:textId="77777777" w:rsidTr="002B777D">
        <w:trPr>
          <w:trHeight w:val="255"/>
          <w:jc w:val="center"/>
        </w:trPr>
        <w:tc>
          <w:tcPr>
            <w:tcW w:w="3487" w:type="dxa"/>
            <w:shd w:val="clear" w:color="000000" w:fill="FFFFFF"/>
          </w:tcPr>
          <w:p w14:paraId="3085DF5D" w14:textId="77777777" w:rsidR="004A2EFC" w:rsidRPr="00246EA6" w:rsidRDefault="004A2EFC" w:rsidP="00212C04">
            <w:pPr>
              <w:rPr>
                <w:rFonts w:ascii="Arial" w:hAnsi="Arial" w:cs="Arial"/>
                <w:sz w:val="16"/>
                <w:szCs w:val="16"/>
              </w:rPr>
            </w:pPr>
            <w:r w:rsidRPr="00246EA6">
              <w:rPr>
                <w:rFonts w:ascii="Arial" w:hAnsi="Arial" w:cs="Arial"/>
                <w:sz w:val="16"/>
                <w:szCs w:val="16"/>
              </w:rPr>
              <w:t>Time @Max T4 Temp 24hrs</w:t>
            </w:r>
          </w:p>
        </w:tc>
        <w:tc>
          <w:tcPr>
            <w:tcW w:w="1270" w:type="dxa"/>
            <w:shd w:val="clear" w:color="000000" w:fill="FFFFFF"/>
            <w:vAlign w:val="bottom"/>
          </w:tcPr>
          <w:p w14:paraId="1AD6CA7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3D218B8C"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4AF357AB"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747724D8"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9CD57A0"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 </w:t>
            </w:r>
          </w:p>
        </w:tc>
        <w:tc>
          <w:tcPr>
            <w:tcW w:w="857" w:type="dxa"/>
            <w:shd w:val="clear" w:color="000000" w:fill="FFFFFF"/>
            <w:vAlign w:val="bottom"/>
          </w:tcPr>
          <w:p w14:paraId="75A750FD" w14:textId="26049295"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 </w:t>
            </w:r>
            <w:r w:rsidR="00074A6A">
              <w:rPr>
                <w:rFonts w:ascii="Arial" w:hAnsi="Arial" w:cs="Arial"/>
                <w:sz w:val="16"/>
                <w:szCs w:val="16"/>
              </w:rPr>
              <w:t>N/A</w:t>
            </w:r>
          </w:p>
        </w:tc>
      </w:tr>
      <w:tr w:rsidR="004A2EFC" w:rsidRPr="00246EA6" w14:paraId="164F070B" w14:textId="77777777" w:rsidTr="002B777D">
        <w:trPr>
          <w:trHeight w:val="255"/>
          <w:jc w:val="center"/>
        </w:trPr>
        <w:tc>
          <w:tcPr>
            <w:tcW w:w="3487" w:type="dxa"/>
            <w:shd w:val="clear" w:color="000000" w:fill="FFFFFF"/>
          </w:tcPr>
          <w:p w14:paraId="227A93B2" w14:textId="77777777" w:rsidR="004A2EFC" w:rsidRPr="00246EA6" w:rsidRDefault="004A2EFC" w:rsidP="00212C04">
            <w:pPr>
              <w:rPr>
                <w:rFonts w:ascii="Arial" w:hAnsi="Arial" w:cs="Arial"/>
                <w:sz w:val="16"/>
                <w:szCs w:val="16"/>
              </w:rPr>
            </w:pPr>
            <w:bookmarkStart w:id="542" w:name="_Hlk508175198"/>
            <w:r w:rsidRPr="00246EA6">
              <w:rPr>
                <w:rFonts w:ascii="Arial" w:hAnsi="Arial" w:cs="Arial"/>
                <w:sz w:val="16"/>
                <w:szCs w:val="16"/>
              </w:rPr>
              <w:t>Left_Curtain_switch_counts</w:t>
            </w:r>
          </w:p>
        </w:tc>
        <w:tc>
          <w:tcPr>
            <w:tcW w:w="1270" w:type="dxa"/>
            <w:shd w:val="clear" w:color="000000" w:fill="FFFFFF"/>
            <w:vAlign w:val="bottom"/>
          </w:tcPr>
          <w:p w14:paraId="5380CD0F"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F479789"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488D2980"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A7DFF52"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EB8D53C" w14:textId="77777777" w:rsidR="004A2EFC" w:rsidRPr="00246EA6" w:rsidRDefault="004A2EFC" w:rsidP="00212C04">
            <w:pPr>
              <w:spacing w:before="100" w:beforeAutospacing="1" w:afterAutospacing="1"/>
              <w:jc w:val="center"/>
              <w:textAlignment w:val="center"/>
              <w:rPr>
                <w:rFonts w:ascii="Arial" w:hAnsi="Arial" w:cs="Arial"/>
                <w:sz w:val="16"/>
                <w:szCs w:val="16"/>
              </w:rPr>
            </w:pPr>
          </w:p>
        </w:tc>
        <w:tc>
          <w:tcPr>
            <w:tcW w:w="857" w:type="dxa"/>
            <w:shd w:val="clear" w:color="000000" w:fill="FFFFFF"/>
            <w:vAlign w:val="bottom"/>
          </w:tcPr>
          <w:p w14:paraId="13D966F2" w14:textId="187815BA" w:rsidR="004A2EFC" w:rsidRPr="00246EA6" w:rsidRDefault="00074A6A" w:rsidP="00212C04">
            <w:pPr>
              <w:spacing w:before="100" w:beforeAutospacing="1" w:afterAutospacing="1"/>
              <w:jc w:val="center"/>
              <w:textAlignment w:val="center"/>
              <w:rPr>
                <w:rFonts w:ascii="Arial" w:hAnsi="Arial" w:cs="Arial"/>
                <w:sz w:val="16"/>
                <w:szCs w:val="16"/>
              </w:rPr>
            </w:pPr>
            <w:r>
              <w:rPr>
                <w:rFonts w:ascii="Arial" w:hAnsi="Arial" w:cs="Arial"/>
                <w:sz w:val="16"/>
                <w:szCs w:val="16"/>
              </w:rPr>
              <w:t>N/A</w:t>
            </w:r>
          </w:p>
        </w:tc>
      </w:tr>
      <w:tr w:rsidR="004A2EFC" w:rsidRPr="00246EA6" w14:paraId="734E9511" w14:textId="77777777" w:rsidTr="002B777D">
        <w:trPr>
          <w:trHeight w:val="255"/>
          <w:jc w:val="center"/>
        </w:trPr>
        <w:tc>
          <w:tcPr>
            <w:tcW w:w="3487" w:type="dxa"/>
            <w:shd w:val="clear" w:color="000000" w:fill="FFFFFF"/>
          </w:tcPr>
          <w:p w14:paraId="70CDDC27" w14:textId="77777777" w:rsidR="004A2EFC" w:rsidRPr="00246EA6" w:rsidRDefault="004A2EFC" w:rsidP="00212C04">
            <w:pPr>
              <w:rPr>
                <w:rFonts w:ascii="Arial" w:hAnsi="Arial" w:cs="Arial"/>
                <w:sz w:val="16"/>
                <w:szCs w:val="16"/>
              </w:rPr>
            </w:pPr>
            <w:r w:rsidRPr="00246EA6">
              <w:rPr>
                <w:rFonts w:ascii="Arial" w:hAnsi="Arial" w:cs="Arial"/>
                <w:sz w:val="16"/>
                <w:szCs w:val="16"/>
              </w:rPr>
              <w:t>Right_curtain_switch_counts</w:t>
            </w:r>
          </w:p>
        </w:tc>
        <w:tc>
          <w:tcPr>
            <w:tcW w:w="1270" w:type="dxa"/>
            <w:shd w:val="clear" w:color="000000" w:fill="FFFFFF"/>
            <w:vAlign w:val="bottom"/>
          </w:tcPr>
          <w:p w14:paraId="2483B5F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6BE95B16"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72585353"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41818C91"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21FA626E"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 </w:t>
            </w:r>
          </w:p>
        </w:tc>
        <w:tc>
          <w:tcPr>
            <w:tcW w:w="857" w:type="dxa"/>
            <w:shd w:val="clear" w:color="000000" w:fill="FFFFFF"/>
            <w:vAlign w:val="bottom"/>
          </w:tcPr>
          <w:p w14:paraId="1D9EE1F1" w14:textId="51E651DE"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 </w:t>
            </w:r>
            <w:r w:rsidR="00074A6A">
              <w:rPr>
                <w:rFonts w:ascii="Arial" w:hAnsi="Arial" w:cs="Arial"/>
                <w:sz w:val="16"/>
                <w:szCs w:val="16"/>
              </w:rPr>
              <w:t>N/A</w:t>
            </w:r>
          </w:p>
        </w:tc>
      </w:tr>
      <w:bookmarkEnd w:id="542"/>
      <w:tr w:rsidR="004A2EFC" w:rsidRPr="00246EA6" w14:paraId="73150E8F" w14:textId="77777777" w:rsidTr="002B777D">
        <w:trPr>
          <w:trHeight w:val="255"/>
          <w:jc w:val="center"/>
        </w:trPr>
        <w:tc>
          <w:tcPr>
            <w:tcW w:w="3487" w:type="dxa"/>
            <w:shd w:val="clear" w:color="000000" w:fill="FFFFFF"/>
          </w:tcPr>
          <w:p w14:paraId="28B9A80F" w14:textId="77777777" w:rsidR="004A2EFC" w:rsidRPr="00246EA6" w:rsidRDefault="004A2EFC" w:rsidP="00212C04">
            <w:pPr>
              <w:rPr>
                <w:rFonts w:ascii="Arial" w:hAnsi="Arial" w:cs="Arial"/>
                <w:sz w:val="16"/>
                <w:szCs w:val="16"/>
              </w:rPr>
            </w:pPr>
            <w:r w:rsidRPr="00246EA6">
              <w:rPr>
                <w:rFonts w:ascii="Arial" w:hAnsi="Arial" w:cs="Arial"/>
                <w:sz w:val="16"/>
                <w:szCs w:val="16"/>
              </w:rPr>
              <w:t>Program_Mode_enable</w:t>
            </w:r>
          </w:p>
        </w:tc>
        <w:tc>
          <w:tcPr>
            <w:tcW w:w="1270" w:type="dxa"/>
            <w:shd w:val="clear" w:color="000000" w:fill="FFFFFF"/>
            <w:vAlign w:val="bottom"/>
          </w:tcPr>
          <w:p w14:paraId="75711D17"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F75ECC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3A0A2840"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2B6E66F"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tcPr>
          <w:p w14:paraId="2DB2F93B"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46101C28"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25</w:t>
            </w:r>
          </w:p>
        </w:tc>
      </w:tr>
      <w:tr w:rsidR="004A2EFC" w:rsidRPr="00246EA6" w14:paraId="778020DA" w14:textId="77777777" w:rsidTr="002B777D">
        <w:trPr>
          <w:trHeight w:val="255"/>
          <w:jc w:val="center"/>
        </w:trPr>
        <w:tc>
          <w:tcPr>
            <w:tcW w:w="3487" w:type="dxa"/>
            <w:shd w:val="clear" w:color="000000" w:fill="FFFFFF"/>
          </w:tcPr>
          <w:p w14:paraId="09DC7099" w14:textId="77777777" w:rsidR="004A2EFC" w:rsidRPr="00246EA6" w:rsidRDefault="004A2EFC" w:rsidP="00212C04">
            <w:pPr>
              <w:rPr>
                <w:rFonts w:ascii="Arial" w:hAnsi="Arial" w:cs="Arial"/>
                <w:sz w:val="16"/>
                <w:szCs w:val="16"/>
              </w:rPr>
            </w:pPr>
            <w:r w:rsidRPr="00246EA6">
              <w:rPr>
                <w:rFonts w:ascii="Arial" w:hAnsi="Arial" w:cs="Arial"/>
                <w:sz w:val="16"/>
                <w:szCs w:val="16"/>
              </w:rPr>
              <w:t>Language</w:t>
            </w:r>
          </w:p>
        </w:tc>
        <w:tc>
          <w:tcPr>
            <w:tcW w:w="1270" w:type="dxa"/>
            <w:shd w:val="clear" w:color="000000" w:fill="FFFFFF"/>
            <w:vAlign w:val="bottom"/>
          </w:tcPr>
          <w:p w14:paraId="68D85FBE"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FDDE4C6"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E9E5739"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B84F0A2"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tcPr>
          <w:p w14:paraId="6610694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1EA33DA2"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26</w:t>
            </w:r>
          </w:p>
        </w:tc>
      </w:tr>
      <w:tr w:rsidR="004A2EFC" w:rsidRPr="00246EA6" w14:paraId="7FFFC5FF" w14:textId="77777777" w:rsidTr="002B777D">
        <w:trPr>
          <w:trHeight w:val="255"/>
          <w:jc w:val="center"/>
        </w:trPr>
        <w:tc>
          <w:tcPr>
            <w:tcW w:w="3487" w:type="dxa"/>
            <w:shd w:val="clear" w:color="000000" w:fill="FFFFFF"/>
          </w:tcPr>
          <w:p w14:paraId="0C1DA783" w14:textId="5D329F96" w:rsidR="004A2EFC" w:rsidRPr="00A26D35" w:rsidRDefault="004A2EFC" w:rsidP="00212C04">
            <w:pPr>
              <w:rPr>
                <w:rFonts w:ascii="Arial" w:hAnsi="Arial" w:cs="Arial"/>
                <w:strike/>
                <w:sz w:val="16"/>
                <w:szCs w:val="16"/>
              </w:rPr>
            </w:pPr>
            <w:r w:rsidRPr="00A26D35">
              <w:rPr>
                <w:rFonts w:ascii="Arial" w:hAnsi="Arial" w:cs="Arial"/>
                <w:sz w:val="16"/>
                <w:szCs w:val="16"/>
              </w:rPr>
              <w:t>Spar</w:t>
            </w:r>
            <w:r w:rsidR="00A8671F">
              <w:rPr>
                <w:rFonts w:ascii="Arial" w:hAnsi="Arial" w:cs="Arial"/>
                <w:strike/>
                <w:sz w:val="16"/>
                <w:szCs w:val="16"/>
              </w:rPr>
              <w:t>e</w:t>
            </w:r>
          </w:p>
        </w:tc>
        <w:tc>
          <w:tcPr>
            <w:tcW w:w="1270" w:type="dxa"/>
            <w:shd w:val="clear" w:color="000000" w:fill="FFFFFF"/>
            <w:vAlign w:val="bottom"/>
          </w:tcPr>
          <w:p w14:paraId="68B0156B"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63298F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E240A10"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7A2CDB8" w14:textId="26A6E235" w:rsidR="004A2EFC" w:rsidRPr="00246EA6" w:rsidRDefault="004A2EFC" w:rsidP="00212C04">
            <w:pPr>
              <w:jc w:val="center"/>
              <w:rPr>
                <w:rFonts w:ascii="Arial" w:hAnsi="Arial" w:cs="Arial"/>
                <w:sz w:val="16"/>
                <w:szCs w:val="16"/>
              </w:rPr>
            </w:pPr>
          </w:p>
        </w:tc>
        <w:tc>
          <w:tcPr>
            <w:tcW w:w="0" w:type="auto"/>
            <w:shd w:val="clear" w:color="000000" w:fill="FFFFFF"/>
          </w:tcPr>
          <w:p w14:paraId="6BBAF7BD"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7EBEFD1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27</w:t>
            </w:r>
          </w:p>
        </w:tc>
      </w:tr>
      <w:tr w:rsidR="004A2EFC" w:rsidRPr="00246EA6" w14:paraId="365D0A2C" w14:textId="77777777" w:rsidTr="002B777D">
        <w:trPr>
          <w:trHeight w:val="278"/>
          <w:jc w:val="center"/>
        </w:trPr>
        <w:tc>
          <w:tcPr>
            <w:tcW w:w="3487" w:type="dxa"/>
            <w:shd w:val="clear" w:color="000000" w:fill="FFFFFF"/>
          </w:tcPr>
          <w:p w14:paraId="125BD0D5" w14:textId="77777777" w:rsidR="004A2EFC" w:rsidRPr="00A26D35" w:rsidRDefault="004A2EFC" w:rsidP="00212C04">
            <w:pPr>
              <w:rPr>
                <w:rFonts w:ascii="Arial" w:hAnsi="Arial" w:cs="Arial"/>
                <w:sz w:val="16"/>
                <w:szCs w:val="16"/>
              </w:rPr>
            </w:pPr>
            <w:r w:rsidRPr="00A26D35">
              <w:rPr>
                <w:rFonts w:ascii="Arial" w:hAnsi="Arial" w:cs="Arial"/>
                <w:sz w:val="16"/>
                <w:szCs w:val="16"/>
              </w:rPr>
              <w:t>Units_Temperature</w:t>
            </w:r>
          </w:p>
        </w:tc>
        <w:tc>
          <w:tcPr>
            <w:tcW w:w="1270" w:type="dxa"/>
            <w:shd w:val="clear" w:color="000000" w:fill="FFFFFF"/>
            <w:vAlign w:val="bottom"/>
          </w:tcPr>
          <w:p w14:paraId="6767455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7FDBB26E"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2A591D06"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7BB3AC8"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tcPr>
          <w:p w14:paraId="24CAEF10"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1841FB9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28</w:t>
            </w:r>
          </w:p>
        </w:tc>
      </w:tr>
      <w:tr w:rsidR="004A2EFC" w:rsidRPr="00246EA6" w14:paraId="166F95DF" w14:textId="77777777" w:rsidTr="002B777D">
        <w:trPr>
          <w:trHeight w:val="255"/>
          <w:jc w:val="center"/>
        </w:trPr>
        <w:tc>
          <w:tcPr>
            <w:tcW w:w="3487" w:type="dxa"/>
            <w:shd w:val="clear" w:color="000000" w:fill="FFFFFF"/>
          </w:tcPr>
          <w:p w14:paraId="2A5C16AC" w14:textId="77777777" w:rsidR="004A2EFC" w:rsidRPr="00A26D35" w:rsidRDefault="004A2EFC" w:rsidP="00212C04">
            <w:pPr>
              <w:rPr>
                <w:rFonts w:ascii="Arial" w:hAnsi="Arial" w:cs="Arial"/>
                <w:sz w:val="16"/>
                <w:szCs w:val="16"/>
              </w:rPr>
            </w:pPr>
            <w:r w:rsidRPr="00A26D35">
              <w:rPr>
                <w:rFonts w:ascii="Arial" w:hAnsi="Arial" w:cs="Arial"/>
                <w:sz w:val="16"/>
                <w:szCs w:val="16"/>
              </w:rPr>
              <w:t>Units_Weight</w:t>
            </w:r>
          </w:p>
        </w:tc>
        <w:tc>
          <w:tcPr>
            <w:tcW w:w="1270" w:type="dxa"/>
            <w:shd w:val="clear" w:color="000000" w:fill="FFFFFF"/>
            <w:vAlign w:val="bottom"/>
          </w:tcPr>
          <w:p w14:paraId="29DE9269"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5AA39C63"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1B35E6D"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93A5AFB"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tcPr>
          <w:p w14:paraId="7EC131C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549FEDB8"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29</w:t>
            </w:r>
          </w:p>
        </w:tc>
      </w:tr>
      <w:tr w:rsidR="004A2EFC" w:rsidRPr="00246EA6" w14:paraId="5C3543AF" w14:textId="77777777" w:rsidTr="002B777D">
        <w:trPr>
          <w:trHeight w:val="255"/>
          <w:jc w:val="center"/>
        </w:trPr>
        <w:tc>
          <w:tcPr>
            <w:tcW w:w="3487" w:type="dxa"/>
            <w:shd w:val="clear" w:color="000000" w:fill="FFFFFF"/>
          </w:tcPr>
          <w:p w14:paraId="51D54050" w14:textId="77777777" w:rsidR="004A2EFC" w:rsidRPr="00A26D35" w:rsidRDefault="004A2EFC" w:rsidP="00212C04">
            <w:pPr>
              <w:rPr>
                <w:rFonts w:ascii="Arial" w:hAnsi="Arial" w:cs="Arial"/>
                <w:sz w:val="16"/>
                <w:szCs w:val="16"/>
              </w:rPr>
            </w:pPr>
            <w:r w:rsidRPr="00A26D35">
              <w:rPr>
                <w:rFonts w:ascii="Arial" w:hAnsi="Arial" w:cs="Arial"/>
                <w:sz w:val="16"/>
                <w:szCs w:val="16"/>
              </w:rPr>
              <w:t>Units_of_volume</w:t>
            </w:r>
          </w:p>
        </w:tc>
        <w:tc>
          <w:tcPr>
            <w:tcW w:w="1270" w:type="dxa"/>
            <w:shd w:val="clear" w:color="000000" w:fill="FFFFFF"/>
            <w:vAlign w:val="bottom"/>
          </w:tcPr>
          <w:p w14:paraId="7D110EA8"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26C3BD2"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D3F934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B01AFC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tcPr>
          <w:p w14:paraId="3AC267B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4F110D3A"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30</w:t>
            </w:r>
          </w:p>
        </w:tc>
      </w:tr>
      <w:tr w:rsidR="004A2EFC" w:rsidRPr="00246EA6" w14:paraId="59A3A6D9" w14:textId="77777777" w:rsidTr="002B777D">
        <w:trPr>
          <w:trHeight w:val="255"/>
          <w:jc w:val="center"/>
        </w:trPr>
        <w:tc>
          <w:tcPr>
            <w:tcW w:w="3487" w:type="dxa"/>
            <w:shd w:val="clear" w:color="000000" w:fill="FFFFFF"/>
          </w:tcPr>
          <w:p w14:paraId="027273B5" w14:textId="77777777" w:rsidR="004A2EFC" w:rsidRPr="00A26D35" w:rsidRDefault="004A2EFC" w:rsidP="00212C04">
            <w:pPr>
              <w:rPr>
                <w:rFonts w:ascii="Arial" w:hAnsi="Arial" w:cs="Arial"/>
                <w:sz w:val="16"/>
                <w:szCs w:val="16"/>
              </w:rPr>
            </w:pPr>
            <w:r w:rsidRPr="00A26D35">
              <w:rPr>
                <w:rFonts w:ascii="Arial" w:hAnsi="Arial" w:cs="Arial"/>
                <w:sz w:val="16"/>
                <w:szCs w:val="16"/>
              </w:rPr>
              <w:t>LCD_Brightness</w:t>
            </w:r>
          </w:p>
        </w:tc>
        <w:tc>
          <w:tcPr>
            <w:tcW w:w="1270" w:type="dxa"/>
            <w:shd w:val="clear" w:color="000000" w:fill="FFFFFF"/>
            <w:vAlign w:val="bottom"/>
          </w:tcPr>
          <w:p w14:paraId="7BCDA62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B6BA68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BE10FD2"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54289F4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tcPr>
          <w:p w14:paraId="3573B5F8"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3318CE00"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31</w:t>
            </w:r>
          </w:p>
        </w:tc>
      </w:tr>
      <w:tr w:rsidR="004A2EFC" w:rsidRPr="00246EA6" w14:paraId="1DFF9FA2" w14:textId="77777777" w:rsidTr="002B777D">
        <w:trPr>
          <w:trHeight w:val="255"/>
          <w:jc w:val="center"/>
        </w:trPr>
        <w:tc>
          <w:tcPr>
            <w:tcW w:w="3487" w:type="dxa"/>
            <w:shd w:val="clear" w:color="000000" w:fill="FFFFFF"/>
          </w:tcPr>
          <w:p w14:paraId="4392B4CE" w14:textId="62DF25AB" w:rsidR="004A2EFC" w:rsidRPr="00A26D35" w:rsidRDefault="004A2EFC" w:rsidP="00212C04">
            <w:pPr>
              <w:rPr>
                <w:rFonts w:ascii="Arial" w:hAnsi="Arial" w:cs="Arial"/>
                <w:strike/>
                <w:sz w:val="16"/>
                <w:szCs w:val="16"/>
              </w:rPr>
            </w:pPr>
            <w:r w:rsidRPr="00A26D35">
              <w:rPr>
                <w:rFonts w:ascii="Arial" w:hAnsi="Arial" w:cs="Arial"/>
                <w:sz w:val="16"/>
                <w:szCs w:val="16"/>
              </w:rPr>
              <w:t>Spare</w:t>
            </w:r>
          </w:p>
        </w:tc>
        <w:tc>
          <w:tcPr>
            <w:tcW w:w="1270" w:type="dxa"/>
            <w:shd w:val="clear" w:color="000000" w:fill="FFFFFF"/>
            <w:vAlign w:val="bottom"/>
          </w:tcPr>
          <w:p w14:paraId="6E2F0A8A"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DB449D2"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2880B02B"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BF321E8" w14:textId="6B40D1E9" w:rsidR="004A2EFC" w:rsidRPr="00246EA6" w:rsidRDefault="004A2EFC" w:rsidP="00212C04">
            <w:pPr>
              <w:jc w:val="center"/>
              <w:rPr>
                <w:rFonts w:ascii="Arial" w:hAnsi="Arial" w:cs="Arial"/>
                <w:sz w:val="16"/>
                <w:szCs w:val="16"/>
              </w:rPr>
            </w:pPr>
          </w:p>
        </w:tc>
        <w:tc>
          <w:tcPr>
            <w:tcW w:w="0" w:type="auto"/>
            <w:shd w:val="clear" w:color="000000" w:fill="FFFFFF"/>
          </w:tcPr>
          <w:p w14:paraId="6968BBA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71F34DE1"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32</w:t>
            </w:r>
          </w:p>
        </w:tc>
      </w:tr>
      <w:tr w:rsidR="004A2EFC" w:rsidRPr="00246EA6" w14:paraId="50E68E81" w14:textId="77777777" w:rsidTr="002B777D">
        <w:trPr>
          <w:trHeight w:val="255"/>
          <w:jc w:val="center"/>
        </w:trPr>
        <w:tc>
          <w:tcPr>
            <w:tcW w:w="3487" w:type="dxa"/>
            <w:shd w:val="clear" w:color="000000" w:fill="FFFFFF"/>
          </w:tcPr>
          <w:p w14:paraId="729BDD18" w14:textId="77777777" w:rsidR="004A2EFC" w:rsidRPr="00A26D35" w:rsidRDefault="004A2EFC" w:rsidP="00212C04">
            <w:pPr>
              <w:rPr>
                <w:rFonts w:ascii="Arial" w:hAnsi="Arial" w:cs="Arial"/>
                <w:sz w:val="16"/>
                <w:szCs w:val="16"/>
              </w:rPr>
            </w:pPr>
            <w:r w:rsidRPr="00A26D35">
              <w:rPr>
                <w:rFonts w:ascii="Arial" w:hAnsi="Arial" w:cs="Arial"/>
                <w:sz w:val="16"/>
                <w:szCs w:val="16"/>
              </w:rPr>
              <w:t>AUCS_Enable</w:t>
            </w:r>
          </w:p>
        </w:tc>
        <w:tc>
          <w:tcPr>
            <w:tcW w:w="1270" w:type="dxa"/>
            <w:shd w:val="clear" w:color="000000" w:fill="FFFFFF"/>
            <w:vAlign w:val="bottom"/>
          </w:tcPr>
          <w:p w14:paraId="607DDA5A"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572E999E"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31C823F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6183482"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tcPr>
          <w:p w14:paraId="49A35C82"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1B20B5AE"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33</w:t>
            </w:r>
          </w:p>
        </w:tc>
      </w:tr>
      <w:tr w:rsidR="004A2EFC" w:rsidRPr="00246EA6" w14:paraId="7D592114" w14:textId="77777777" w:rsidTr="002B777D">
        <w:trPr>
          <w:trHeight w:val="255"/>
          <w:jc w:val="center"/>
        </w:trPr>
        <w:tc>
          <w:tcPr>
            <w:tcW w:w="3487" w:type="dxa"/>
            <w:shd w:val="clear" w:color="000000" w:fill="FFFFFF"/>
          </w:tcPr>
          <w:p w14:paraId="37F5D0D7" w14:textId="77777777" w:rsidR="004A2EFC" w:rsidRPr="00A26D35" w:rsidRDefault="004A2EFC" w:rsidP="00212C04">
            <w:pPr>
              <w:rPr>
                <w:rFonts w:ascii="Arial" w:hAnsi="Arial" w:cs="Arial"/>
                <w:sz w:val="16"/>
                <w:szCs w:val="16"/>
              </w:rPr>
            </w:pPr>
            <w:r w:rsidRPr="00A26D35">
              <w:rPr>
                <w:rFonts w:ascii="Arial" w:hAnsi="Arial" w:cs="Arial"/>
                <w:sz w:val="16"/>
                <w:szCs w:val="16"/>
              </w:rPr>
              <w:t>AUCS_Interval</w:t>
            </w:r>
          </w:p>
        </w:tc>
        <w:tc>
          <w:tcPr>
            <w:tcW w:w="1270" w:type="dxa"/>
            <w:shd w:val="clear" w:color="000000" w:fill="FFFFFF"/>
            <w:vAlign w:val="bottom"/>
          </w:tcPr>
          <w:p w14:paraId="6C59AA1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6DFE47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64D740B"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4697B4D"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tcPr>
          <w:p w14:paraId="4DAC0061"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5A97670C"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34</w:t>
            </w:r>
          </w:p>
        </w:tc>
      </w:tr>
      <w:tr w:rsidR="004A2EFC" w:rsidRPr="00246EA6" w14:paraId="34674AD2" w14:textId="77777777" w:rsidTr="002B777D">
        <w:trPr>
          <w:trHeight w:val="255"/>
          <w:jc w:val="center"/>
        </w:trPr>
        <w:tc>
          <w:tcPr>
            <w:tcW w:w="3487" w:type="dxa"/>
            <w:shd w:val="clear" w:color="000000" w:fill="FFFFFF"/>
          </w:tcPr>
          <w:p w14:paraId="5F5707C8" w14:textId="77777777" w:rsidR="004A2EFC" w:rsidRPr="00A26D35" w:rsidRDefault="004A2EFC" w:rsidP="00212C04">
            <w:pPr>
              <w:rPr>
                <w:rFonts w:ascii="Arial" w:hAnsi="Arial" w:cs="Arial"/>
                <w:sz w:val="16"/>
                <w:szCs w:val="16"/>
              </w:rPr>
            </w:pPr>
            <w:r w:rsidRPr="00A26D35">
              <w:rPr>
                <w:rFonts w:ascii="Arial" w:hAnsi="Arial" w:cs="Arial"/>
                <w:sz w:val="16"/>
                <w:szCs w:val="16"/>
              </w:rPr>
              <w:t>Water_Filter_Type</w:t>
            </w:r>
          </w:p>
        </w:tc>
        <w:tc>
          <w:tcPr>
            <w:tcW w:w="1270" w:type="dxa"/>
            <w:shd w:val="clear" w:color="000000" w:fill="FFFFFF"/>
            <w:vAlign w:val="bottom"/>
          </w:tcPr>
          <w:p w14:paraId="28D265E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A9B9453"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2D960C58"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70645DC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tcPr>
          <w:p w14:paraId="556EF5B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1CD50D2D"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35</w:t>
            </w:r>
          </w:p>
        </w:tc>
      </w:tr>
      <w:tr w:rsidR="004A2EFC" w:rsidRPr="00246EA6" w14:paraId="025D06CD" w14:textId="77777777" w:rsidTr="002B777D">
        <w:trPr>
          <w:trHeight w:val="255"/>
          <w:jc w:val="center"/>
        </w:trPr>
        <w:tc>
          <w:tcPr>
            <w:tcW w:w="3487" w:type="dxa"/>
            <w:shd w:val="clear" w:color="000000" w:fill="FFFFFF"/>
          </w:tcPr>
          <w:p w14:paraId="79AE1B19" w14:textId="77777777" w:rsidR="004A2EFC" w:rsidRPr="00A26D35" w:rsidRDefault="004A2EFC" w:rsidP="00212C04">
            <w:pPr>
              <w:rPr>
                <w:rFonts w:ascii="Arial" w:hAnsi="Arial" w:cs="Arial"/>
                <w:sz w:val="16"/>
                <w:szCs w:val="16"/>
                <w:highlight w:val="yellow"/>
              </w:rPr>
            </w:pPr>
            <w:r w:rsidRPr="00A26D35">
              <w:rPr>
                <w:rFonts w:ascii="Arial" w:hAnsi="Arial" w:cs="Arial"/>
                <w:sz w:val="16"/>
                <w:szCs w:val="16"/>
              </w:rPr>
              <w:t>Luminice_Minder</w:t>
            </w:r>
          </w:p>
        </w:tc>
        <w:tc>
          <w:tcPr>
            <w:tcW w:w="1270" w:type="dxa"/>
            <w:shd w:val="clear" w:color="000000" w:fill="FFFFFF"/>
            <w:vAlign w:val="bottom"/>
          </w:tcPr>
          <w:p w14:paraId="275292DB"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5D8B04E"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4F06486"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54D2766"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tcPr>
          <w:p w14:paraId="4BED28CE"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64433BE1"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36</w:t>
            </w:r>
          </w:p>
        </w:tc>
      </w:tr>
      <w:tr w:rsidR="004A2EFC" w:rsidRPr="00246EA6" w14:paraId="487B6DBD" w14:textId="77777777" w:rsidTr="002B777D">
        <w:trPr>
          <w:trHeight w:val="255"/>
          <w:jc w:val="center"/>
        </w:trPr>
        <w:tc>
          <w:tcPr>
            <w:tcW w:w="3487" w:type="dxa"/>
            <w:shd w:val="clear" w:color="000000" w:fill="FFFFFF"/>
          </w:tcPr>
          <w:p w14:paraId="45DA94B4" w14:textId="77777777" w:rsidR="004A2EFC" w:rsidRPr="00246EA6" w:rsidRDefault="004A2EFC" w:rsidP="00212C04">
            <w:pPr>
              <w:rPr>
                <w:rFonts w:ascii="Arial" w:hAnsi="Arial" w:cs="Arial"/>
                <w:sz w:val="16"/>
                <w:szCs w:val="16"/>
              </w:rPr>
            </w:pPr>
            <w:r w:rsidRPr="00246EA6">
              <w:rPr>
                <w:rFonts w:ascii="Arial" w:hAnsi="Arial" w:cs="Arial"/>
                <w:sz w:val="16"/>
                <w:szCs w:val="16"/>
              </w:rPr>
              <w:t>On_time_1</w:t>
            </w:r>
          </w:p>
        </w:tc>
        <w:tc>
          <w:tcPr>
            <w:tcW w:w="1270" w:type="dxa"/>
            <w:shd w:val="clear" w:color="000000" w:fill="FFFFFF"/>
            <w:vAlign w:val="bottom"/>
          </w:tcPr>
          <w:p w14:paraId="6D879A00"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62BF65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F959F99"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0A189B6F"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tcPr>
          <w:p w14:paraId="6D0FA58C"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0C4EDCDB"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37</w:t>
            </w:r>
          </w:p>
        </w:tc>
      </w:tr>
      <w:tr w:rsidR="004A2EFC" w:rsidRPr="00246EA6" w14:paraId="5E35F3FA" w14:textId="77777777" w:rsidTr="002B777D">
        <w:trPr>
          <w:trHeight w:val="255"/>
          <w:jc w:val="center"/>
        </w:trPr>
        <w:tc>
          <w:tcPr>
            <w:tcW w:w="3487" w:type="dxa"/>
            <w:shd w:val="clear" w:color="000000" w:fill="FFFFFF"/>
          </w:tcPr>
          <w:p w14:paraId="422DBDA2" w14:textId="77777777" w:rsidR="004A2EFC" w:rsidRPr="00246EA6" w:rsidRDefault="004A2EFC" w:rsidP="00212C04">
            <w:pPr>
              <w:rPr>
                <w:rFonts w:ascii="Arial" w:hAnsi="Arial" w:cs="Arial"/>
                <w:sz w:val="16"/>
                <w:szCs w:val="16"/>
              </w:rPr>
            </w:pPr>
            <w:r w:rsidRPr="00246EA6">
              <w:rPr>
                <w:rFonts w:ascii="Arial" w:hAnsi="Arial" w:cs="Arial"/>
                <w:sz w:val="16"/>
                <w:szCs w:val="16"/>
              </w:rPr>
              <w:t>On_time_2</w:t>
            </w:r>
          </w:p>
        </w:tc>
        <w:tc>
          <w:tcPr>
            <w:tcW w:w="1270" w:type="dxa"/>
            <w:shd w:val="clear" w:color="000000" w:fill="FFFFFF"/>
            <w:vAlign w:val="bottom"/>
          </w:tcPr>
          <w:p w14:paraId="6FD0BEC0"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3632AFDB"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19131CF"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4A30B674"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tcPr>
          <w:p w14:paraId="49D45B5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72C08186"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38</w:t>
            </w:r>
          </w:p>
        </w:tc>
      </w:tr>
      <w:tr w:rsidR="004A2EFC" w:rsidRPr="00246EA6" w14:paraId="1CDF2290" w14:textId="77777777" w:rsidTr="002B777D">
        <w:trPr>
          <w:trHeight w:val="255"/>
          <w:jc w:val="center"/>
        </w:trPr>
        <w:tc>
          <w:tcPr>
            <w:tcW w:w="3487" w:type="dxa"/>
            <w:shd w:val="clear" w:color="000000" w:fill="FFFFFF"/>
          </w:tcPr>
          <w:p w14:paraId="56DDB93A" w14:textId="77777777" w:rsidR="004A2EFC" w:rsidRPr="00246EA6" w:rsidRDefault="004A2EFC" w:rsidP="00212C04">
            <w:pPr>
              <w:rPr>
                <w:rFonts w:ascii="Arial" w:hAnsi="Arial" w:cs="Arial"/>
                <w:sz w:val="16"/>
                <w:szCs w:val="16"/>
              </w:rPr>
            </w:pPr>
            <w:r w:rsidRPr="00246EA6">
              <w:rPr>
                <w:rFonts w:ascii="Arial" w:hAnsi="Arial" w:cs="Arial"/>
                <w:sz w:val="16"/>
                <w:szCs w:val="16"/>
              </w:rPr>
              <w:t>On_time_3</w:t>
            </w:r>
          </w:p>
        </w:tc>
        <w:tc>
          <w:tcPr>
            <w:tcW w:w="1270" w:type="dxa"/>
            <w:shd w:val="clear" w:color="000000" w:fill="FFFFFF"/>
            <w:vAlign w:val="bottom"/>
          </w:tcPr>
          <w:p w14:paraId="1317C622"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218B496"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8D494BD"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E5B03F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tcPr>
          <w:p w14:paraId="34B48E8C"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0DCD6D1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39</w:t>
            </w:r>
          </w:p>
        </w:tc>
      </w:tr>
      <w:tr w:rsidR="004A2EFC" w:rsidRPr="00246EA6" w14:paraId="5530454A" w14:textId="77777777" w:rsidTr="002B777D">
        <w:trPr>
          <w:trHeight w:val="255"/>
          <w:jc w:val="center"/>
        </w:trPr>
        <w:tc>
          <w:tcPr>
            <w:tcW w:w="3487" w:type="dxa"/>
            <w:shd w:val="clear" w:color="000000" w:fill="FFFFFF"/>
          </w:tcPr>
          <w:p w14:paraId="373DB6EB" w14:textId="77777777" w:rsidR="004A2EFC" w:rsidRPr="00246EA6" w:rsidRDefault="004A2EFC" w:rsidP="00212C04">
            <w:pPr>
              <w:rPr>
                <w:rFonts w:ascii="Arial" w:hAnsi="Arial" w:cs="Arial"/>
                <w:sz w:val="16"/>
                <w:szCs w:val="16"/>
              </w:rPr>
            </w:pPr>
            <w:r w:rsidRPr="00246EA6">
              <w:rPr>
                <w:rFonts w:ascii="Arial" w:hAnsi="Arial" w:cs="Arial"/>
                <w:sz w:val="16"/>
                <w:szCs w:val="16"/>
              </w:rPr>
              <w:t>On_time_4</w:t>
            </w:r>
          </w:p>
        </w:tc>
        <w:tc>
          <w:tcPr>
            <w:tcW w:w="1270" w:type="dxa"/>
            <w:shd w:val="clear" w:color="000000" w:fill="FFFFFF"/>
            <w:vAlign w:val="bottom"/>
          </w:tcPr>
          <w:p w14:paraId="559F2F9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56F15BA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4558DBB"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12AE8AB"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tcPr>
          <w:p w14:paraId="462CC8A1"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3F19A088"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40</w:t>
            </w:r>
          </w:p>
        </w:tc>
      </w:tr>
      <w:tr w:rsidR="004A2EFC" w:rsidRPr="00246EA6" w14:paraId="344BB62C" w14:textId="77777777" w:rsidTr="002B777D">
        <w:trPr>
          <w:trHeight w:val="255"/>
          <w:jc w:val="center"/>
        </w:trPr>
        <w:tc>
          <w:tcPr>
            <w:tcW w:w="3487" w:type="dxa"/>
            <w:shd w:val="clear" w:color="000000" w:fill="FFFFFF"/>
          </w:tcPr>
          <w:p w14:paraId="37DF1774" w14:textId="77777777" w:rsidR="004A2EFC" w:rsidRPr="00246EA6" w:rsidRDefault="004A2EFC" w:rsidP="00212C04">
            <w:pPr>
              <w:rPr>
                <w:rFonts w:ascii="Arial" w:hAnsi="Arial" w:cs="Arial"/>
                <w:sz w:val="16"/>
                <w:szCs w:val="16"/>
              </w:rPr>
            </w:pPr>
            <w:r w:rsidRPr="00246EA6">
              <w:rPr>
                <w:rFonts w:ascii="Arial" w:hAnsi="Arial" w:cs="Arial"/>
                <w:sz w:val="16"/>
                <w:szCs w:val="16"/>
              </w:rPr>
              <w:t>On_time_5</w:t>
            </w:r>
          </w:p>
        </w:tc>
        <w:tc>
          <w:tcPr>
            <w:tcW w:w="1270" w:type="dxa"/>
            <w:shd w:val="clear" w:color="000000" w:fill="FFFFFF"/>
            <w:vAlign w:val="bottom"/>
          </w:tcPr>
          <w:p w14:paraId="04938261"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9FD706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ACEA703"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4EA1EBD"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tcPr>
          <w:p w14:paraId="04AA343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10A20FFA"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41</w:t>
            </w:r>
          </w:p>
        </w:tc>
      </w:tr>
      <w:tr w:rsidR="004A2EFC" w:rsidRPr="00246EA6" w14:paraId="1D83264E" w14:textId="77777777" w:rsidTr="002B777D">
        <w:trPr>
          <w:trHeight w:val="255"/>
          <w:jc w:val="center"/>
        </w:trPr>
        <w:tc>
          <w:tcPr>
            <w:tcW w:w="3487" w:type="dxa"/>
            <w:shd w:val="clear" w:color="000000" w:fill="FFFFFF"/>
          </w:tcPr>
          <w:p w14:paraId="57989358" w14:textId="77777777" w:rsidR="004A2EFC" w:rsidRPr="00246EA6" w:rsidRDefault="004A2EFC" w:rsidP="00212C04">
            <w:pPr>
              <w:rPr>
                <w:rFonts w:ascii="Arial" w:hAnsi="Arial" w:cs="Arial"/>
                <w:sz w:val="16"/>
                <w:szCs w:val="16"/>
              </w:rPr>
            </w:pPr>
            <w:r w:rsidRPr="00246EA6">
              <w:rPr>
                <w:rFonts w:ascii="Arial" w:hAnsi="Arial" w:cs="Arial"/>
                <w:sz w:val="16"/>
                <w:szCs w:val="16"/>
              </w:rPr>
              <w:t>On_time_6</w:t>
            </w:r>
          </w:p>
        </w:tc>
        <w:tc>
          <w:tcPr>
            <w:tcW w:w="1270" w:type="dxa"/>
            <w:shd w:val="clear" w:color="000000" w:fill="FFFFFF"/>
            <w:vAlign w:val="bottom"/>
          </w:tcPr>
          <w:p w14:paraId="13597D40"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6B26B167"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46709C40"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9272960"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tcPr>
          <w:p w14:paraId="1E6B37D2"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12493501"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42</w:t>
            </w:r>
          </w:p>
        </w:tc>
      </w:tr>
      <w:tr w:rsidR="004A2EFC" w:rsidRPr="00246EA6" w14:paraId="4E7A3882" w14:textId="77777777" w:rsidTr="002B777D">
        <w:trPr>
          <w:trHeight w:val="255"/>
          <w:jc w:val="center"/>
        </w:trPr>
        <w:tc>
          <w:tcPr>
            <w:tcW w:w="3487" w:type="dxa"/>
            <w:shd w:val="clear" w:color="000000" w:fill="FFFFFF"/>
          </w:tcPr>
          <w:p w14:paraId="4B6147FD" w14:textId="77777777" w:rsidR="004A2EFC" w:rsidRPr="00246EA6" w:rsidRDefault="004A2EFC" w:rsidP="00212C04">
            <w:pPr>
              <w:rPr>
                <w:rFonts w:ascii="Arial" w:hAnsi="Arial" w:cs="Arial"/>
                <w:sz w:val="16"/>
                <w:szCs w:val="16"/>
              </w:rPr>
            </w:pPr>
            <w:r w:rsidRPr="00246EA6">
              <w:rPr>
                <w:rFonts w:ascii="Arial" w:hAnsi="Arial" w:cs="Arial"/>
                <w:sz w:val="16"/>
                <w:szCs w:val="16"/>
              </w:rPr>
              <w:t>On_time_7</w:t>
            </w:r>
          </w:p>
        </w:tc>
        <w:tc>
          <w:tcPr>
            <w:tcW w:w="1270" w:type="dxa"/>
            <w:shd w:val="clear" w:color="000000" w:fill="FFFFFF"/>
            <w:vAlign w:val="bottom"/>
          </w:tcPr>
          <w:p w14:paraId="6E13A3F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285A8D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CAA70C1"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1B48E9C"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tcPr>
          <w:p w14:paraId="56CFAFC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7896DBC6"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43</w:t>
            </w:r>
          </w:p>
        </w:tc>
      </w:tr>
      <w:tr w:rsidR="004A2EFC" w:rsidRPr="00246EA6" w14:paraId="42ED39E2" w14:textId="77777777" w:rsidTr="002B777D">
        <w:trPr>
          <w:trHeight w:val="255"/>
          <w:jc w:val="center"/>
        </w:trPr>
        <w:tc>
          <w:tcPr>
            <w:tcW w:w="3487" w:type="dxa"/>
            <w:shd w:val="clear" w:color="000000" w:fill="FFFFFF"/>
          </w:tcPr>
          <w:p w14:paraId="41D6BD8D" w14:textId="77777777" w:rsidR="004A2EFC" w:rsidRPr="00246EA6" w:rsidRDefault="004A2EFC" w:rsidP="00212C04">
            <w:pPr>
              <w:rPr>
                <w:rFonts w:ascii="Arial" w:hAnsi="Arial" w:cs="Arial"/>
                <w:sz w:val="16"/>
                <w:szCs w:val="16"/>
              </w:rPr>
            </w:pPr>
            <w:r w:rsidRPr="00246EA6">
              <w:rPr>
                <w:rFonts w:ascii="Arial" w:hAnsi="Arial" w:cs="Arial"/>
                <w:sz w:val="16"/>
                <w:szCs w:val="16"/>
              </w:rPr>
              <w:t>Off_time_1</w:t>
            </w:r>
          </w:p>
        </w:tc>
        <w:tc>
          <w:tcPr>
            <w:tcW w:w="1270" w:type="dxa"/>
            <w:shd w:val="clear" w:color="000000" w:fill="FFFFFF"/>
            <w:vAlign w:val="bottom"/>
          </w:tcPr>
          <w:p w14:paraId="66329A6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3E59FC2B"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D2BD18B"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51285C2"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tcPr>
          <w:p w14:paraId="22A2292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4211E0E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44</w:t>
            </w:r>
          </w:p>
        </w:tc>
      </w:tr>
      <w:tr w:rsidR="004A2EFC" w:rsidRPr="00246EA6" w14:paraId="1DCC374D" w14:textId="77777777" w:rsidTr="002B777D">
        <w:trPr>
          <w:trHeight w:val="255"/>
          <w:jc w:val="center"/>
        </w:trPr>
        <w:tc>
          <w:tcPr>
            <w:tcW w:w="3487" w:type="dxa"/>
            <w:shd w:val="clear" w:color="000000" w:fill="FFFFFF"/>
          </w:tcPr>
          <w:p w14:paraId="21D26FA4" w14:textId="77777777" w:rsidR="004A2EFC" w:rsidRPr="00246EA6" w:rsidRDefault="004A2EFC" w:rsidP="00212C04">
            <w:pPr>
              <w:rPr>
                <w:rFonts w:ascii="Arial" w:hAnsi="Arial" w:cs="Arial"/>
                <w:sz w:val="16"/>
                <w:szCs w:val="16"/>
              </w:rPr>
            </w:pPr>
            <w:r w:rsidRPr="00246EA6">
              <w:rPr>
                <w:rFonts w:ascii="Arial" w:hAnsi="Arial" w:cs="Arial"/>
                <w:sz w:val="16"/>
                <w:szCs w:val="16"/>
              </w:rPr>
              <w:t>Off_time_2</w:t>
            </w:r>
          </w:p>
        </w:tc>
        <w:tc>
          <w:tcPr>
            <w:tcW w:w="1270" w:type="dxa"/>
            <w:shd w:val="clear" w:color="000000" w:fill="FFFFFF"/>
            <w:vAlign w:val="bottom"/>
          </w:tcPr>
          <w:p w14:paraId="2111A692"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3D2FE729"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71C3EB9B"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04327FBD"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tcPr>
          <w:p w14:paraId="205B34D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66066136"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45</w:t>
            </w:r>
          </w:p>
        </w:tc>
      </w:tr>
      <w:tr w:rsidR="004A2EFC" w:rsidRPr="00246EA6" w14:paraId="7F25A026" w14:textId="77777777" w:rsidTr="002B777D">
        <w:trPr>
          <w:trHeight w:val="255"/>
          <w:jc w:val="center"/>
        </w:trPr>
        <w:tc>
          <w:tcPr>
            <w:tcW w:w="3487" w:type="dxa"/>
            <w:shd w:val="clear" w:color="000000" w:fill="FFFFFF"/>
          </w:tcPr>
          <w:p w14:paraId="3E7240EA" w14:textId="77777777" w:rsidR="004A2EFC" w:rsidRPr="00246EA6" w:rsidRDefault="004A2EFC" w:rsidP="00212C04">
            <w:pPr>
              <w:rPr>
                <w:rFonts w:ascii="Arial" w:hAnsi="Arial" w:cs="Arial"/>
                <w:sz w:val="16"/>
                <w:szCs w:val="16"/>
              </w:rPr>
            </w:pPr>
            <w:r w:rsidRPr="00246EA6">
              <w:rPr>
                <w:rFonts w:ascii="Arial" w:hAnsi="Arial" w:cs="Arial"/>
                <w:sz w:val="16"/>
                <w:szCs w:val="16"/>
              </w:rPr>
              <w:t>Off_time_3</w:t>
            </w:r>
          </w:p>
        </w:tc>
        <w:tc>
          <w:tcPr>
            <w:tcW w:w="1270" w:type="dxa"/>
            <w:shd w:val="clear" w:color="000000" w:fill="FFFFFF"/>
            <w:vAlign w:val="bottom"/>
          </w:tcPr>
          <w:p w14:paraId="403136D6"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3B1183D0"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29FA94C3"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0D29BA49"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tcPr>
          <w:p w14:paraId="14DC33E6"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5EBFCCE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346</w:t>
            </w:r>
          </w:p>
        </w:tc>
      </w:tr>
      <w:tr w:rsidR="004A2EFC" w:rsidRPr="00246EA6" w14:paraId="72937B58" w14:textId="77777777" w:rsidTr="002B777D">
        <w:trPr>
          <w:trHeight w:val="255"/>
          <w:jc w:val="center"/>
        </w:trPr>
        <w:tc>
          <w:tcPr>
            <w:tcW w:w="3487" w:type="dxa"/>
            <w:shd w:val="clear" w:color="000000" w:fill="FFFFFF"/>
          </w:tcPr>
          <w:p w14:paraId="617DBBE7" w14:textId="77777777" w:rsidR="004A2EFC" w:rsidRPr="00246EA6" w:rsidRDefault="004A2EFC" w:rsidP="00212C04">
            <w:pPr>
              <w:rPr>
                <w:rFonts w:ascii="Arial" w:hAnsi="Arial" w:cs="Arial"/>
                <w:sz w:val="16"/>
                <w:szCs w:val="16"/>
              </w:rPr>
            </w:pPr>
            <w:r w:rsidRPr="00246EA6">
              <w:rPr>
                <w:rFonts w:ascii="Arial" w:hAnsi="Arial" w:cs="Arial"/>
                <w:sz w:val="16"/>
                <w:szCs w:val="16"/>
              </w:rPr>
              <w:t>Off_time_4</w:t>
            </w:r>
          </w:p>
        </w:tc>
        <w:tc>
          <w:tcPr>
            <w:tcW w:w="1270" w:type="dxa"/>
            <w:shd w:val="clear" w:color="000000" w:fill="FFFFFF"/>
            <w:vAlign w:val="bottom"/>
          </w:tcPr>
          <w:p w14:paraId="2F9E6E8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6C03E4B2"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6C6979D2"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2573628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tcPr>
          <w:p w14:paraId="56989F67"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382806A3"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47</w:t>
            </w:r>
          </w:p>
        </w:tc>
      </w:tr>
      <w:tr w:rsidR="004A2EFC" w:rsidRPr="00246EA6" w14:paraId="525554C2" w14:textId="77777777" w:rsidTr="002B777D">
        <w:trPr>
          <w:trHeight w:val="255"/>
          <w:jc w:val="center"/>
        </w:trPr>
        <w:tc>
          <w:tcPr>
            <w:tcW w:w="3487" w:type="dxa"/>
            <w:shd w:val="clear" w:color="000000" w:fill="FFFFFF"/>
          </w:tcPr>
          <w:p w14:paraId="1EEFE0E6" w14:textId="77777777" w:rsidR="004A2EFC" w:rsidRPr="00246EA6" w:rsidRDefault="004A2EFC" w:rsidP="00212C04">
            <w:pPr>
              <w:rPr>
                <w:rFonts w:ascii="Arial" w:hAnsi="Arial" w:cs="Arial"/>
                <w:sz w:val="16"/>
                <w:szCs w:val="16"/>
              </w:rPr>
            </w:pPr>
            <w:r w:rsidRPr="00246EA6">
              <w:rPr>
                <w:rFonts w:ascii="Arial" w:hAnsi="Arial" w:cs="Arial"/>
                <w:sz w:val="16"/>
                <w:szCs w:val="16"/>
              </w:rPr>
              <w:t>Off_time_5</w:t>
            </w:r>
          </w:p>
        </w:tc>
        <w:tc>
          <w:tcPr>
            <w:tcW w:w="1270" w:type="dxa"/>
            <w:shd w:val="clear" w:color="000000" w:fill="FFFFFF"/>
            <w:vAlign w:val="bottom"/>
          </w:tcPr>
          <w:p w14:paraId="739389D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7E1B85A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00E3000F"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F85EF5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tcPr>
          <w:p w14:paraId="703B45FA"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2CF872B5"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48</w:t>
            </w:r>
          </w:p>
        </w:tc>
      </w:tr>
      <w:tr w:rsidR="004A2EFC" w:rsidRPr="00246EA6" w14:paraId="6A60DA12" w14:textId="77777777" w:rsidTr="002B777D">
        <w:trPr>
          <w:trHeight w:val="255"/>
          <w:jc w:val="center"/>
        </w:trPr>
        <w:tc>
          <w:tcPr>
            <w:tcW w:w="3487" w:type="dxa"/>
            <w:shd w:val="clear" w:color="000000" w:fill="FFFFFF"/>
          </w:tcPr>
          <w:p w14:paraId="2EA16980" w14:textId="77777777" w:rsidR="004A2EFC" w:rsidRPr="00246EA6" w:rsidRDefault="004A2EFC" w:rsidP="00212C04">
            <w:pPr>
              <w:rPr>
                <w:rFonts w:ascii="Arial" w:hAnsi="Arial" w:cs="Arial"/>
                <w:sz w:val="16"/>
                <w:szCs w:val="16"/>
              </w:rPr>
            </w:pPr>
            <w:r w:rsidRPr="00246EA6">
              <w:rPr>
                <w:rFonts w:ascii="Arial" w:hAnsi="Arial" w:cs="Arial"/>
                <w:sz w:val="16"/>
                <w:szCs w:val="16"/>
              </w:rPr>
              <w:t>Off_time_6</w:t>
            </w:r>
          </w:p>
        </w:tc>
        <w:tc>
          <w:tcPr>
            <w:tcW w:w="1270" w:type="dxa"/>
            <w:shd w:val="clear" w:color="000000" w:fill="FFFFFF"/>
            <w:vAlign w:val="bottom"/>
          </w:tcPr>
          <w:p w14:paraId="015910DF"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50E8E56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11B632BC"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5C514B7"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tcPr>
          <w:p w14:paraId="44B86FB8"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72A2CB5E"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49</w:t>
            </w:r>
          </w:p>
        </w:tc>
      </w:tr>
      <w:tr w:rsidR="004A2EFC" w:rsidRPr="00246EA6" w14:paraId="36DBA081" w14:textId="77777777" w:rsidTr="002B777D">
        <w:trPr>
          <w:trHeight w:val="255"/>
          <w:jc w:val="center"/>
        </w:trPr>
        <w:tc>
          <w:tcPr>
            <w:tcW w:w="3487" w:type="dxa"/>
            <w:shd w:val="clear" w:color="000000" w:fill="FFFFFF"/>
          </w:tcPr>
          <w:p w14:paraId="209AC75F" w14:textId="77777777" w:rsidR="004A2EFC" w:rsidRPr="00246EA6" w:rsidRDefault="004A2EFC" w:rsidP="00212C04">
            <w:pPr>
              <w:rPr>
                <w:rFonts w:ascii="Arial" w:hAnsi="Arial" w:cs="Arial"/>
                <w:sz w:val="16"/>
                <w:szCs w:val="16"/>
              </w:rPr>
            </w:pPr>
            <w:r w:rsidRPr="00246EA6">
              <w:rPr>
                <w:rFonts w:ascii="Arial" w:hAnsi="Arial" w:cs="Arial"/>
                <w:sz w:val="16"/>
                <w:szCs w:val="16"/>
              </w:rPr>
              <w:t>Off_time_7</w:t>
            </w:r>
          </w:p>
        </w:tc>
        <w:tc>
          <w:tcPr>
            <w:tcW w:w="1270" w:type="dxa"/>
            <w:shd w:val="clear" w:color="000000" w:fill="FFFFFF"/>
            <w:vAlign w:val="bottom"/>
          </w:tcPr>
          <w:p w14:paraId="6CDF5163"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E4246EA"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FFFFFF"/>
            <w:vAlign w:val="bottom"/>
          </w:tcPr>
          <w:p w14:paraId="5FA753E6"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14A970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tcPr>
          <w:p w14:paraId="15913779"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7F09D274"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350</w:t>
            </w:r>
          </w:p>
        </w:tc>
      </w:tr>
      <w:tr w:rsidR="004A2EFC" w:rsidRPr="00246EA6" w14:paraId="1BEE40B6" w14:textId="77777777" w:rsidTr="002B777D">
        <w:trPr>
          <w:trHeight w:val="260"/>
          <w:jc w:val="center"/>
        </w:trPr>
        <w:tc>
          <w:tcPr>
            <w:tcW w:w="3487" w:type="dxa"/>
            <w:shd w:val="clear" w:color="auto" w:fill="FFFFFF"/>
          </w:tcPr>
          <w:p w14:paraId="22A95227" w14:textId="77777777" w:rsidR="004A2EFC" w:rsidRPr="00246EA6" w:rsidRDefault="004A2EFC" w:rsidP="00212C04">
            <w:pPr>
              <w:rPr>
                <w:rFonts w:ascii="Arial" w:hAnsi="Arial" w:cs="Arial"/>
                <w:sz w:val="16"/>
                <w:szCs w:val="16"/>
              </w:rPr>
            </w:pPr>
            <w:r w:rsidRPr="00246EA6">
              <w:rPr>
                <w:rFonts w:ascii="Arial" w:hAnsi="Arial" w:cs="Arial"/>
                <w:sz w:val="16"/>
                <w:szCs w:val="16"/>
              </w:rPr>
              <w:t>Spare</w:t>
            </w:r>
          </w:p>
        </w:tc>
        <w:tc>
          <w:tcPr>
            <w:tcW w:w="1270" w:type="dxa"/>
            <w:vAlign w:val="bottom"/>
          </w:tcPr>
          <w:p w14:paraId="54C15B1D"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vAlign w:val="center"/>
          </w:tcPr>
          <w:p w14:paraId="18D1432D" w14:textId="30C1BC80" w:rsidR="004A2EFC" w:rsidRPr="00246EA6" w:rsidRDefault="004A2EFC" w:rsidP="00212C04">
            <w:pPr>
              <w:jc w:val="center"/>
              <w:rPr>
                <w:rFonts w:ascii="Arial" w:hAnsi="Arial" w:cs="Arial"/>
                <w:sz w:val="16"/>
                <w:szCs w:val="16"/>
              </w:rPr>
            </w:pPr>
          </w:p>
        </w:tc>
        <w:tc>
          <w:tcPr>
            <w:tcW w:w="0" w:type="auto"/>
            <w:vAlign w:val="center"/>
          </w:tcPr>
          <w:p w14:paraId="2F0ACE72"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vAlign w:val="center"/>
          </w:tcPr>
          <w:p w14:paraId="4C9EAEA0"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tcPr>
          <w:p w14:paraId="7E9E0757"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0F8C7EEF"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69</w:t>
            </w:r>
          </w:p>
        </w:tc>
      </w:tr>
      <w:tr w:rsidR="004A2EFC" w:rsidRPr="00246EA6" w14:paraId="06EA90BB" w14:textId="77777777" w:rsidTr="002B777D">
        <w:trPr>
          <w:trHeight w:val="270"/>
          <w:jc w:val="center"/>
        </w:trPr>
        <w:tc>
          <w:tcPr>
            <w:tcW w:w="3487" w:type="dxa"/>
            <w:shd w:val="clear" w:color="auto" w:fill="FFFFFF"/>
          </w:tcPr>
          <w:p w14:paraId="1E354E33" w14:textId="77777777" w:rsidR="004A2EFC" w:rsidRPr="00246EA6" w:rsidRDefault="004A2EFC" w:rsidP="00212C04">
            <w:pPr>
              <w:rPr>
                <w:rFonts w:ascii="Arial" w:hAnsi="Arial" w:cs="Arial"/>
                <w:sz w:val="16"/>
                <w:szCs w:val="16"/>
              </w:rPr>
            </w:pPr>
            <w:r w:rsidRPr="00246EA6">
              <w:rPr>
                <w:rFonts w:ascii="Arial" w:hAnsi="Arial" w:cs="Arial"/>
                <w:sz w:val="16"/>
                <w:szCs w:val="16"/>
              </w:rPr>
              <w:t xml:space="preserve">Ice_usage_enabled </w:t>
            </w:r>
          </w:p>
        </w:tc>
        <w:tc>
          <w:tcPr>
            <w:tcW w:w="1270" w:type="dxa"/>
            <w:vAlign w:val="bottom"/>
          </w:tcPr>
          <w:p w14:paraId="7E05CA53"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vAlign w:val="center"/>
          </w:tcPr>
          <w:p w14:paraId="3F2FBD26" w14:textId="77777777" w:rsidR="004A2EFC" w:rsidRPr="00246EA6" w:rsidRDefault="004A2EFC" w:rsidP="00212C04">
            <w:pPr>
              <w:jc w:val="center"/>
              <w:rPr>
                <w:rFonts w:ascii="Arial" w:hAnsi="Arial" w:cs="Arial"/>
                <w:sz w:val="16"/>
                <w:szCs w:val="16"/>
              </w:rPr>
            </w:pPr>
          </w:p>
        </w:tc>
        <w:tc>
          <w:tcPr>
            <w:tcW w:w="0" w:type="auto"/>
            <w:vAlign w:val="center"/>
          </w:tcPr>
          <w:p w14:paraId="25784355"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vAlign w:val="center"/>
          </w:tcPr>
          <w:p w14:paraId="11BBD64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tcPr>
          <w:p w14:paraId="6E17C5FE"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21139291"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70</w:t>
            </w:r>
          </w:p>
        </w:tc>
      </w:tr>
      <w:tr w:rsidR="004A2EFC" w:rsidRPr="00246EA6" w14:paraId="2891E3CF" w14:textId="77777777" w:rsidTr="002B777D">
        <w:trPr>
          <w:trHeight w:val="465"/>
          <w:jc w:val="center"/>
        </w:trPr>
        <w:tc>
          <w:tcPr>
            <w:tcW w:w="3487" w:type="dxa"/>
            <w:shd w:val="clear" w:color="auto" w:fill="FFFFFF"/>
          </w:tcPr>
          <w:p w14:paraId="65BD4748" w14:textId="79B4CB29" w:rsidR="004A2EFC" w:rsidRPr="00A8671F" w:rsidRDefault="004A2EFC">
            <w:pPr>
              <w:rPr>
                <w:rFonts w:ascii="Arial" w:hAnsi="Arial" w:cs="Arial"/>
                <w:strike/>
                <w:sz w:val="16"/>
                <w:szCs w:val="16"/>
              </w:rPr>
            </w:pPr>
            <w:r w:rsidRPr="00A26D35">
              <w:rPr>
                <w:rFonts w:ascii="Arial" w:hAnsi="Arial" w:cs="Arial"/>
                <w:sz w:val="16"/>
                <w:szCs w:val="16"/>
              </w:rPr>
              <w:t>Spare</w:t>
            </w:r>
          </w:p>
        </w:tc>
        <w:tc>
          <w:tcPr>
            <w:tcW w:w="1270" w:type="dxa"/>
            <w:vAlign w:val="bottom"/>
          </w:tcPr>
          <w:p w14:paraId="3C8BCEF2"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vAlign w:val="center"/>
          </w:tcPr>
          <w:p w14:paraId="5A8EE870" w14:textId="77777777" w:rsidR="004A2EFC" w:rsidRPr="00246EA6" w:rsidRDefault="004A2EFC" w:rsidP="00212C04">
            <w:pPr>
              <w:jc w:val="center"/>
              <w:rPr>
                <w:rFonts w:ascii="Arial" w:hAnsi="Arial" w:cs="Arial"/>
                <w:sz w:val="16"/>
                <w:szCs w:val="16"/>
              </w:rPr>
            </w:pPr>
          </w:p>
        </w:tc>
        <w:tc>
          <w:tcPr>
            <w:tcW w:w="0" w:type="auto"/>
            <w:vAlign w:val="center"/>
          </w:tcPr>
          <w:p w14:paraId="3777F850"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vAlign w:val="center"/>
          </w:tcPr>
          <w:p w14:paraId="107DF6EC"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tcPr>
          <w:p w14:paraId="4B7677C0"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1ADCED8C"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71</w:t>
            </w:r>
          </w:p>
        </w:tc>
      </w:tr>
      <w:tr w:rsidR="004A2EFC" w:rsidRPr="00246EA6" w14:paraId="1B1B0F98" w14:textId="77777777" w:rsidTr="002B777D">
        <w:trPr>
          <w:trHeight w:val="485"/>
          <w:jc w:val="center"/>
        </w:trPr>
        <w:tc>
          <w:tcPr>
            <w:tcW w:w="3487" w:type="dxa"/>
            <w:shd w:val="clear" w:color="auto" w:fill="FFFFFF"/>
          </w:tcPr>
          <w:p w14:paraId="7FDD4EC4" w14:textId="77777777" w:rsidR="004A2EFC" w:rsidRPr="00246EA6" w:rsidRDefault="004A2EFC" w:rsidP="00212C04">
            <w:pPr>
              <w:rPr>
                <w:rFonts w:ascii="Arial" w:hAnsi="Arial" w:cs="Arial"/>
                <w:sz w:val="16"/>
                <w:szCs w:val="16"/>
              </w:rPr>
            </w:pPr>
            <w:r w:rsidRPr="00246EA6">
              <w:rPr>
                <w:rFonts w:ascii="Arial" w:hAnsi="Arial" w:cs="Arial"/>
                <w:sz w:val="16"/>
                <w:szCs w:val="16"/>
              </w:rPr>
              <w:t>Lifetime_Data_Reset_Register</w:t>
            </w:r>
            <w:r w:rsidRPr="00246EA6">
              <w:rPr>
                <w:rFonts w:ascii="Arial" w:hAnsi="Arial" w:cs="Arial"/>
                <w:sz w:val="16"/>
                <w:szCs w:val="16"/>
              </w:rPr>
              <w:br/>
            </w:r>
            <w:r w:rsidRPr="00246EA6">
              <w:rPr>
                <w:rFonts w:ascii="Arial" w:hAnsi="Arial" w:cs="Arial"/>
                <w:sz w:val="12"/>
                <w:szCs w:val="12"/>
              </w:rPr>
              <w:t xml:space="preserve">(Resets activation date, warranty days remaining, Lifetime runtime, Lifetime cycles, and Lifetime clean cycles) </w:t>
            </w:r>
          </w:p>
        </w:tc>
        <w:tc>
          <w:tcPr>
            <w:tcW w:w="1270" w:type="dxa"/>
            <w:vAlign w:val="bottom"/>
          </w:tcPr>
          <w:p w14:paraId="6823BBD9"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vAlign w:val="center"/>
          </w:tcPr>
          <w:p w14:paraId="3DEA5D68" w14:textId="77777777" w:rsidR="004A2EFC" w:rsidRPr="00246EA6" w:rsidRDefault="004A2EFC" w:rsidP="00212C04">
            <w:pPr>
              <w:jc w:val="center"/>
              <w:rPr>
                <w:rFonts w:ascii="Arial" w:hAnsi="Arial" w:cs="Arial"/>
                <w:sz w:val="16"/>
                <w:szCs w:val="16"/>
              </w:rPr>
            </w:pPr>
          </w:p>
        </w:tc>
        <w:tc>
          <w:tcPr>
            <w:tcW w:w="0" w:type="auto"/>
            <w:vAlign w:val="center"/>
          </w:tcPr>
          <w:p w14:paraId="630E35FF"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vAlign w:val="center"/>
          </w:tcPr>
          <w:p w14:paraId="333A61F6"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tcPr>
          <w:p w14:paraId="61CCEA8A"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0D4E979D"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72</w:t>
            </w:r>
          </w:p>
        </w:tc>
      </w:tr>
      <w:tr w:rsidR="004A2EFC" w:rsidRPr="00246EA6" w14:paraId="08CE415F" w14:textId="77777777" w:rsidTr="002B777D">
        <w:trPr>
          <w:trHeight w:val="255"/>
          <w:jc w:val="center"/>
        </w:trPr>
        <w:tc>
          <w:tcPr>
            <w:tcW w:w="3487" w:type="dxa"/>
            <w:shd w:val="clear" w:color="000000" w:fill="C0C0C0"/>
            <w:vAlign w:val="bottom"/>
          </w:tcPr>
          <w:p w14:paraId="7831FE7A" w14:textId="77777777" w:rsidR="004A2EFC" w:rsidRPr="00246EA6" w:rsidRDefault="004A2EFC" w:rsidP="00212C04">
            <w:pPr>
              <w:jc w:val="center"/>
              <w:rPr>
                <w:rFonts w:ascii="Arial" w:hAnsi="Arial" w:cs="Arial"/>
                <w:b/>
                <w:bCs/>
                <w:sz w:val="16"/>
                <w:szCs w:val="16"/>
              </w:rPr>
            </w:pPr>
            <w:r w:rsidRPr="00246EA6">
              <w:rPr>
                <w:rFonts w:ascii="Arial" w:hAnsi="Arial" w:cs="Arial"/>
                <w:b/>
                <w:bCs/>
                <w:sz w:val="16"/>
                <w:szCs w:val="16"/>
              </w:rPr>
              <w:t>E-Log #</w:t>
            </w:r>
          </w:p>
          <w:p w14:paraId="30FC7A5E" w14:textId="77777777" w:rsidR="004A2EFC" w:rsidRPr="00246EA6" w:rsidRDefault="004A2EFC" w:rsidP="00212C04">
            <w:pPr>
              <w:rPr>
                <w:rFonts w:ascii="Arial" w:hAnsi="Arial" w:cs="Arial"/>
                <w:b/>
                <w:bCs/>
                <w:sz w:val="14"/>
                <w:szCs w:val="14"/>
              </w:rPr>
            </w:pPr>
            <w:r w:rsidRPr="00246EA6">
              <w:rPr>
                <w:rFonts w:ascii="Arial" w:hAnsi="Arial" w:cs="Arial"/>
                <w:b/>
                <w:bCs/>
                <w:sz w:val="14"/>
                <w:szCs w:val="14"/>
              </w:rPr>
              <w:t>Note Byte sequence for E-Logs is as follows:</w:t>
            </w:r>
          </w:p>
          <w:p w14:paraId="60EF3F4A" w14:textId="77777777" w:rsidR="004A2EFC" w:rsidRPr="00246EA6" w:rsidRDefault="004A2EFC" w:rsidP="00212C04">
            <w:pPr>
              <w:rPr>
                <w:rFonts w:ascii="Arial" w:hAnsi="Arial" w:cs="Arial"/>
                <w:sz w:val="14"/>
                <w:szCs w:val="14"/>
              </w:rPr>
            </w:pPr>
            <w:r w:rsidRPr="00246EA6">
              <w:rPr>
                <w:rFonts w:ascii="Arial" w:hAnsi="Arial" w:cs="Arial"/>
                <w:sz w:val="14"/>
                <w:szCs w:val="14"/>
              </w:rPr>
              <w:t>1</w:t>
            </w:r>
            <w:r w:rsidRPr="00246EA6">
              <w:rPr>
                <w:rFonts w:ascii="Arial" w:hAnsi="Arial" w:cs="Arial"/>
                <w:sz w:val="14"/>
                <w:szCs w:val="14"/>
                <w:vertAlign w:val="superscript"/>
              </w:rPr>
              <w:t>st</w:t>
            </w:r>
            <w:r w:rsidRPr="00246EA6">
              <w:rPr>
                <w:rFonts w:ascii="Arial" w:hAnsi="Arial" w:cs="Arial"/>
                <w:sz w:val="14"/>
                <w:szCs w:val="14"/>
              </w:rPr>
              <w:t xml:space="preserve"> Byte – Elog count High Byte</w:t>
            </w:r>
          </w:p>
          <w:p w14:paraId="555BDD3D" w14:textId="77777777" w:rsidR="004A2EFC" w:rsidRPr="00246EA6" w:rsidRDefault="004A2EFC" w:rsidP="00212C04">
            <w:pPr>
              <w:rPr>
                <w:rFonts w:ascii="Arial" w:hAnsi="Arial" w:cs="Arial"/>
                <w:sz w:val="14"/>
                <w:szCs w:val="14"/>
              </w:rPr>
            </w:pPr>
            <w:r w:rsidRPr="00246EA6">
              <w:rPr>
                <w:rFonts w:ascii="Arial" w:hAnsi="Arial" w:cs="Arial"/>
                <w:sz w:val="14"/>
                <w:szCs w:val="14"/>
              </w:rPr>
              <w:t>2</w:t>
            </w:r>
            <w:r w:rsidRPr="00246EA6">
              <w:rPr>
                <w:rFonts w:ascii="Arial" w:hAnsi="Arial" w:cs="Arial"/>
                <w:sz w:val="14"/>
                <w:szCs w:val="14"/>
                <w:vertAlign w:val="superscript"/>
              </w:rPr>
              <w:t>nd</w:t>
            </w:r>
            <w:r w:rsidRPr="00246EA6">
              <w:rPr>
                <w:rFonts w:ascii="Arial" w:hAnsi="Arial" w:cs="Arial"/>
                <w:sz w:val="14"/>
                <w:szCs w:val="14"/>
              </w:rPr>
              <w:t xml:space="preserve"> Byte – Elog count Low Byte</w:t>
            </w:r>
          </w:p>
          <w:p w14:paraId="40434174" w14:textId="77777777" w:rsidR="004A2EFC" w:rsidRPr="00246EA6" w:rsidRDefault="004A2EFC" w:rsidP="00212C04">
            <w:pPr>
              <w:rPr>
                <w:rFonts w:ascii="Arial" w:hAnsi="Arial" w:cs="Arial"/>
                <w:sz w:val="14"/>
                <w:szCs w:val="14"/>
              </w:rPr>
            </w:pPr>
            <w:r w:rsidRPr="00246EA6">
              <w:rPr>
                <w:rFonts w:ascii="Arial" w:hAnsi="Arial" w:cs="Arial"/>
                <w:sz w:val="14"/>
                <w:szCs w:val="14"/>
              </w:rPr>
              <w:t>3</w:t>
            </w:r>
            <w:r w:rsidRPr="00246EA6">
              <w:rPr>
                <w:rFonts w:ascii="Arial" w:hAnsi="Arial" w:cs="Arial"/>
                <w:sz w:val="14"/>
                <w:szCs w:val="14"/>
                <w:vertAlign w:val="superscript"/>
              </w:rPr>
              <w:t>rd</w:t>
            </w:r>
            <w:r w:rsidRPr="00246EA6">
              <w:rPr>
                <w:rFonts w:ascii="Arial" w:hAnsi="Arial" w:cs="Arial"/>
                <w:sz w:val="14"/>
                <w:szCs w:val="14"/>
              </w:rPr>
              <w:t xml:space="preserve"> Byte – Time Stamp High Byte </w:t>
            </w:r>
          </w:p>
          <w:p w14:paraId="6F32E63D" w14:textId="77777777" w:rsidR="004A2EFC" w:rsidRPr="00246EA6" w:rsidRDefault="004A2EFC" w:rsidP="00212C04">
            <w:pPr>
              <w:rPr>
                <w:rFonts w:ascii="Arial" w:hAnsi="Arial" w:cs="Arial"/>
                <w:b/>
                <w:bCs/>
                <w:sz w:val="16"/>
                <w:szCs w:val="16"/>
              </w:rPr>
            </w:pPr>
            <w:r w:rsidRPr="00246EA6">
              <w:rPr>
                <w:rFonts w:ascii="Arial" w:hAnsi="Arial" w:cs="Arial"/>
                <w:sz w:val="14"/>
                <w:szCs w:val="14"/>
              </w:rPr>
              <w:t>4</w:t>
            </w:r>
            <w:r w:rsidRPr="00246EA6">
              <w:rPr>
                <w:rFonts w:ascii="Arial" w:hAnsi="Arial" w:cs="Arial"/>
                <w:sz w:val="14"/>
                <w:szCs w:val="14"/>
                <w:vertAlign w:val="superscript"/>
              </w:rPr>
              <w:t>th</w:t>
            </w:r>
            <w:r w:rsidRPr="00246EA6">
              <w:rPr>
                <w:rFonts w:ascii="Arial" w:hAnsi="Arial" w:cs="Arial"/>
                <w:sz w:val="14"/>
                <w:szCs w:val="14"/>
              </w:rPr>
              <w:t xml:space="preserve"> Byte – Time Stamp Low Byte </w:t>
            </w:r>
          </w:p>
        </w:tc>
        <w:tc>
          <w:tcPr>
            <w:tcW w:w="1270" w:type="dxa"/>
            <w:shd w:val="clear" w:color="000000" w:fill="C0C0C0"/>
            <w:vAlign w:val="bottom"/>
          </w:tcPr>
          <w:p w14:paraId="0EB7AFF8"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C0C0C0"/>
            <w:vAlign w:val="bottom"/>
          </w:tcPr>
          <w:p w14:paraId="37E66FAC"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0" w:type="auto"/>
            <w:shd w:val="clear" w:color="000000" w:fill="C0C0C0"/>
            <w:vAlign w:val="bottom"/>
          </w:tcPr>
          <w:p w14:paraId="1E56E444"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C0C0C0"/>
            <w:vAlign w:val="bottom"/>
          </w:tcPr>
          <w:p w14:paraId="067FC2D3"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0" w:type="auto"/>
            <w:shd w:val="clear" w:color="000000" w:fill="C0C0C0"/>
            <w:vAlign w:val="bottom"/>
          </w:tcPr>
          <w:p w14:paraId="6E61BC0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857" w:type="dxa"/>
            <w:shd w:val="clear" w:color="000000" w:fill="C0C0C0"/>
            <w:vAlign w:val="bottom"/>
          </w:tcPr>
          <w:p w14:paraId="3676DB77"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r>
      <w:tr w:rsidR="004A2EFC" w:rsidRPr="00246EA6" w14:paraId="36BEBFC2" w14:textId="77777777" w:rsidTr="002B777D">
        <w:trPr>
          <w:trHeight w:val="255"/>
          <w:jc w:val="center"/>
        </w:trPr>
        <w:tc>
          <w:tcPr>
            <w:tcW w:w="3487" w:type="dxa"/>
            <w:shd w:val="clear" w:color="000000" w:fill="C0C0C0"/>
            <w:vAlign w:val="bottom"/>
          </w:tcPr>
          <w:p w14:paraId="6BAE8485" w14:textId="77777777" w:rsidR="004A2EFC" w:rsidRPr="00246EA6" w:rsidRDefault="004A2EFC" w:rsidP="00212C04">
            <w:pPr>
              <w:jc w:val="center"/>
              <w:rPr>
                <w:rFonts w:ascii="Arial" w:hAnsi="Arial" w:cs="Arial"/>
                <w:b/>
                <w:bCs/>
                <w:sz w:val="16"/>
                <w:szCs w:val="16"/>
              </w:rPr>
            </w:pPr>
          </w:p>
        </w:tc>
        <w:tc>
          <w:tcPr>
            <w:tcW w:w="1270" w:type="dxa"/>
            <w:shd w:val="clear" w:color="000000" w:fill="C0C0C0"/>
            <w:vAlign w:val="bottom"/>
          </w:tcPr>
          <w:p w14:paraId="211EC633" w14:textId="77777777" w:rsidR="004A2EFC" w:rsidRPr="00246EA6" w:rsidRDefault="004A2EFC" w:rsidP="00212C04">
            <w:pPr>
              <w:rPr>
                <w:rFonts w:ascii="Arial" w:hAnsi="Arial" w:cs="Arial"/>
                <w:sz w:val="16"/>
                <w:szCs w:val="16"/>
              </w:rPr>
            </w:pPr>
          </w:p>
        </w:tc>
        <w:tc>
          <w:tcPr>
            <w:tcW w:w="1284" w:type="dxa"/>
            <w:shd w:val="clear" w:color="000000" w:fill="C0C0C0"/>
            <w:vAlign w:val="bottom"/>
          </w:tcPr>
          <w:p w14:paraId="34A64AF3" w14:textId="77777777" w:rsidR="004A2EFC" w:rsidRPr="00246EA6" w:rsidRDefault="004A2EFC" w:rsidP="00212C04">
            <w:pPr>
              <w:jc w:val="center"/>
              <w:rPr>
                <w:rFonts w:ascii="Arial" w:hAnsi="Arial" w:cs="Arial"/>
                <w:sz w:val="16"/>
                <w:szCs w:val="16"/>
              </w:rPr>
            </w:pPr>
          </w:p>
        </w:tc>
        <w:tc>
          <w:tcPr>
            <w:tcW w:w="0" w:type="auto"/>
            <w:shd w:val="clear" w:color="000000" w:fill="C0C0C0"/>
            <w:vAlign w:val="bottom"/>
          </w:tcPr>
          <w:p w14:paraId="6A961D7F" w14:textId="77777777" w:rsidR="004A2EFC" w:rsidRPr="00246EA6" w:rsidRDefault="004A2EFC" w:rsidP="00212C04">
            <w:pPr>
              <w:jc w:val="center"/>
              <w:rPr>
                <w:rFonts w:ascii="Arial" w:hAnsi="Arial" w:cs="Arial"/>
                <w:sz w:val="16"/>
                <w:szCs w:val="16"/>
              </w:rPr>
            </w:pPr>
          </w:p>
        </w:tc>
        <w:tc>
          <w:tcPr>
            <w:tcW w:w="1323" w:type="dxa"/>
            <w:shd w:val="clear" w:color="000000" w:fill="C0C0C0"/>
            <w:vAlign w:val="bottom"/>
          </w:tcPr>
          <w:p w14:paraId="1BF68D72" w14:textId="77777777" w:rsidR="004A2EFC" w:rsidRPr="00246EA6" w:rsidRDefault="004A2EFC" w:rsidP="00212C04">
            <w:pPr>
              <w:rPr>
                <w:rFonts w:ascii="Arial" w:hAnsi="Arial" w:cs="Arial"/>
                <w:sz w:val="16"/>
                <w:szCs w:val="16"/>
              </w:rPr>
            </w:pPr>
          </w:p>
        </w:tc>
        <w:tc>
          <w:tcPr>
            <w:tcW w:w="0" w:type="auto"/>
            <w:shd w:val="clear" w:color="000000" w:fill="C0C0C0"/>
            <w:vAlign w:val="bottom"/>
          </w:tcPr>
          <w:p w14:paraId="5C9D0F00" w14:textId="77777777" w:rsidR="004A2EFC" w:rsidRPr="00246EA6" w:rsidRDefault="004A2EFC" w:rsidP="00212C04">
            <w:pPr>
              <w:rPr>
                <w:rFonts w:ascii="Arial" w:hAnsi="Arial" w:cs="Arial"/>
                <w:sz w:val="16"/>
                <w:szCs w:val="16"/>
              </w:rPr>
            </w:pPr>
          </w:p>
        </w:tc>
        <w:tc>
          <w:tcPr>
            <w:tcW w:w="857" w:type="dxa"/>
            <w:shd w:val="clear" w:color="000000" w:fill="C0C0C0"/>
            <w:vAlign w:val="bottom"/>
          </w:tcPr>
          <w:p w14:paraId="105562DF" w14:textId="77777777" w:rsidR="004A2EFC" w:rsidRPr="00246EA6" w:rsidRDefault="004A2EFC" w:rsidP="00212C04">
            <w:pPr>
              <w:rPr>
                <w:rFonts w:ascii="Arial" w:hAnsi="Arial" w:cs="Arial"/>
                <w:sz w:val="16"/>
                <w:szCs w:val="16"/>
              </w:rPr>
            </w:pPr>
          </w:p>
        </w:tc>
      </w:tr>
      <w:tr w:rsidR="004A2EFC" w:rsidRPr="00246EA6" w14:paraId="25966A33" w14:textId="77777777" w:rsidTr="002B777D">
        <w:trPr>
          <w:trHeight w:val="255"/>
          <w:jc w:val="center"/>
        </w:trPr>
        <w:tc>
          <w:tcPr>
            <w:tcW w:w="3487" w:type="dxa"/>
            <w:vMerge w:val="restart"/>
            <w:shd w:val="clear" w:color="000000" w:fill="FFFFFF"/>
            <w:vAlign w:val="center"/>
          </w:tcPr>
          <w:p w14:paraId="4ECF3889" w14:textId="7BE4A77B" w:rsidR="004A2EFC" w:rsidRPr="00246EA6" w:rsidRDefault="004A2EFC" w:rsidP="00212C04">
            <w:pPr>
              <w:jc w:val="center"/>
              <w:rPr>
                <w:rFonts w:ascii="Arial" w:hAnsi="Arial" w:cs="Arial"/>
                <w:sz w:val="16"/>
                <w:szCs w:val="16"/>
              </w:rPr>
            </w:pPr>
            <w:r w:rsidRPr="00246EA6">
              <w:rPr>
                <w:rFonts w:ascii="Arial" w:hAnsi="Arial" w:cs="Arial"/>
                <w:sz w:val="16"/>
                <w:szCs w:val="16"/>
              </w:rPr>
              <w:t xml:space="preserve">E01 </w:t>
            </w:r>
          </w:p>
          <w:p w14:paraId="7EB8CF69" w14:textId="06E49D46" w:rsidR="004C35F4" w:rsidRPr="00246EA6" w:rsidRDefault="004A2EFC" w:rsidP="004C35F4">
            <w:pPr>
              <w:jc w:val="center"/>
              <w:rPr>
                <w:rFonts w:ascii="Arial" w:hAnsi="Arial" w:cs="Arial"/>
                <w:sz w:val="16"/>
                <w:szCs w:val="16"/>
              </w:rPr>
            </w:pPr>
            <w:r w:rsidRPr="00246EA6">
              <w:rPr>
                <w:rFonts w:ascii="Arial" w:hAnsi="Arial" w:cs="Arial"/>
                <w:sz w:val="16"/>
                <w:szCs w:val="16"/>
              </w:rPr>
              <w:t>(Long Freeze)</w:t>
            </w:r>
          </w:p>
        </w:tc>
        <w:tc>
          <w:tcPr>
            <w:tcW w:w="1270" w:type="dxa"/>
            <w:shd w:val="clear" w:color="000000" w:fill="FFFFFF"/>
            <w:vAlign w:val="bottom"/>
          </w:tcPr>
          <w:p w14:paraId="12F9E1B7"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754D29E"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2C20C686"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006CD554"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6A40B867"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4FEF2CCC"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73</w:t>
            </w:r>
          </w:p>
        </w:tc>
      </w:tr>
      <w:tr w:rsidR="004A2EFC" w:rsidRPr="00246EA6" w14:paraId="64B7FA0D" w14:textId="77777777" w:rsidTr="002B777D">
        <w:trPr>
          <w:trHeight w:val="255"/>
          <w:jc w:val="center"/>
        </w:trPr>
        <w:tc>
          <w:tcPr>
            <w:tcW w:w="3487" w:type="dxa"/>
            <w:vMerge/>
            <w:vAlign w:val="center"/>
          </w:tcPr>
          <w:p w14:paraId="1674E313" w14:textId="77777777" w:rsidR="004A2EFC" w:rsidRPr="00246EA6" w:rsidRDefault="004A2EFC" w:rsidP="00212C04">
            <w:pPr>
              <w:rPr>
                <w:rFonts w:ascii="Arial" w:hAnsi="Arial" w:cs="Arial"/>
                <w:sz w:val="16"/>
                <w:szCs w:val="16"/>
              </w:rPr>
            </w:pPr>
          </w:p>
        </w:tc>
        <w:tc>
          <w:tcPr>
            <w:tcW w:w="1270" w:type="dxa"/>
            <w:shd w:val="clear" w:color="000000" w:fill="FFFFFF"/>
            <w:vAlign w:val="bottom"/>
          </w:tcPr>
          <w:p w14:paraId="1D37FA64"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78D816F"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5AAB2E27"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74167C29"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1DA6239D"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09B0F51C"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74</w:t>
            </w:r>
          </w:p>
        </w:tc>
      </w:tr>
      <w:tr w:rsidR="004A2EFC" w:rsidRPr="00246EA6" w14:paraId="1095B88D" w14:textId="77777777" w:rsidTr="004C35F4">
        <w:trPr>
          <w:trHeight w:val="269"/>
          <w:jc w:val="center"/>
        </w:trPr>
        <w:tc>
          <w:tcPr>
            <w:tcW w:w="3487" w:type="dxa"/>
            <w:vMerge/>
            <w:vAlign w:val="center"/>
          </w:tcPr>
          <w:p w14:paraId="0100BE7C" w14:textId="77777777" w:rsidR="004A2EFC" w:rsidRPr="00246EA6" w:rsidRDefault="004A2EFC" w:rsidP="00212C04">
            <w:pPr>
              <w:rPr>
                <w:rFonts w:ascii="Arial" w:hAnsi="Arial" w:cs="Arial"/>
                <w:sz w:val="16"/>
                <w:szCs w:val="16"/>
              </w:rPr>
            </w:pPr>
          </w:p>
        </w:tc>
        <w:tc>
          <w:tcPr>
            <w:tcW w:w="1270" w:type="dxa"/>
            <w:shd w:val="clear" w:color="000000" w:fill="FFFFFF"/>
            <w:vAlign w:val="bottom"/>
          </w:tcPr>
          <w:p w14:paraId="149854E5" w14:textId="77777777" w:rsidR="004A2EFC" w:rsidRPr="00246EA6" w:rsidRDefault="004A2EFC" w:rsidP="00212C0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32FD915C"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44BE564B"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5501519A"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2EA454B7"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7152CD2A" w14:textId="77777777" w:rsidR="004A2EFC" w:rsidRPr="00246EA6" w:rsidRDefault="004A2EFC" w:rsidP="00212C0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75</w:t>
            </w:r>
          </w:p>
        </w:tc>
      </w:tr>
      <w:tr w:rsidR="004C35F4" w:rsidRPr="00246EA6" w14:paraId="2F5228C8" w14:textId="77777777" w:rsidTr="002B777D">
        <w:trPr>
          <w:trHeight w:val="255"/>
          <w:jc w:val="center"/>
        </w:trPr>
        <w:tc>
          <w:tcPr>
            <w:tcW w:w="3487" w:type="dxa"/>
            <w:vMerge/>
            <w:vAlign w:val="center"/>
          </w:tcPr>
          <w:p w14:paraId="5AD5A91A"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51C526E8" w14:textId="189EB89A"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37271AB" w14:textId="1202B990"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287F695D" w14:textId="0D958BED"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AF9F020" w14:textId="6D9A3763"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217DBF36" w14:textId="504BC481"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701D4E4F"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76</w:t>
            </w:r>
          </w:p>
        </w:tc>
      </w:tr>
      <w:tr w:rsidR="004C35F4" w:rsidRPr="00246EA6" w14:paraId="2A81E68F" w14:textId="77777777" w:rsidTr="002B777D">
        <w:trPr>
          <w:trHeight w:val="255"/>
          <w:jc w:val="center"/>
        </w:trPr>
        <w:tc>
          <w:tcPr>
            <w:tcW w:w="3487" w:type="dxa"/>
            <w:vMerge w:val="restart"/>
            <w:shd w:val="clear" w:color="000000" w:fill="FFFFFF"/>
            <w:vAlign w:val="center"/>
          </w:tcPr>
          <w:p w14:paraId="7DF352B3"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xml:space="preserve">E02 </w:t>
            </w:r>
          </w:p>
          <w:p w14:paraId="7AB89941"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Long Harvest)</w:t>
            </w:r>
          </w:p>
        </w:tc>
        <w:tc>
          <w:tcPr>
            <w:tcW w:w="1270" w:type="dxa"/>
            <w:shd w:val="clear" w:color="000000" w:fill="FFFFFF"/>
            <w:vAlign w:val="bottom"/>
          </w:tcPr>
          <w:p w14:paraId="16DC591D"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E5362D0"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00027EA9"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7AC1DC9A"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7A38FD86"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7762F5F0"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77</w:t>
            </w:r>
          </w:p>
        </w:tc>
      </w:tr>
      <w:tr w:rsidR="004C35F4" w:rsidRPr="00246EA6" w14:paraId="78BF8C00" w14:textId="77777777" w:rsidTr="002B777D">
        <w:trPr>
          <w:trHeight w:val="255"/>
          <w:jc w:val="center"/>
        </w:trPr>
        <w:tc>
          <w:tcPr>
            <w:tcW w:w="3487" w:type="dxa"/>
            <w:vMerge/>
            <w:vAlign w:val="center"/>
          </w:tcPr>
          <w:p w14:paraId="5476C4DB"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6B6AD548"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7C850F2F"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17A46ACC"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9A1DD2B"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71AE71EA"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4C552028"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78</w:t>
            </w:r>
          </w:p>
        </w:tc>
      </w:tr>
      <w:tr w:rsidR="004C35F4" w:rsidRPr="00246EA6" w14:paraId="351FCF34" w14:textId="77777777" w:rsidTr="002B777D">
        <w:trPr>
          <w:trHeight w:val="255"/>
          <w:jc w:val="center"/>
        </w:trPr>
        <w:tc>
          <w:tcPr>
            <w:tcW w:w="3487" w:type="dxa"/>
            <w:vMerge/>
            <w:vAlign w:val="center"/>
          </w:tcPr>
          <w:p w14:paraId="676AC44C"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05F991D2"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525BE294"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2A1037EF"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4B3EA271"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3CEAA1FE"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1055580E"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79</w:t>
            </w:r>
          </w:p>
        </w:tc>
      </w:tr>
      <w:tr w:rsidR="004C35F4" w:rsidRPr="00246EA6" w14:paraId="6E765A47" w14:textId="77777777" w:rsidTr="002B777D">
        <w:trPr>
          <w:trHeight w:val="255"/>
          <w:jc w:val="center"/>
        </w:trPr>
        <w:tc>
          <w:tcPr>
            <w:tcW w:w="3487" w:type="dxa"/>
            <w:vMerge/>
            <w:vAlign w:val="center"/>
          </w:tcPr>
          <w:p w14:paraId="205CC79F"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2262EE6A"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8610F35"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4E912EA8"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2B7CB08"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4FF4D03E"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7DE5A84C"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80</w:t>
            </w:r>
          </w:p>
        </w:tc>
      </w:tr>
      <w:tr w:rsidR="004C35F4" w:rsidRPr="00246EA6" w14:paraId="586824B6" w14:textId="77777777" w:rsidTr="002B777D">
        <w:trPr>
          <w:trHeight w:val="255"/>
          <w:jc w:val="center"/>
        </w:trPr>
        <w:tc>
          <w:tcPr>
            <w:tcW w:w="3487" w:type="dxa"/>
            <w:vMerge w:val="restart"/>
            <w:shd w:val="clear" w:color="000000" w:fill="FFFFFF"/>
            <w:vAlign w:val="center"/>
          </w:tcPr>
          <w:p w14:paraId="4D723A92"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E03</w:t>
            </w:r>
          </w:p>
          <w:p w14:paraId="323DD8B8"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Power Loss)</w:t>
            </w:r>
          </w:p>
        </w:tc>
        <w:tc>
          <w:tcPr>
            <w:tcW w:w="1270" w:type="dxa"/>
            <w:shd w:val="clear" w:color="000000" w:fill="FFFFFF"/>
            <w:vAlign w:val="bottom"/>
          </w:tcPr>
          <w:p w14:paraId="09AFD0FB"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38F0E142"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0BFE8409"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E1C05B1"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54132886"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7E06729E"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81</w:t>
            </w:r>
          </w:p>
        </w:tc>
      </w:tr>
      <w:tr w:rsidR="004C35F4" w:rsidRPr="00246EA6" w14:paraId="61DC66A2" w14:textId="77777777" w:rsidTr="002B777D">
        <w:trPr>
          <w:trHeight w:val="255"/>
          <w:jc w:val="center"/>
        </w:trPr>
        <w:tc>
          <w:tcPr>
            <w:tcW w:w="3487" w:type="dxa"/>
            <w:vMerge/>
            <w:vAlign w:val="center"/>
          </w:tcPr>
          <w:p w14:paraId="2E554A23"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1909E966"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C4BA8E0"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6D9A6367"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56E451F0"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10285735"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76A638C2"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82</w:t>
            </w:r>
          </w:p>
        </w:tc>
      </w:tr>
      <w:tr w:rsidR="004C35F4" w:rsidRPr="00246EA6" w14:paraId="43A1DFB2" w14:textId="77777777" w:rsidTr="002B777D">
        <w:trPr>
          <w:trHeight w:val="255"/>
          <w:jc w:val="center"/>
        </w:trPr>
        <w:tc>
          <w:tcPr>
            <w:tcW w:w="3487" w:type="dxa"/>
            <w:vMerge/>
            <w:vAlign w:val="center"/>
          </w:tcPr>
          <w:p w14:paraId="5F5A2DF1"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21A14F45"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46ABFF1"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4E524B07"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46153A83"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37728DCE"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40B6E5FD"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83</w:t>
            </w:r>
          </w:p>
        </w:tc>
      </w:tr>
      <w:tr w:rsidR="004C35F4" w:rsidRPr="00246EA6" w14:paraId="362F740F" w14:textId="77777777" w:rsidTr="002B777D">
        <w:trPr>
          <w:trHeight w:val="255"/>
          <w:jc w:val="center"/>
        </w:trPr>
        <w:tc>
          <w:tcPr>
            <w:tcW w:w="3487" w:type="dxa"/>
            <w:vMerge/>
            <w:vAlign w:val="center"/>
          </w:tcPr>
          <w:p w14:paraId="340F7FC3"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51A53C59"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B08FA5F"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3279F8C3"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0C491A0C"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6B790397"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1C8BB1C4"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84</w:t>
            </w:r>
          </w:p>
        </w:tc>
      </w:tr>
      <w:tr w:rsidR="004C35F4" w:rsidRPr="00246EA6" w14:paraId="5DC04919" w14:textId="77777777" w:rsidTr="002B777D">
        <w:trPr>
          <w:trHeight w:val="255"/>
          <w:jc w:val="center"/>
        </w:trPr>
        <w:tc>
          <w:tcPr>
            <w:tcW w:w="3487" w:type="dxa"/>
            <w:vMerge w:val="restart"/>
            <w:shd w:val="clear" w:color="000000" w:fill="FFFFFF"/>
            <w:vAlign w:val="center"/>
          </w:tcPr>
          <w:p w14:paraId="558444B5" w14:textId="77777777" w:rsidR="004C35F4" w:rsidRPr="00246EA6" w:rsidRDefault="004C35F4" w:rsidP="004C35F4">
            <w:pPr>
              <w:jc w:val="center"/>
              <w:rPr>
                <w:rFonts w:ascii="Arial" w:hAnsi="Arial" w:cs="Arial"/>
                <w:sz w:val="16"/>
                <w:szCs w:val="16"/>
              </w:rPr>
            </w:pPr>
            <w:bookmarkStart w:id="543" w:name="_Hlk509781683"/>
            <w:r w:rsidRPr="00246EA6">
              <w:rPr>
                <w:rFonts w:ascii="Arial" w:hAnsi="Arial" w:cs="Arial"/>
                <w:sz w:val="16"/>
                <w:szCs w:val="16"/>
              </w:rPr>
              <w:t>E04</w:t>
            </w:r>
          </w:p>
          <w:p w14:paraId="4E4CA4C0"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Air or Water Condenser High Temp)</w:t>
            </w:r>
          </w:p>
        </w:tc>
        <w:tc>
          <w:tcPr>
            <w:tcW w:w="1270" w:type="dxa"/>
            <w:shd w:val="clear" w:color="000000" w:fill="FFFFFF"/>
            <w:vAlign w:val="bottom"/>
          </w:tcPr>
          <w:p w14:paraId="6D594126"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425421F"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746667B7"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7A5CA20"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4E47DDCE"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3614F9CF"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85</w:t>
            </w:r>
          </w:p>
        </w:tc>
      </w:tr>
      <w:tr w:rsidR="004C35F4" w:rsidRPr="00246EA6" w14:paraId="40A8AEF8" w14:textId="77777777" w:rsidTr="002B777D">
        <w:trPr>
          <w:trHeight w:val="255"/>
          <w:jc w:val="center"/>
        </w:trPr>
        <w:tc>
          <w:tcPr>
            <w:tcW w:w="3487" w:type="dxa"/>
            <w:vMerge/>
            <w:vAlign w:val="center"/>
          </w:tcPr>
          <w:p w14:paraId="34C12830"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712F86B0"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74EF231"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3AAE1D24"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44A0B1AA"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63CC9A73"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3B4E29DC"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86</w:t>
            </w:r>
          </w:p>
        </w:tc>
      </w:tr>
      <w:tr w:rsidR="004C35F4" w:rsidRPr="00246EA6" w14:paraId="336AC1F5" w14:textId="77777777" w:rsidTr="002B777D">
        <w:trPr>
          <w:trHeight w:val="255"/>
          <w:jc w:val="center"/>
        </w:trPr>
        <w:tc>
          <w:tcPr>
            <w:tcW w:w="3487" w:type="dxa"/>
            <w:vMerge/>
            <w:vAlign w:val="center"/>
          </w:tcPr>
          <w:p w14:paraId="224D35F7"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071BFE5B"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57F99052"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1C227A86"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71C32D42"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67AC4139"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564F1879"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87</w:t>
            </w:r>
          </w:p>
        </w:tc>
      </w:tr>
      <w:tr w:rsidR="004C35F4" w:rsidRPr="00246EA6" w14:paraId="6CA20966" w14:textId="77777777" w:rsidTr="002B777D">
        <w:trPr>
          <w:trHeight w:val="255"/>
          <w:jc w:val="center"/>
        </w:trPr>
        <w:tc>
          <w:tcPr>
            <w:tcW w:w="3487" w:type="dxa"/>
            <w:vMerge/>
            <w:vAlign w:val="center"/>
          </w:tcPr>
          <w:p w14:paraId="219FB257"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06898163"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643554E8"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6D072CFC"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47559E2E"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3AA2346F"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7BC26B79"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88</w:t>
            </w:r>
          </w:p>
        </w:tc>
      </w:tr>
      <w:bookmarkEnd w:id="543"/>
      <w:tr w:rsidR="004C35F4" w:rsidRPr="00246EA6" w14:paraId="424AACC9" w14:textId="77777777" w:rsidTr="002B777D">
        <w:trPr>
          <w:trHeight w:val="255"/>
          <w:jc w:val="center"/>
        </w:trPr>
        <w:tc>
          <w:tcPr>
            <w:tcW w:w="3487" w:type="dxa"/>
            <w:vMerge w:val="restart"/>
            <w:shd w:val="clear" w:color="000000" w:fill="FFFFFF"/>
            <w:vAlign w:val="center"/>
          </w:tcPr>
          <w:p w14:paraId="1F4F856B"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E05</w:t>
            </w:r>
          </w:p>
          <w:p w14:paraId="48BE1AFC"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High</w:t>
            </w:r>
            <w:r>
              <w:rPr>
                <w:rFonts w:ascii="Arial" w:hAnsi="Arial" w:cs="Arial"/>
                <w:sz w:val="16"/>
                <w:szCs w:val="16"/>
              </w:rPr>
              <w:t>-</w:t>
            </w:r>
            <w:r w:rsidRPr="00246EA6">
              <w:rPr>
                <w:rFonts w:ascii="Arial" w:hAnsi="Arial" w:cs="Arial"/>
                <w:sz w:val="16"/>
                <w:szCs w:val="16"/>
              </w:rPr>
              <w:t>Pressure Cutout)</w:t>
            </w:r>
          </w:p>
        </w:tc>
        <w:tc>
          <w:tcPr>
            <w:tcW w:w="1270" w:type="dxa"/>
            <w:shd w:val="clear" w:color="000000" w:fill="FFFFFF"/>
            <w:vAlign w:val="bottom"/>
          </w:tcPr>
          <w:p w14:paraId="401E0978"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5B5E04DA"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40ED0B3E"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0D52083"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6B4D3D5E"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0D38420D"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89</w:t>
            </w:r>
          </w:p>
        </w:tc>
      </w:tr>
      <w:tr w:rsidR="004C35F4" w:rsidRPr="00246EA6" w14:paraId="71D65A88" w14:textId="77777777" w:rsidTr="002B777D">
        <w:trPr>
          <w:trHeight w:val="255"/>
          <w:jc w:val="center"/>
        </w:trPr>
        <w:tc>
          <w:tcPr>
            <w:tcW w:w="3487" w:type="dxa"/>
            <w:vMerge/>
            <w:vAlign w:val="center"/>
          </w:tcPr>
          <w:p w14:paraId="45D38079"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5DF4798C"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6E7D6AA"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0722F354"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2DDA080"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6B63372C"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584889AB"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90</w:t>
            </w:r>
          </w:p>
        </w:tc>
      </w:tr>
      <w:tr w:rsidR="004C35F4" w:rsidRPr="00246EA6" w14:paraId="7424A2EA" w14:textId="77777777" w:rsidTr="002B777D">
        <w:trPr>
          <w:trHeight w:val="255"/>
          <w:jc w:val="center"/>
        </w:trPr>
        <w:tc>
          <w:tcPr>
            <w:tcW w:w="3487" w:type="dxa"/>
            <w:vMerge/>
            <w:vAlign w:val="center"/>
          </w:tcPr>
          <w:p w14:paraId="475C0572"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3049D1F0"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B07B0C4"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11151B1C"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71BDB4B8"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15CAF5DA"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26465B2D"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91</w:t>
            </w:r>
          </w:p>
        </w:tc>
      </w:tr>
      <w:tr w:rsidR="004C35F4" w:rsidRPr="00246EA6" w14:paraId="643DFF4A" w14:textId="77777777" w:rsidTr="002B777D">
        <w:trPr>
          <w:trHeight w:val="255"/>
          <w:jc w:val="center"/>
        </w:trPr>
        <w:tc>
          <w:tcPr>
            <w:tcW w:w="3487" w:type="dxa"/>
            <w:vMerge/>
            <w:vAlign w:val="center"/>
          </w:tcPr>
          <w:p w14:paraId="3C8AD57B"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352CADDF"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E1703DB"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23FB92BF"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053966FB"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06306A80"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0A7276A3"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92</w:t>
            </w:r>
          </w:p>
        </w:tc>
      </w:tr>
      <w:tr w:rsidR="004C35F4" w:rsidRPr="00246EA6" w14:paraId="0408B55B" w14:textId="77777777" w:rsidTr="002B777D">
        <w:trPr>
          <w:trHeight w:val="255"/>
          <w:jc w:val="center"/>
        </w:trPr>
        <w:tc>
          <w:tcPr>
            <w:tcW w:w="3487" w:type="dxa"/>
            <w:vMerge w:val="restart"/>
            <w:shd w:val="clear" w:color="000000" w:fill="FFFFFF"/>
            <w:vAlign w:val="center"/>
          </w:tcPr>
          <w:p w14:paraId="4F12EE13"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E07</w:t>
            </w:r>
          </w:p>
          <w:p w14:paraId="2444334F"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Starving TXV)</w:t>
            </w:r>
          </w:p>
        </w:tc>
        <w:tc>
          <w:tcPr>
            <w:tcW w:w="1270" w:type="dxa"/>
            <w:shd w:val="clear" w:color="000000" w:fill="FFFFFF"/>
            <w:vAlign w:val="bottom"/>
          </w:tcPr>
          <w:p w14:paraId="67712075"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79F722A2"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18F8A3E7"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5B4A2EC"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4DDAEE95"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62FFA278"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97</w:t>
            </w:r>
          </w:p>
        </w:tc>
      </w:tr>
      <w:tr w:rsidR="004C35F4" w:rsidRPr="00246EA6" w14:paraId="1448A3AA" w14:textId="77777777" w:rsidTr="002B777D">
        <w:trPr>
          <w:trHeight w:val="255"/>
          <w:jc w:val="center"/>
        </w:trPr>
        <w:tc>
          <w:tcPr>
            <w:tcW w:w="3487" w:type="dxa"/>
            <w:vMerge/>
            <w:vAlign w:val="center"/>
          </w:tcPr>
          <w:p w14:paraId="5D221CC7"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00B6EB65"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47120CA"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0303A77A"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E3C93DF"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3501B473"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1D745E0C"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98</w:t>
            </w:r>
          </w:p>
        </w:tc>
      </w:tr>
      <w:tr w:rsidR="004C35F4" w:rsidRPr="00246EA6" w14:paraId="4A8797F3" w14:textId="77777777" w:rsidTr="002B777D">
        <w:trPr>
          <w:trHeight w:val="255"/>
          <w:jc w:val="center"/>
        </w:trPr>
        <w:tc>
          <w:tcPr>
            <w:tcW w:w="3487" w:type="dxa"/>
            <w:vMerge/>
            <w:vAlign w:val="center"/>
          </w:tcPr>
          <w:p w14:paraId="41BB782A"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4FFDC111"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54E492E6"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5FE466B5"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58450FD5"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6C7D55AA"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1F4C3B31"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199</w:t>
            </w:r>
          </w:p>
        </w:tc>
      </w:tr>
      <w:tr w:rsidR="004C35F4" w:rsidRPr="00246EA6" w14:paraId="67CFEAE3" w14:textId="77777777" w:rsidTr="002B777D">
        <w:trPr>
          <w:trHeight w:val="255"/>
          <w:jc w:val="center"/>
        </w:trPr>
        <w:tc>
          <w:tcPr>
            <w:tcW w:w="3487" w:type="dxa"/>
            <w:vMerge/>
            <w:vAlign w:val="center"/>
          </w:tcPr>
          <w:p w14:paraId="4EDD1440"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125EC653"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58EB2748"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504ED9C9"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7C05CBAF"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0563E659"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64889BDA"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00</w:t>
            </w:r>
          </w:p>
        </w:tc>
      </w:tr>
      <w:tr w:rsidR="004C35F4" w:rsidRPr="00246EA6" w14:paraId="217FD213" w14:textId="77777777" w:rsidTr="002B777D">
        <w:trPr>
          <w:trHeight w:val="255"/>
          <w:jc w:val="center"/>
        </w:trPr>
        <w:tc>
          <w:tcPr>
            <w:tcW w:w="3487" w:type="dxa"/>
            <w:vMerge w:val="restart"/>
            <w:shd w:val="clear" w:color="000000" w:fill="FFFFFF"/>
            <w:vAlign w:val="center"/>
          </w:tcPr>
          <w:p w14:paraId="2E72E780"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E08</w:t>
            </w:r>
          </w:p>
          <w:p w14:paraId="0927D599"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TXV Fault)</w:t>
            </w:r>
          </w:p>
        </w:tc>
        <w:tc>
          <w:tcPr>
            <w:tcW w:w="1270" w:type="dxa"/>
            <w:shd w:val="clear" w:color="000000" w:fill="FFFFFF"/>
            <w:vAlign w:val="bottom"/>
          </w:tcPr>
          <w:p w14:paraId="5839F59E"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290A097"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416D93CD"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23CBFC3C"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63985EB0"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67757E6C"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01</w:t>
            </w:r>
          </w:p>
        </w:tc>
      </w:tr>
      <w:tr w:rsidR="004C35F4" w:rsidRPr="00246EA6" w14:paraId="728F3F7D" w14:textId="77777777" w:rsidTr="002B777D">
        <w:trPr>
          <w:trHeight w:val="255"/>
          <w:jc w:val="center"/>
        </w:trPr>
        <w:tc>
          <w:tcPr>
            <w:tcW w:w="3487" w:type="dxa"/>
            <w:vMerge/>
            <w:vAlign w:val="center"/>
          </w:tcPr>
          <w:p w14:paraId="3FAAD867"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183CB56C"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6C08A714"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22FEA8F9"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EA511EE"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3DAD9727"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478C75C7"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02</w:t>
            </w:r>
          </w:p>
        </w:tc>
      </w:tr>
      <w:tr w:rsidR="004C35F4" w:rsidRPr="00246EA6" w14:paraId="19A6303B" w14:textId="77777777" w:rsidTr="002B777D">
        <w:trPr>
          <w:trHeight w:val="255"/>
          <w:jc w:val="center"/>
        </w:trPr>
        <w:tc>
          <w:tcPr>
            <w:tcW w:w="3487" w:type="dxa"/>
            <w:vMerge/>
            <w:vAlign w:val="center"/>
          </w:tcPr>
          <w:p w14:paraId="7C838356"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5C526DDB"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614D4EE3"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6DD83C9E"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B9A77A8"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0FED1E0F"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16A6D781"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03</w:t>
            </w:r>
          </w:p>
        </w:tc>
      </w:tr>
      <w:tr w:rsidR="004C35F4" w:rsidRPr="00246EA6" w14:paraId="6E01CB5D" w14:textId="77777777" w:rsidTr="002B777D">
        <w:trPr>
          <w:trHeight w:val="255"/>
          <w:jc w:val="center"/>
        </w:trPr>
        <w:tc>
          <w:tcPr>
            <w:tcW w:w="3487" w:type="dxa"/>
            <w:vMerge/>
            <w:vAlign w:val="center"/>
          </w:tcPr>
          <w:p w14:paraId="1794FC09"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4995AC60"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E02C72E"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1B9FDD32"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5EF58474"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0BE74650"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42811B51"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04</w:t>
            </w:r>
          </w:p>
        </w:tc>
      </w:tr>
      <w:tr w:rsidR="004C35F4" w:rsidRPr="00246EA6" w14:paraId="7C0AF5C2" w14:textId="77777777" w:rsidTr="002B777D">
        <w:trPr>
          <w:trHeight w:val="255"/>
          <w:jc w:val="center"/>
        </w:trPr>
        <w:tc>
          <w:tcPr>
            <w:tcW w:w="3487" w:type="dxa"/>
            <w:vMerge w:val="restart"/>
            <w:shd w:val="clear" w:color="000000" w:fill="FFFFFF"/>
            <w:vAlign w:val="center"/>
          </w:tcPr>
          <w:p w14:paraId="55E39FED"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E09</w:t>
            </w:r>
          </w:p>
          <w:p w14:paraId="187B2BBB"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Flood Evap 1)</w:t>
            </w:r>
          </w:p>
        </w:tc>
        <w:tc>
          <w:tcPr>
            <w:tcW w:w="1270" w:type="dxa"/>
            <w:shd w:val="clear" w:color="000000" w:fill="FFFFFF"/>
            <w:vAlign w:val="bottom"/>
          </w:tcPr>
          <w:p w14:paraId="4849563C"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07E2991"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430D7D7C"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7793E7C5"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002F55B9"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32F85613"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05</w:t>
            </w:r>
          </w:p>
        </w:tc>
      </w:tr>
      <w:tr w:rsidR="004C35F4" w:rsidRPr="00246EA6" w14:paraId="0A5FF3F2" w14:textId="77777777" w:rsidTr="002B777D">
        <w:trPr>
          <w:trHeight w:val="255"/>
          <w:jc w:val="center"/>
        </w:trPr>
        <w:tc>
          <w:tcPr>
            <w:tcW w:w="3487" w:type="dxa"/>
            <w:vMerge/>
            <w:vAlign w:val="center"/>
          </w:tcPr>
          <w:p w14:paraId="4B83206B"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007F75FA"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34DDA7C7"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367A3A5D"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0A1DC231"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32AF76AB"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10683FB0"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06</w:t>
            </w:r>
          </w:p>
        </w:tc>
      </w:tr>
      <w:tr w:rsidR="004C35F4" w:rsidRPr="00246EA6" w14:paraId="492EA4C3" w14:textId="77777777" w:rsidTr="002B777D">
        <w:trPr>
          <w:trHeight w:val="255"/>
          <w:jc w:val="center"/>
        </w:trPr>
        <w:tc>
          <w:tcPr>
            <w:tcW w:w="3487" w:type="dxa"/>
            <w:vMerge/>
            <w:vAlign w:val="center"/>
          </w:tcPr>
          <w:p w14:paraId="1E1E3673"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081BA1B6"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71784FB"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4C555E0F"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02064D3B"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46CD7380"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52D4CFA4"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07</w:t>
            </w:r>
          </w:p>
        </w:tc>
      </w:tr>
      <w:tr w:rsidR="004C35F4" w:rsidRPr="00246EA6" w14:paraId="74C86261" w14:textId="77777777" w:rsidTr="002B777D">
        <w:trPr>
          <w:trHeight w:val="255"/>
          <w:jc w:val="center"/>
        </w:trPr>
        <w:tc>
          <w:tcPr>
            <w:tcW w:w="3487" w:type="dxa"/>
            <w:vMerge/>
            <w:vAlign w:val="center"/>
          </w:tcPr>
          <w:p w14:paraId="1D73B30B"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7AA87D8A"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CE52174"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6D411E9A"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763FF460"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0E8EFF96"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1EEFE8F3"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08</w:t>
            </w:r>
          </w:p>
        </w:tc>
      </w:tr>
      <w:tr w:rsidR="004C35F4" w:rsidRPr="00246EA6" w14:paraId="4B616590" w14:textId="77777777" w:rsidTr="002B777D">
        <w:trPr>
          <w:trHeight w:val="255"/>
          <w:jc w:val="center"/>
        </w:trPr>
        <w:tc>
          <w:tcPr>
            <w:tcW w:w="3487" w:type="dxa"/>
            <w:vMerge w:val="restart"/>
            <w:shd w:val="clear" w:color="000000" w:fill="FFFFFF"/>
            <w:vAlign w:val="center"/>
          </w:tcPr>
          <w:p w14:paraId="4673149B"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E10</w:t>
            </w:r>
          </w:p>
          <w:p w14:paraId="47EA5167"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Flood Evap 2)</w:t>
            </w:r>
          </w:p>
        </w:tc>
        <w:tc>
          <w:tcPr>
            <w:tcW w:w="1270" w:type="dxa"/>
            <w:shd w:val="clear" w:color="000000" w:fill="FFFFFF"/>
            <w:vAlign w:val="bottom"/>
          </w:tcPr>
          <w:p w14:paraId="0341C71F"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D80968E"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191C7219"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7351EF83"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295E6AE7"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2637F291"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09</w:t>
            </w:r>
          </w:p>
        </w:tc>
      </w:tr>
      <w:tr w:rsidR="004C35F4" w:rsidRPr="00246EA6" w14:paraId="6027CAC3" w14:textId="77777777" w:rsidTr="002B777D">
        <w:trPr>
          <w:trHeight w:val="255"/>
          <w:jc w:val="center"/>
        </w:trPr>
        <w:tc>
          <w:tcPr>
            <w:tcW w:w="3487" w:type="dxa"/>
            <w:vMerge/>
            <w:vAlign w:val="center"/>
          </w:tcPr>
          <w:p w14:paraId="72822AB0"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06AC98ED"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67380A9"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381B8E97"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439FD5E"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0FB9AFB5"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61965AD7"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10</w:t>
            </w:r>
          </w:p>
        </w:tc>
      </w:tr>
      <w:tr w:rsidR="004C35F4" w:rsidRPr="00246EA6" w14:paraId="0A88DF3A" w14:textId="77777777" w:rsidTr="002B777D">
        <w:trPr>
          <w:trHeight w:val="255"/>
          <w:jc w:val="center"/>
        </w:trPr>
        <w:tc>
          <w:tcPr>
            <w:tcW w:w="3487" w:type="dxa"/>
            <w:vMerge/>
            <w:vAlign w:val="center"/>
          </w:tcPr>
          <w:p w14:paraId="719A80D1"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4F4CB3EE"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C9FA1C7"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230E33D9"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72E7DC87"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440418EF"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6C3D6642"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11</w:t>
            </w:r>
          </w:p>
        </w:tc>
      </w:tr>
      <w:tr w:rsidR="004C35F4" w:rsidRPr="00246EA6" w14:paraId="4F196C1C" w14:textId="77777777" w:rsidTr="002B777D">
        <w:trPr>
          <w:trHeight w:val="255"/>
          <w:jc w:val="center"/>
        </w:trPr>
        <w:tc>
          <w:tcPr>
            <w:tcW w:w="3487" w:type="dxa"/>
            <w:vMerge/>
            <w:vAlign w:val="center"/>
          </w:tcPr>
          <w:p w14:paraId="3FE86141"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50E7C265"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661976FA"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79F6504D"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797380FF"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5F28AD8C"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3696B7E4"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12</w:t>
            </w:r>
          </w:p>
        </w:tc>
      </w:tr>
      <w:tr w:rsidR="004C35F4" w:rsidRPr="00246EA6" w14:paraId="7A46FDFE" w14:textId="77777777" w:rsidTr="002B777D">
        <w:trPr>
          <w:trHeight w:val="255"/>
          <w:jc w:val="center"/>
        </w:trPr>
        <w:tc>
          <w:tcPr>
            <w:tcW w:w="3487" w:type="dxa"/>
            <w:vMerge w:val="restart"/>
            <w:shd w:val="clear" w:color="000000" w:fill="FFFFFF"/>
            <w:vAlign w:val="center"/>
          </w:tcPr>
          <w:p w14:paraId="1D55568D"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E11</w:t>
            </w:r>
          </w:p>
          <w:p w14:paraId="6DE613AC" w14:textId="70D7ECDE" w:rsidR="004C35F4" w:rsidRPr="00246EA6" w:rsidRDefault="004C35F4" w:rsidP="004C35F4">
            <w:pPr>
              <w:jc w:val="center"/>
              <w:rPr>
                <w:rFonts w:ascii="Arial" w:hAnsi="Arial" w:cs="Arial"/>
                <w:sz w:val="16"/>
                <w:szCs w:val="16"/>
              </w:rPr>
            </w:pPr>
            <w:r w:rsidRPr="00246EA6">
              <w:rPr>
                <w:rFonts w:ascii="Arial" w:hAnsi="Arial" w:cs="Arial"/>
                <w:sz w:val="16"/>
                <w:szCs w:val="16"/>
              </w:rPr>
              <w:t>(</w:t>
            </w:r>
            <w:r>
              <w:rPr>
                <w:rFonts w:ascii="Arial" w:hAnsi="Arial" w:cs="Arial"/>
                <w:sz w:val="16"/>
                <w:szCs w:val="16"/>
              </w:rPr>
              <w:t>Spare -Future Refrigeration</w:t>
            </w:r>
            <w:r w:rsidRPr="00246EA6">
              <w:rPr>
                <w:rFonts w:ascii="Arial" w:hAnsi="Arial" w:cs="Arial"/>
                <w:sz w:val="16"/>
                <w:szCs w:val="16"/>
              </w:rPr>
              <w:t xml:space="preserve"> Fault)</w:t>
            </w:r>
          </w:p>
        </w:tc>
        <w:tc>
          <w:tcPr>
            <w:tcW w:w="1270" w:type="dxa"/>
            <w:shd w:val="clear" w:color="000000" w:fill="FFFFFF"/>
            <w:vAlign w:val="bottom"/>
          </w:tcPr>
          <w:p w14:paraId="2E8D8D05"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767C313"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32B3639B"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2700F186"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6A3E6EB4"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7829E51A"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13</w:t>
            </w:r>
          </w:p>
        </w:tc>
      </w:tr>
      <w:tr w:rsidR="004C35F4" w:rsidRPr="00246EA6" w14:paraId="0B62D957" w14:textId="77777777" w:rsidTr="002B777D">
        <w:trPr>
          <w:trHeight w:val="255"/>
          <w:jc w:val="center"/>
        </w:trPr>
        <w:tc>
          <w:tcPr>
            <w:tcW w:w="3487" w:type="dxa"/>
            <w:vMerge/>
            <w:vAlign w:val="center"/>
          </w:tcPr>
          <w:p w14:paraId="108AFAAE"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3EBF8D00"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5590FDC8"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3664D81E"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55C3D768"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552B88D2"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022CCA8B"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14</w:t>
            </w:r>
          </w:p>
        </w:tc>
      </w:tr>
      <w:tr w:rsidR="004C35F4" w:rsidRPr="00246EA6" w14:paraId="221D625B" w14:textId="77777777" w:rsidTr="002B777D">
        <w:trPr>
          <w:trHeight w:val="255"/>
          <w:jc w:val="center"/>
        </w:trPr>
        <w:tc>
          <w:tcPr>
            <w:tcW w:w="3487" w:type="dxa"/>
            <w:vMerge/>
            <w:vAlign w:val="center"/>
          </w:tcPr>
          <w:p w14:paraId="6A38A3D7"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19F259A6"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165E4BD" w14:textId="3C125AED" w:rsidR="004C35F4" w:rsidRPr="00246EA6" w:rsidRDefault="004C35F4" w:rsidP="004C35F4">
            <w:pPr>
              <w:jc w:val="center"/>
              <w:rPr>
                <w:rFonts w:ascii="Arial" w:hAnsi="Arial" w:cs="Arial"/>
                <w:sz w:val="16"/>
                <w:szCs w:val="16"/>
              </w:rPr>
            </w:pPr>
          </w:p>
        </w:tc>
        <w:tc>
          <w:tcPr>
            <w:tcW w:w="0" w:type="auto"/>
            <w:shd w:val="clear" w:color="000000" w:fill="FFFFFF"/>
            <w:vAlign w:val="bottom"/>
          </w:tcPr>
          <w:p w14:paraId="3D04D950" w14:textId="01DAA5AC" w:rsidR="004C35F4" w:rsidRPr="00246EA6" w:rsidRDefault="004C35F4" w:rsidP="004C35F4">
            <w:pPr>
              <w:jc w:val="center"/>
              <w:rPr>
                <w:rFonts w:ascii="Arial" w:hAnsi="Arial" w:cs="Arial"/>
                <w:sz w:val="16"/>
                <w:szCs w:val="16"/>
              </w:rPr>
            </w:pPr>
          </w:p>
        </w:tc>
        <w:tc>
          <w:tcPr>
            <w:tcW w:w="1323" w:type="dxa"/>
            <w:shd w:val="clear" w:color="000000" w:fill="FFFFFF"/>
            <w:vAlign w:val="bottom"/>
          </w:tcPr>
          <w:p w14:paraId="7E11A3CF" w14:textId="010A43E0" w:rsidR="004C35F4" w:rsidRPr="00246EA6" w:rsidRDefault="004C35F4" w:rsidP="004C35F4">
            <w:pPr>
              <w:jc w:val="center"/>
              <w:rPr>
                <w:rFonts w:ascii="Arial" w:hAnsi="Arial" w:cs="Arial"/>
                <w:sz w:val="16"/>
                <w:szCs w:val="16"/>
              </w:rPr>
            </w:pPr>
          </w:p>
        </w:tc>
        <w:tc>
          <w:tcPr>
            <w:tcW w:w="0" w:type="auto"/>
            <w:shd w:val="clear" w:color="000000" w:fill="FFFFFF"/>
          </w:tcPr>
          <w:p w14:paraId="05C62806"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1DFA3058"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15</w:t>
            </w:r>
          </w:p>
        </w:tc>
      </w:tr>
      <w:tr w:rsidR="004C35F4" w:rsidRPr="00246EA6" w14:paraId="6860C820" w14:textId="77777777" w:rsidTr="002B777D">
        <w:trPr>
          <w:trHeight w:val="255"/>
          <w:jc w:val="center"/>
        </w:trPr>
        <w:tc>
          <w:tcPr>
            <w:tcW w:w="3487" w:type="dxa"/>
            <w:vMerge/>
            <w:vAlign w:val="center"/>
          </w:tcPr>
          <w:p w14:paraId="5C531459"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7A408B9F"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939452E"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451FB746"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CC6CFCB"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221E9702"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0A93EFBC"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16</w:t>
            </w:r>
          </w:p>
        </w:tc>
      </w:tr>
      <w:tr w:rsidR="004C35F4" w:rsidRPr="00246EA6" w14:paraId="577C230D" w14:textId="77777777" w:rsidTr="002B777D">
        <w:trPr>
          <w:trHeight w:val="255"/>
          <w:jc w:val="center"/>
        </w:trPr>
        <w:tc>
          <w:tcPr>
            <w:tcW w:w="3487" w:type="dxa"/>
            <w:vMerge w:val="restart"/>
            <w:shd w:val="clear" w:color="000000" w:fill="FFFFFF"/>
            <w:vAlign w:val="center"/>
          </w:tcPr>
          <w:p w14:paraId="63EA62BE" w14:textId="77777777" w:rsidR="004C35F4" w:rsidRPr="00246EA6" w:rsidRDefault="004C35F4" w:rsidP="004C35F4">
            <w:pPr>
              <w:jc w:val="center"/>
              <w:rPr>
                <w:rFonts w:ascii="Arial" w:hAnsi="Arial" w:cs="Arial"/>
                <w:sz w:val="16"/>
                <w:szCs w:val="16"/>
              </w:rPr>
            </w:pPr>
            <w:bookmarkStart w:id="544" w:name="_Hlk508175292"/>
            <w:r w:rsidRPr="00246EA6">
              <w:rPr>
                <w:rFonts w:ascii="Arial" w:hAnsi="Arial" w:cs="Arial"/>
                <w:sz w:val="16"/>
                <w:szCs w:val="16"/>
              </w:rPr>
              <w:t>E12</w:t>
            </w:r>
          </w:p>
          <w:p w14:paraId="31DAFB2D"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Curtain Fault)</w:t>
            </w:r>
          </w:p>
        </w:tc>
        <w:tc>
          <w:tcPr>
            <w:tcW w:w="1270" w:type="dxa"/>
            <w:shd w:val="clear" w:color="000000" w:fill="FFFFFF"/>
            <w:vAlign w:val="bottom"/>
          </w:tcPr>
          <w:p w14:paraId="38E2B342"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6C03B082"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64975AA5"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D7D49AE"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6A80549A"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583A8138"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17</w:t>
            </w:r>
          </w:p>
        </w:tc>
      </w:tr>
      <w:tr w:rsidR="004C35F4" w:rsidRPr="00246EA6" w14:paraId="4C78C5C1" w14:textId="77777777" w:rsidTr="002B777D">
        <w:trPr>
          <w:trHeight w:val="255"/>
          <w:jc w:val="center"/>
        </w:trPr>
        <w:tc>
          <w:tcPr>
            <w:tcW w:w="3487" w:type="dxa"/>
            <w:vMerge/>
            <w:vAlign w:val="center"/>
          </w:tcPr>
          <w:p w14:paraId="50597E2B"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144A064C"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76E060CE"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18EEBED1"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A1B14B2"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1BF5B00E"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3B6FD630"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18</w:t>
            </w:r>
          </w:p>
        </w:tc>
      </w:tr>
      <w:tr w:rsidR="004C35F4" w:rsidRPr="00246EA6" w14:paraId="09761195" w14:textId="77777777" w:rsidTr="002B777D">
        <w:trPr>
          <w:trHeight w:val="255"/>
          <w:jc w:val="center"/>
        </w:trPr>
        <w:tc>
          <w:tcPr>
            <w:tcW w:w="3487" w:type="dxa"/>
            <w:vMerge/>
            <w:vAlign w:val="center"/>
          </w:tcPr>
          <w:p w14:paraId="5047608B"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5D4F8FC2"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504AE875"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64C4A851"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77A2721"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543C18EB"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2094D9D9"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19</w:t>
            </w:r>
          </w:p>
        </w:tc>
      </w:tr>
      <w:bookmarkEnd w:id="544"/>
      <w:tr w:rsidR="004C35F4" w:rsidRPr="00246EA6" w14:paraId="214ACCF5" w14:textId="77777777" w:rsidTr="002B777D">
        <w:trPr>
          <w:trHeight w:val="255"/>
          <w:jc w:val="center"/>
        </w:trPr>
        <w:tc>
          <w:tcPr>
            <w:tcW w:w="3487" w:type="dxa"/>
            <w:vMerge/>
            <w:vAlign w:val="center"/>
          </w:tcPr>
          <w:p w14:paraId="118D3A01"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71F6E6AB"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7FC11B4"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0C3FE94E"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0AE610AF"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371AB7A8"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170476B5"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20</w:t>
            </w:r>
          </w:p>
        </w:tc>
      </w:tr>
      <w:tr w:rsidR="004C35F4" w:rsidRPr="00246EA6" w14:paraId="4DD13E06" w14:textId="77777777" w:rsidTr="002B777D">
        <w:trPr>
          <w:trHeight w:val="255"/>
          <w:jc w:val="center"/>
        </w:trPr>
        <w:tc>
          <w:tcPr>
            <w:tcW w:w="3487" w:type="dxa"/>
            <w:vMerge/>
            <w:vAlign w:val="center"/>
          </w:tcPr>
          <w:p w14:paraId="4E2A07CE"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3D7A4879"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73B0D3F"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4F77E1B5"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451AC2F5"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2EB6018E"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1766622E"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24</w:t>
            </w:r>
          </w:p>
        </w:tc>
      </w:tr>
      <w:tr w:rsidR="004C35F4" w:rsidRPr="00246EA6" w14:paraId="1DB6B49B" w14:textId="77777777" w:rsidTr="002B777D">
        <w:trPr>
          <w:trHeight w:val="255"/>
          <w:jc w:val="center"/>
        </w:trPr>
        <w:tc>
          <w:tcPr>
            <w:tcW w:w="3487" w:type="dxa"/>
            <w:vMerge w:val="restart"/>
            <w:shd w:val="clear" w:color="000000" w:fill="FFFFFF"/>
            <w:vAlign w:val="center"/>
          </w:tcPr>
          <w:p w14:paraId="4662F0C3"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E15</w:t>
            </w:r>
          </w:p>
          <w:p w14:paraId="5CBB4899"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Fan -Low Liquid Temp)</w:t>
            </w:r>
          </w:p>
        </w:tc>
        <w:tc>
          <w:tcPr>
            <w:tcW w:w="1270" w:type="dxa"/>
            <w:shd w:val="clear" w:color="000000" w:fill="FFFFFF"/>
            <w:vAlign w:val="bottom"/>
          </w:tcPr>
          <w:p w14:paraId="17DCF4AB"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2A30ADB"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13E43905"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56C36E7"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13831DB4"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28173771"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29</w:t>
            </w:r>
          </w:p>
        </w:tc>
      </w:tr>
      <w:tr w:rsidR="004C35F4" w:rsidRPr="00246EA6" w14:paraId="7C10EBC8" w14:textId="77777777" w:rsidTr="002B777D">
        <w:trPr>
          <w:trHeight w:val="255"/>
          <w:jc w:val="center"/>
        </w:trPr>
        <w:tc>
          <w:tcPr>
            <w:tcW w:w="3487" w:type="dxa"/>
            <w:vMerge/>
            <w:vAlign w:val="center"/>
          </w:tcPr>
          <w:p w14:paraId="053B6DE3"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53F34D31"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37E545B1"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71AF5890"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EE56E2B"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72C04A26"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55E98E9C"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30</w:t>
            </w:r>
          </w:p>
        </w:tc>
      </w:tr>
      <w:tr w:rsidR="004C35F4" w:rsidRPr="00246EA6" w14:paraId="1957AD88" w14:textId="77777777" w:rsidTr="002B777D">
        <w:trPr>
          <w:trHeight w:val="255"/>
          <w:jc w:val="center"/>
        </w:trPr>
        <w:tc>
          <w:tcPr>
            <w:tcW w:w="3487" w:type="dxa"/>
            <w:vMerge/>
            <w:vAlign w:val="center"/>
          </w:tcPr>
          <w:p w14:paraId="30325430"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15D48B15"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5E86FB6"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11124CBF"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0616F4A3"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39B3BC00"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3F401AFA"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31</w:t>
            </w:r>
          </w:p>
        </w:tc>
      </w:tr>
      <w:tr w:rsidR="004C35F4" w:rsidRPr="00246EA6" w14:paraId="37E6A5B9" w14:textId="77777777" w:rsidTr="002B777D">
        <w:trPr>
          <w:trHeight w:val="255"/>
          <w:jc w:val="center"/>
        </w:trPr>
        <w:tc>
          <w:tcPr>
            <w:tcW w:w="3487" w:type="dxa"/>
            <w:vMerge/>
            <w:vAlign w:val="center"/>
          </w:tcPr>
          <w:p w14:paraId="53A90389"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15F98367"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032B7B9"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54BEFB9D"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DC793D9"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2C7FAF32"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3970CFF4"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32</w:t>
            </w:r>
          </w:p>
        </w:tc>
      </w:tr>
      <w:tr w:rsidR="004C35F4" w:rsidRPr="00246EA6" w14:paraId="13351E08" w14:textId="77777777" w:rsidTr="002B777D">
        <w:trPr>
          <w:trHeight w:val="255"/>
          <w:jc w:val="center"/>
        </w:trPr>
        <w:tc>
          <w:tcPr>
            <w:tcW w:w="3487" w:type="dxa"/>
            <w:vMerge w:val="restart"/>
            <w:shd w:val="clear" w:color="000000" w:fill="FFFFFF"/>
            <w:vAlign w:val="center"/>
          </w:tcPr>
          <w:p w14:paraId="26707B22"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E16</w:t>
            </w:r>
          </w:p>
          <w:p w14:paraId="4430816C"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Remote Cond. Fault)</w:t>
            </w:r>
          </w:p>
        </w:tc>
        <w:tc>
          <w:tcPr>
            <w:tcW w:w="1270" w:type="dxa"/>
            <w:shd w:val="clear" w:color="000000" w:fill="FFFFFF"/>
            <w:vAlign w:val="bottom"/>
          </w:tcPr>
          <w:p w14:paraId="13E1DD4F"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5AF3E7B4"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5A0CD395"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91DEA40"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4BB05B09"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47A1548A"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33</w:t>
            </w:r>
          </w:p>
        </w:tc>
      </w:tr>
      <w:tr w:rsidR="004C35F4" w:rsidRPr="00246EA6" w14:paraId="15533F1D" w14:textId="77777777" w:rsidTr="002B777D">
        <w:trPr>
          <w:trHeight w:val="255"/>
          <w:jc w:val="center"/>
        </w:trPr>
        <w:tc>
          <w:tcPr>
            <w:tcW w:w="3487" w:type="dxa"/>
            <w:vMerge/>
            <w:vAlign w:val="center"/>
          </w:tcPr>
          <w:p w14:paraId="77CDE1F5"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30627807"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CA3807B"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3784C3A7"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7B52B6C1"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2F3A0931"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607F7909"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34</w:t>
            </w:r>
          </w:p>
        </w:tc>
      </w:tr>
      <w:tr w:rsidR="004C35F4" w:rsidRPr="00246EA6" w14:paraId="0E5231F8" w14:textId="77777777" w:rsidTr="002B777D">
        <w:trPr>
          <w:trHeight w:val="255"/>
          <w:jc w:val="center"/>
        </w:trPr>
        <w:tc>
          <w:tcPr>
            <w:tcW w:w="3487" w:type="dxa"/>
            <w:vMerge/>
            <w:vAlign w:val="center"/>
          </w:tcPr>
          <w:p w14:paraId="35A90424"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3010B34B"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BBB1266"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22BD97D7"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5E76E334"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11F72267"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50EF7B18"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35</w:t>
            </w:r>
          </w:p>
        </w:tc>
      </w:tr>
      <w:tr w:rsidR="004C35F4" w:rsidRPr="00246EA6" w14:paraId="0560BF09" w14:textId="77777777" w:rsidTr="002B777D">
        <w:trPr>
          <w:trHeight w:val="255"/>
          <w:jc w:val="center"/>
        </w:trPr>
        <w:tc>
          <w:tcPr>
            <w:tcW w:w="3487" w:type="dxa"/>
            <w:vMerge/>
            <w:vAlign w:val="center"/>
          </w:tcPr>
          <w:p w14:paraId="0253C04E"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62050F34"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772537CC"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69DA9241"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0129BF47"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399BBD57"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26BB9570"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36</w:t>
            </w:r>
          </w:p>
        </w:tc>
      </w:tr>
      <w:tr w:rsidR="004C35F4" w:rsidRPr="00246EA6" w14:paraId="253E0F6E" w14:textId="77777777" w:rsidTr="002B777D">
        <w:trPr>
          <w:trHeight w:val="255"/>
          <w:jc w:val="center"/>
        </w:trPr>
        <w:tc>
          <w:tcPr>
            <w:tcW w:w="3487" w:type="dxa"/>
            <w:vMerge w:val="restart"/>
            <w:shd w:val="clear" w:color="000000" w:fill="FFFFFF"/>
            <w:vAlign w:val="center"/>
          </w:tcPr>
          <w:p w14:paraId="5A221E61"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E19</w:t>
            </w:r>
          </w:p>
          <w:p w14:paraId="69F443D5"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Ice Probe Fault)</w:t>
            </w:r>
          </w:p>
        </w:tc>
        <w:tc>
          <w:tcPr>
            <w:tcW w:w="1270" w:type="dxa"/>
            <w:shd w:val="clear" w:color="000000" w:fill="FFFFFF"/>
            <w:vAlign w:val="bottom"/>
          </w:tcPr>
          <w:p w14:paraId="5ADB1EFD"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340BD3C"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05A85ACD"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26B02033"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4DD00112"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3FC5E063"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45</w:t>
            </w:r>
          </w:p>
        </w:tc>
      </w:tr>
      <w:tr w:rsidR="004C35F4" w:rsidRPr="00246EA6" w14:paraId="2E3607FE" w14:textId="77777777" w:rsidTr="002B777D">
        <w:trPr>
          <w:trHeight w:val="255"/>
          <w:jc w:val="center"/>
        </w:trPr>
        <w:tc>
          <w:tcPr>
            <w:tcW w:w="3487" w:type="dxa"/>
            <w:vMerge/>
            <w:vAlign w:val="center"/>
          </w:tcPr>
          <w:p w14:paraId="58E2C427"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0E8BFA2B"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B08E99D"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0FF6E309"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0D709030"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32583297"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7C99AAAF"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46</w:t>
            </w:r>
          </w:p>
        </w:tc>
      </w:tr>
      <w:tr w:rsidR="004C35F4" w:rsidRPr="00246EA6" w14:paraId="4B8386D6" w14:textId="77777777" w:rsidTr="002B777D">
        <w:trPr>
          <w:trHeight w:val="255"/>
          <w:jc w:val="center"/>
        </w:trPr>
        <w:tc>
          <w:tcPr>
            <w:tcW w:w="3487" w:type="dxa"/>
            <w:vMerge/>
            <w:vAlign w:val="center"/>
          </w:tcPr>
          <w:p w14:paraId="69DD5E08"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6C6D5309"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39178352"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5615AECA"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8DF5899"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4B56978F"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540128B5"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47</w:t>
            </w:r>
          </w:p>
        </w:tc>
      </w:tr>
      <w:tr w:rsidR="004C35F4" w:rsidRPr="00246EA6" w14:paraId="00565ADF" w14:textId="77777777" w:rsidTr="002B777D">
        <w:trPr>
          <w:trHeight w:val="255"/>
          <w:jc w:val="center"/>
        </w:trPr>
        <w:tc>
          <w:tcPr>
            <w:tcW w:w="3487" w:type="dxa"/>
            <w:vMerge/>
            <w:vAlign w:val="center"/>
          </w:tcPr>
          <w:p w14:paraId="0FD8ACD7"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066B7991"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642371C3"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3ED0279F"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528CDA2C"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009ABAE8"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4B00FF7E"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48</w:t>
            </w:r>
          </w:p>
        </w:tc>
      </w:tr>
      <w:tr w:rsidR="004C35F4" w:rsidRPr="00246EA6" w14:paraId="7E9C6D74" w14:textId="77777777" w:rsidTr="002B777D">
        <w:trPr>
          <w:trHeight w:val="255"/>
          <w:jc w:val="center"/>
        </w:trPr>
        <w:tc>
          <w:tcPr>
            <w:tcW w:w="3487" w:type="dxa"/>
            <w:vMerge w:val="restart"/>
            <w:shd w:val="clear" w:color="000000" w:fill="FFFFFF"/>
            <w:vAlign w:val="center"/>
          </w:tcPr>
          <w:p w14:paraId="0BE8D0A4"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E20</w:t>
            </w:r>
          </w:p>
          <w:p w14:paraId="7D98DCD2"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xml:space="preserve">(Water System Fault) </w:t>
            </w:r>
          </w:p>
        </w:tc>
        <w:tc>
          <w:tcPr>
            <w:tcW w:w="1270" w:type="dxa"/>
            <w:shd w:val="clear" w:color="000000" w:fill="FFFFFF"/>
            <w:vAlign w:val="bottom"/>
          </w:tcPr>
          <w:p w14:paraId="6C5C6A2D"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306221AE"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3FB2E841"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4D84C97F"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7A32FCB4"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111570FE"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49</w:t>
            </w:r>
          </w:p>
        </w:tc>
      </w:tr>
      <w:tr w:rsidR="004C35F4" w:rsidRPr="00246EA6" w14:paraId="0587A99F" w14:textId="77777777" w:rsidTr="002B777D">
        <w:trPr>
          <w:trHeight w:val="255"/>
          <w:jc w:val="center"/>
        </w:trPr>
        <w:tc>
          <w:tcPr>
            <w:tcW w:w="3487" w:type="dxa"/>
            <w:vMerge/>
            <w:vAlign w:val="center"/>
          </w:tcPr>
          <w:p w14:paraId="521FE949"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2D456FF6"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5BE4ED0F"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7867373B"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2ABECA05"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7458F7C2"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1425B46E"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50</w:t>
            </w:r>
          </w:p>
        </w:tc>
      </w:tr>
      <w:tr w:rsidR="004C35F4" w:rsidRPr="00246EA6" w14:paraId="4F82E964" w14:textId="77777777" w:rsidTr="002B777D">
        <w:trPr>
          <w:trHeight w:val="255"/>
          <w:jc w:val="center"/>
        </w:trPr>
        <w:tc>
          <w:tcPr>
            <w:tcW w:w="3487" w:type="dxa"/>
            <w:vMerge/>
            <w:vAlign w:val="center"/>
          </w:tcPr>
          <w:p w14:paraId="4082DB14"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771B6F72"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728F58CE"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004EC25D"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68831012"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070C7BC7"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04F53F1D"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51</w:t>
            </w:r>
          </w:p>
        </w:tc>
      </w:tr>
      <w:tr w:rsidR="004C35F4" w:rsidRPr="00246EA6" w14:paraId="4034DE68" w14:textId="77777777" w:rsidTr="002B777D">
        <w:trPr>
          <w:trHeight w:val="255"/>
          <w:jc w:val="center"/>
        </w:trPr>
        <w:tc>
          <w:tcPr>
            <w:tcW w:w="3487" w:type="dxa"/>
            <w:vMerge/>
            <w:vAlign w:val="center"/>
          </w:tcPr>
          <w:p w14:paraId="6C408175"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01B3676F"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5A93BF9A"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712A4C37"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7EBABF94"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5D549CA8"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120AB7AB"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52</w:t>
            </w:r>
          </w:p>
        </w:tc>
      </w:tr>
      <w:tr w:rsidR="004C35F4" w:rsidRPr="00246EA6" w14:paraId="550E95B2" w14:textId="77777777" w:rsidTr="002B777D">
        <w:trPr>
          <w:trHeight w:val="255"/>
          <w:jc w:val="center"/>
        </w:trPr>
        <w:tc>
          <w:tcPr>
            <w:tcW w:w="3487" w:type="dxa"/>
            <w:vMerge w:val="restart"/>
            <w:shd w:val="clear" w:color="000000" w:fill="FFFFFF"/>
            <w:vAlign w:val="center"/>
          </w:tcPr>
          <w:p w14:paraId="474519F7"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E21</w:t>
            </w:r>
          </w:p>
          <w:p w14:paraId="4101FEEF"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T1 Fault)</w:t>
            </w:r>
          </w:p>
        </w:tc>
        <w:tc>
          <w:tcPr>
            <w:tcW w:w="1270" w:type="dxa"/>
            <w:shd w:val="clear" w:color="000000" w:fill="FFFFFF"/>
            <w:vAlign w:val="bottom"/>
          </w:tcPr>
          <w:p w14:paraId="049DE760"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38C20B78"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073EB9E9"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0C6EE5C8"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1571DDBC"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4C5431FD"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53</w:t>
            </w:r>
          </w:p>
        </w:tc>
      </w:tr>
      <w:tr w:rsidR="004C35F4" w:rsidRPr="00246EA6" w14:paraId="11090BD6" w14:textId="77777777" w:rsidTr="002B777D">
        <w:trPr>
          <w:trHeight w:val="255"/>
          <w:jc w:val="center"/>
        </w:trPr>
        <w:tc>
          <w:tcPr>
            <w:tcW w:w="3487" w:type="dxa"/>
            <w:vMerge/>
            <w:vAlign w:val="center"/>
          </w:tcPr>
          <w:p w14:paraId="2B919EE3"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0C894069"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878BCBD"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1AED41CE"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B023695"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3EF4B531"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4CD7E215"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54</w:t>
            </w:r>
          </w:p>
        </w:tc>
      </w:tr>
      <w:tr w:rsidR="004C35F4" w:rsidRPr="00246EA6" w14:paraId="62EDA9B0" w14:textId="77777777" w:rsidTr="002B777D">
        <w:trPr>
          <w:trHeight w:val="255"/>
          <w:jc w:val="center"/>
        </w:trPr>
        <w:tc>
          <w:tcPr>
            <w:tcW w:w="3487" w:type="dxa"/>
            <w:vMerge/>
            <w:vAlign w:val="center"/>
          </w:tcPr>
          <w:p w14:paraId="2317B9CE"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603FDBFE"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CE7760B"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26A84483"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20591821"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14FF68DB"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25665C3F"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55</w:t>
            </w:r>
          </w:p>
        </w:tc>
      </w:tr>
      <w:tr w:rsidR="004C35F4" w:rsidRPr="00246EA6" w14:paraId="353D6EBB" w14:textId="77777777" w:rsidTr="002B777D">
        <w:trPr>
          <w:trHeight w:val="255"/>
          <w:jc w:val="center"/>
        </w:trPr>
        <w:tc>
          <w:tcPr>
            <w:tcW w:w="3487" w:type="dxa"/>
            <w:vMerge/>
            <w:vAlign w:val="center"/>
          </w:tcPr>
          <w:p w14:paraId="5293A5BE"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054A5DF1"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10299F4"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2BD8F058"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C893D7B"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78086588"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752C080A"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56</w:t>
            </w:r>
          </w:p>
        </w:tc>
      </w:tr>
      <w:tr w:rsidR="004C35F4" w:rsidRPr="00246EA6" w14:paraId="1ACD79B5" w14:textId="77777777" w:rsidTr="002B777D">
        <w:trPr>
          <w:trHeight w:val="255"/>
          <w:jc w:val="center"/>
        </w:trPr>
        <w:tc>
          <w:tcPr>
            <w:tcW w:w="3487" w:type="dxa"/>
            <w:vMerge w:val="restart"/>
            <w:shd w:val="clear" w:color="000000" w:fill="FFFFFF"/>
            <w:vAlign w:val="center"/>
          </w:tcPr>
          <w:p w14:paraId="10CDC298"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E22</w:t>
            </w:r>
          </w:p>
          <w:p w14:paraId="40AEFFB6"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T2 Fault)</w:t>
            </w:r>
          </w:p>
        </w:tc>
        <w:tc>
          <w:tcPr>
            <w:tcW w:w="1270" w:type="dxa"/>
            <w:shd w:val="clear" w:color="000000" w:fill="FFFFFF"/>
            <w:vAlign w:val="bottom"/>
          </w:tcPr>
          <w:p w14:paraId="1494AF54"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716E490"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344B20E2"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41395D43"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50BBA10A"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491DE455"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57</w:t>
            </w:r>
          </w:p>
        </w:tc>
      </w:tr>
      <w:tr w:rsidR="004C35F4" w:rsidRPr="00246EA6" w14:paraId="6DE6F2FA" w14:textId="77777777" w:rsidTr="002B777D">
        <w:trPr>
          <w:trHeight w:val="255"/>
          <w:jc w:val="center"/>
        </w:trPr>
        <w:tc>
          <w:tcPr>
            <w:tcW w:w="3487" w:type="dxa"/>
            <w:vMerge/>
            <w:vAlign w:val="center"/>
          </w:tcPr>
          <w:p w14:paraId="57C2CCA6"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6731E979"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0D6B9C0"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48A0B8B7"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58DB26A3"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6A661E91"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6AAF9B55"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58</w:t>
            </w:r>
          </w:p>
        </w:tc>
      </w:tr>
      <w:tr w:rsidR="004C35F4" w:rsidRPr="00246EA6" w14:paraId="565C1F83" w14:textId="77777777" w:rsidTr="002B777D">
        <w:trPr>
          <w:trHeight w:val="255"/>
          <w:jc w:val="center"/>
        </w:trPr>
        <w:tc>
          <w:tcPr>
            <w:tcW w:w="3487" w:type="dxa"/>
            <w:vMerge/>
            <w:vAlign w:val="center"/>
          </w:tcPr>
          <w:p w14:paraId="50045EA0"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52AEF910"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D95CBF5"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16BE341F"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9E252FE"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1A96A9ED"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21019FCC"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59</w:t>
            </w:r>
          </w:p>
        </w:tc>
      </w:tr>
      <w:tr w:rsidR="004C35F4" w:rsidRPr="00246EA6" w14:paraId="311A318C" w14:textId="77777777" w:rsidTr="002B777D">
        <w:trPr>
          <w:trHeight w:val="255"/>
          <w:jc w:val="center"/>
        </w:trPr>
        <w:tc>
          <w:tcPr>
            <w:tcW w:w="3487" w:type="dxa"/>
            <w:vMerge/>
            <w:vAlign w:val="center"/>
          </w:tcPr>
          <w:p w14:paraId="2731CC98"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3C829B31"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79887493"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02ED1A13"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5D0E0951"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7E884E07"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4E265F13"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60</w:t>
            </w:r>
          </w:p>
        </w:tc>
      </w:tr>
      <w:tr w:rsidR="004C35F4" w:rsidRPr="00246EA6" w14:paraId="4D21E403" w14:textId="77777777" w:rsidTr="002B777D">
        <w:trPr>
          <w:trHeight w:val="255"/>
          <w:jc w:val="center"/>
        </w:trPr>
        <w:tc>
          <w:tcPr>
            <w:tcW w:w="3487" w:type="dxa"/>
            <w:vMerge w:val="restart"/>
            <w:shd w:val="clear" w:color="000000" w:fill="FFFFFF"/>
            <w:vAlign w:val="center"/>
          </w:tcPr>
          <w:p w14:paraId="54EB92F0"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E23</w:t>
            </w:r>
          </w:p>
          <w:p w14:paraId="6C70DB2D"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T3 Fault)</w:t>
            </w:r>
          </w:p>
        </w:tc>
        <w:tc>
          <w:tcPr>
            <w:tcW w:w="1270" w:type="dxa"/>
            <w:shd w:val="clear" w:color="000000" w:fill="FFFFFF"/>
            <w:vAlign w:val="bottom"/>
          </w:tcPr>
          <w:p w14:paraId="40952CF5"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35EA8427"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00DC9B26"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2A389F27"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593E644C"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499AA7BD"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61</w:t>
            </w:r>
          </w:p>
        </w:tc>
      </w:tr>
      <w:tr w:rsidR="004C35F4" w:rsidRPr="00246EA6" w14:paraId="4E41343C" w14:textId="77777777" w:rsidTr="002B777D">
        <w:trPr>
          <w:trHeight w:val="255"/>
          <w:jc w:val="center"/>
        </w:trPr>
        <w:tc>
          <w:tcPr>
            <w:tcW w:w="3487" w:type="dxa"/>
            <w:vMerge/>
            <w:vAlign w:val="center"/>
          </w:tcPr>
          <w:p w14:paraId="28352594"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19EF541E"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D7AC2F7"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39963CD2"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53A81BE1"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73426D89"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56712910"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62</w:t>
            </w:r>
          </w:p>
        </w:tc>
      </w:tr>
      <w:tr w:rsidR="004C35F4" w:rsidRPr="00246EA6" w14:paraId="61C5BF9A" w14:textId="77777777" w:rsidTr="002B777D">
        <w:trPr>
          <w:trHeight w:val="255"/>
          <w:jc w:val="center"/>
        </w:trPr>
        <w:tc>
          <w:tcPr>
            <w:tcW w:w="3487" w:type="dxa"/>
            <w:vMerge/>
            <w:vAlign w:val="center"/>
          </w:tcPr>
          <w:p w14:paraId="367DD171"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13D8A842"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79BB9509"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2C5168CA"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4A2DE439"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5D994C8D"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5D1AA200"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63</w:t>
            </w:r>
          </w:p>
        </w:tc>
      </w:tr>
      <w:tr w:rsidR="004C35F4" w:rsidRPr="00246EA6" w14:paraId="4BA2BAB6" w14:textId="77777777" w:rsidTr="002B777D">
        <w:trPr>
          <w:trHeight w:val="255"/>
          <w:jc w:val="center"/>
        </w:trPr>
        <w:tc>
          <w:tcPr>
            <w:tcW w:w="3487" w:type="dxa"/>
            <w:vMerge/>
            <w:vAlign w:val="center"/>
          </w:tcPr>
          <w:p w14:paraId="7A545C78"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116C6C85"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78BE6CA"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1D2176E7"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27DB3324"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1F45C0E6"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520602B5"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64</w:t>
            </w:r>
          </w:p>
        </w:tc>
      </w:tr>
      <w:tr w:rsidR="004C35F4" w:rsidRPr="00246EA6" w14:paraId="474B270F" w14:textId="77777777" w:rsidTr="002B777D">
        <w:trPr>
          <w:trHeight w:val="255"/>
          <w:jc w:val="center"/>
        </w:trPr>
        <w:tc>
          <w:tcPr>
            <w:tcW w:w="3487" w:type="dxa"/>
            <w:vMerge w:val="restart"/>
            <w:shd w:val="clear" w:color="000000" w:fill="FFFFFF"/>
            <w:vAlign w:val="center"/>
          </w:tcPr>
          <w:p w14:paraId="3CE1B39B"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E24</w:t>
            </w:r>
          </w:p>
          <w:p w14:paraId="39B412D5"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xml:space="preserve">(T4 Fault) </w:t>
            </w:r>
          </w:p>
        </w:tc>
        <w:tc>
          <w:tcPr>
            <w:tcW w:w="1270" w:type="dxa"/>
            <w:shd w:val="clear" w:color="000000" w:fill="FFFFFF"/>
            <w:vAlign w:val="bottom"/>
          </w:tcPr>
          <w:p w14:paraId="4C4340D5"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B1B01D9"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6622ACD5"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5B4D60C3"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4285FC92"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29373DD0"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65</w:t>
            </w:r>
          </w:p>
        </w:tc>
      </w:tr>
      <w:tr w:rsidR="004C35F4" w:rsidRPr="00246EA6" w14:paraId="7AB8E303" w14:textId="77777777" w:rsidTr="002B777D">
        <w:trPr>
          <w:trHeight w:val="255"/>
          <w:jc w:val="center"/>
        </w:trPr>
        <w:tc>
          <w:tcPr>
            <w:tcW w:w="3487" w:type="dxa"/>
            <w:vMerge/>
            <w:vAlign w:val="center"/>
          </w:tcPr>
          <w:p w14:paraId="292643C4"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3C027D76"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693E7BE"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332E2FA1"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0DE5F188"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496FB12B"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5CEC9264"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66</w:t>
            </w:r>
          </w:p>
        </w:tc>
      </w:tr>
      <w:tr w:rsidR="004C35F4" w:rsidRPr="00246EA6" w14:paraId="5E7D73FC" w14:textId="77777777" w:rsidTr="002B777D">
        <w:trPr>
          <w:trHeight w:val="255"/>
          <w:jc w:val="center"/>
        </w:trPr>
        <w:tc>
          <w:tcPr>
            <w:tcW w:w="3487" w:type="dxa"/>
            <w:vMerge/>
            <w:vAlign w:val="center"/>
          </w:tcPr>
          <w:p w14:paraId="21E9DE61"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2405057C"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6FB01C24"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523496D3"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468AFF55"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5D72422F"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0361EAE8"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67</w:t>
            </w:r>
          </w:p>
        </w:tc>
      </w:tr>
      <w:tr w:rsidR="004C35F4" w:rsidRPr="00246EA6" w14:paraId="3830E900" w14:textId="77777777" w:rsidTr="002B777D">
        <w:trPr>
          <w:trHeight w:val="255"/>
          <w:jc w:val="center"/>
        </w:trPr>
        <w:tc>
          <w:tcPr>
            <w:tcW w:w="3487" w:type="dxa"/>
            <w:vMerge/>
            <w:vAlign w:val="center"/>
          </w:tcPr>
          <w:p w14:paraId="0DD7831C"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1FCD869E"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2AB20CC7"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0BA0FCAC"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A0A05D0"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2D8DC04D"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3217053E"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68</w:t>
            </w:r>
          </w:p>
        </w:tc>
      </w:tr>
      <w:tr w:rsidR="004C35F4" w:rsidRPr="00246EA6" w14:paraId="5C15E0D8" w14:textId="77777777" w:rsidTr="002B777D">
        <w:trPr>
          <w:trHeight w:val="255"/>
          <w:jc w:val="center"/>
        </w:trPr>
        <w:tc>
          <w:tcPr>
            <w:tcW w:w="3487" w:type="dxa"/>
            <w:vMerge w:val="restart"/>
            <w:shd w:val="clear" w:color="000000" w:fill="FFFFFF"/>
            <w:vAlign w:val="center"/>
          </w:tcPr>
          <w:p w14:paraId="476777CC"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E25</w:t>
            </w:r>
          </w:p>
          <w:p w14:paraId="676B9BEF" w14:textId="77777777" w:rsidR="004C35F4" w:rsidRPr="00246EA6" w:rsidRDefault="004C35F4" w:rsidP="004C35F4">
            <w:pPr>
              <w:jc w:val="center"/>
              <w:rPr>
                <w:rFonts w:ascii="Arial" w:hAnsi="Arial" w:cs="Arial"/>
                <w:sz w:val="16"/>
                <w:szCs w:val="16"/>
              </w:rPr>
            </w:pPr>
            <w:r w:rsidRPr="00A26D35">
              <w:rPr>
                <w:rFonts w:ascii="Arial" w:hAnsi="Arial" w:cs="Arial"/>
                <w:sz w:val="16"/>
                <w:szCs w:val="16"/>
              </w:rPr>
              <w:t>(Bin Probe Fault)</w:t>
            </w:r>
          </w:p>
        </w:tc>
        <w:tc>
          <w:tcPr>
            <w:tcW w:w="1270" w:type="dxa"/>
            <w:shd w:val="clear" w:color="000000" w:fill="FFFFFF"/>
            <w:vAlign w:val="bottom"/>
          </w:tcPr>
          <w:p w14:paraId="2649FCF6"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7F7A3ABC"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0F2C488B"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30E7B4EB"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44146C98"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5E96D929"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69</w:t>
            </w:r>
          </w:p>
        </w:tc>
      </w:tr>
      <w:tr w:rsidR="004C35F4" w:rsidRPr="00246EA6" w14:paraId="4A48A447" w14:textId="77777777" w:rsidTr="002B777D">
        <w:trPr>
          <w:trHeight w:val="255"/>
          <w:jc w:val="center"/>
        </w:trPr>
        <w:tc>
          <w:tcPr>
            <w:tcW w:w="3487" w:type="dxa"/>
            <w:vMerge/>
            <w:vAlign w:val="center"/>
          </w:tcPr>
          <w:p w14:paraId="4E5FAE56"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47AFFA59"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452411C2"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13CA08C2"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48BEC6AE"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59D8D0A2"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6DC8C55E"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70</w:t>
            </w:r>
          </w:p>
        </w:tc>
      </w:tr>
      <w:tr w:rsidR="004C35F4" w:rsidRPr="00246EA6" w14:paraId="388460B9" w14:textId="77777777" w:rsidTr="002B777D">
        <w:trPr>
          <w:trHeight w:val="255"/>
          <w:jc w:val="center"/>
        </w:trPr>
        <w:tc>
          <w:tcPr>
            <w:tcW w:w="3487" w:type="dxa"/>
            <w:vMerge/>
            <w:vAlign w:val="center"/>
          </w:tcPr>
          <w:p w14:paraId="5FD31ED1"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41522EC3"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8D8CBD4"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00104775"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0B91F2E7"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79203F83"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653189E7"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71</w:t>
            </w:r>
          </w:p>
        </w:tc>
      </w:tr>
      <w:tr w:rsidR="004C35F4" w:rsidRPr="00246EA6" w14:paraId="58198964" w14:textId="77777777" w:rsidTr="002B777D">
        <w:trPr>
          <w:trHeight w:val="255"/>
          <w:jc w:val="center"/>
        </w:trPr>
        <w:tc>
          <w:tcPr>
            <w:tcW w:w="3487" w:type="dxa"/>
            <w:vMerge/>
            <w:vAlign w:val="center"/>
          </w:tcPr>
          <w:p w14:paraId="497F7212"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394806B7"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B365CB8"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0F8FC834"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A001FB3"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11CCE155"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7BED4268"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72</w:t>
            </w:r>
          </w:p>
        </w:tc>
      </w:tr>
      <w:tr w:rsidR="004C35F4" w:rsidRPr="00246EA6" w14:paraId="6DB9DEAF" w14:textId="77777777" w:rsidTr="002B777D">
        <w:trPr>
          <w:trHeight w:val="255"/>
          <w:jc w:val="center"/>
        </w:trPr>
        <w:tc>
          <w:tcPr>
            <w:tcW w:w="3487" w:type="dxa"/>
            <w:vMerge w:val="restart"/>
            <w:shd w:val="clear" w:color="000000" w:fill="FFFFFF"/>
            <w:vAlign w:val="center"/>
          </w:tcPr>
          <w:p w14:paraId="66B893AC" w14:textId="77777777" w:rsidR="004C35F4" w:rsidRPr="00A26D35" w:rsidRDefault="004C35F4" w:rsidP="004C35F4">
            <w:pPr>
              <w:jc w:val="center"/>
              <w:rPr>
                <w:rFonts w:ascii="Arial" w:hAnsi="Arial" w:cs="Arial"/>
                <w:sz w:val="16"/>
                <w:szCs w:val="16"/>
              </w:rPr>
            </w:pPr>
            <w:r w:rsidRPr="00A26D35">
              <w:rPr>
                <w:rFonts w:ascii="Arial" w:hAnsi="Arial" w:cs="Arial"/>
                <w:sz w:val="16"/>
                <w:szCs w:val="16"/>
              </w:rPr>
              <w:t>E26</w:t>
            </w:r>
          </w:p>
          <w:p w14:paraId="52061F3A" w14:textId="77777777" w:rsidR="004C35F4" w:rsidRPr="00A26D35" w:rsidRDefault="004C35F4" w:rsidP="004C35F4">
            <w:pPr>
              <w:jc w:val="center"/>
              <w:rPr>
                <w:rFonts w:ascii="Arial" w:hAnsi="Arial" w:cs="Arial"/>
                <w:sz w:val="16"/>
                <w:szCs w:val="16"/>
              </w:rPr>
            </w:pPr>
            <w:r w:rsidRPr="00A26D35">
              <w:rPr>
                <w:rFonts w:ascii="Arial" w:hAnsi="Arial" w:cs="Arial"/>
                <w:sz w:val="16"/>
                <w:szCs w:val="16"/>
              </w:rPr>
              <w:t>(T6 Fault)</w:t>
            </w:r>
          </w:p>
        </w:tc>
        <w:tc>
          <w:tcPr>
            <w:tcW w:w="1270" w:type="dxa"/>
            <w:shd w:val="clear" w:color="000000" w:fill="FFFFFF"/>
            <w:vAlign w:val="bottom"/>
          </w:tcPr>
          <w:p w14:paraId="4FE8C392" w14:textId="77777777" w:rsidR="004C35F4" w:rsidRPr="00262B49" w:rsidRDefault="004C35F4" w:rsidP="004C35F4">
            <w:pPr>
              <w:rPr>
                <w:rFonts w:ascii="Arial" w:hAnsi="Arial" w:cs="Arial"/>
                <w:sz w:val="16"/>
                <w:szCs w:val="16"/>
              </w:rPr>
            </w:pPr>
            <w:r w:rsidRPr="00262B49">
              <w:rPr>
                <w:rFonts w:ascii="Arial" w:hAnsi="Arial" w:cs="Arial"/>
                <w:sz w:val="16"/>
                <w:szCs w:val="16"/>
              </w:rPr>
              <w:t> </w:t>
            </w:r>
          </w:p>
        </w:tc>
        <w:tc>
          <w:tcPr>
            <w:tcW w:w="1284" w:type="dxa"/>
            <w:shd w:val="clear" w:color="000000" w:fill="FFFFFF"/>
            <w:vAlign w:val="bottom"/>
          </w:tcPr>
          <w:p w14:paraId="2FA3872A" w14:textId="77777777" w:rsidR="004C35F4" w:rsidRPr="00262B49" w:rsidRDefault="004C35F4" w:rsidP="004C35F4">
            <w:pPr>
              <w:jc w:val="center"/>
              <w:rPr>
                <w:rFonts w:ascii="Arial" w:hAnsi="Arial" w:cs="Arial"/>
                <w:sz w:val="16"/>
                <w:szCs w:val="16"/>
              </w:rPr>
            </w:pPr>
            <w:r w:rsidRPr="00262B49">
              <w:rPr>
                <w:rFonts w:ascii="Arial" w:hAnsi="Arial" w:cs="Arial"/>
                <w:sz w:val="16"/>
                <w:szCs w:val="16"/>
              </w:rPr>
              <w:t>X</w:t>
            </w:r>
          </w:p>
        </w:tc>
        <w:tc>
          <w:tcPr>
            <w:tcW w:w="0" w:type="auto"/>
            <w:shd w:val="clear" w:color="000000" w:fill="FFFFFF"/>
            <w:vAlign w:val="bottom"/>
          </w:tcPr>
          <w:p w14:paraId="2F8528E8" w14:textId="77777777" w:rsidR="004C35F4" w:rsidRPr="00262B49" w:rsidRDefault="004C35F4" w:rsidP="004C35F4">
            <w:pPr>
              <w:jc w:val="center"/>
              <w:rPr>
                <w:rFonts w:ascii="Arial" w:hAnsi="Arial" w:cs="Arial"/>
                <w:sz w:val="16"/>
                <w:szCs w:val="16"/>
              </w:rPr>
            </w:pPr>
            <w:r w:rsidRPr="00262B49">
              <w:rPr>
                <w:rFonts w:ascii="Arial" w:hAnsi="Arial" w:cs="Arial"/>
                <w:sz w:val="16"/>
                <w:szCs w:val="16"/>
              </w:rPr>
              <w:t> </w:t>
            </w:r>
          </w:p>
        </w:tc>
        <w:tc>
          <w:tcPr>
            <w:tcW w:w="1323" w:type="dxa"/>
            <w:shd w:val="clear" w:color="000000" w:fill="FFFFFF"/>
            <w:vAlign w:val="bottom"/>
          </w:tcPr>
          <w:p w14:paraId="227F0D2C" w14:textId="77777777" w:rsidR="004C35F4" w:rsidRPr="00262B49" w:rsidRDefault="004C35F4" w:rsidP="004C35F4">
            <w:pPr>
              <w:jc w:val="center"/>
              <w:rPr>
                <w:rFonts w:ascii="Arial" w:hAnsi="Arial" w:cs="Arial"/>
                <w:sz w:val="16"/>
                <w:szCs w:val="16"/>
              </w:rPr>
            </w:pPr>
            <w:r w:rsidRPr="00262B49">
              <w:rPr>
                <w:rFonts w:ascii="Arial" w:hAnsi="Arial" w:cs="Arial"/>
                <w:sz w:val="16"/>
                <w:szCs w:val="16"/>
              </w:rPr>
              <w:t> </w:t>
            </w:r>
          </w:p>
        </w:tc>
        <w:tc>
          <w:tcPr>
            <w:tcW w:w="0" w:type="auto"/>
            <w:shd w:val="clear" w:color="000000" w:fill="FFFFFF"/>
          </w:tcPr>
          <w:p w14:paraId="7F290FFF" w14:textId="77777777" w:rsidR="004C35F4" w:rsidRPr="00262B49" w:rsidRDefault="004C35F4" w:rsidP="004C35F4">
            <w:pPr>
              <w:spacing w:before="100" w:beforeAutospacing="1" w:afterAutospacing="1"/>
              <w:jc w:val="center"/>
              <w:textAlignment w:val="center"/>
              <w:rPr>
                <w:rFonts w:ascii="Arial" w:hAnsi="Arial" w:cs="Arial"/>
                <w:sz w:val="16"/>
                <w:szCs w:val="16"/>
              </w:rPr>
            </w:pPr>
            <w:r w:rsidRPr="00262B49">
              <w:rPr>
                <w:rFonts w:ascii="Arial" w:hAnsi="Arial" w:cs="Arial"/>
                <w:sz w:val="16"/>
                <w:szCs w:val="16"/>
              </w:rPr>
              <w:t>X</w:t>
            </w:r>
          </w:p>
        </w:tc>
        <w:tc>
          <w:tcPr>
            <w:tcW w:w="857" w:type="dxa"/>
            <w:shd w:val="clear" w:color="000000" w:fill="FFFFFF"/>
            <w:vAlign w:val="center"/>
          </w:tcPr>
          <w:p w14:paraId="6557A09F" w14:textId="77777777" w:rsidR="004C35F4" w:rsidRPr="00262B49" w:rsidRDefault="004C35F4" w:rsidP="004C35F4">
            <w:pPr>
              <w:spacing w:before="100" w:beforeAutospacing="1" w:afterAutospacing="1"/>
              <w:jc w:val="center"/>
              <w:textAlignment w:val="center"/>
              <w:rPr>
                <w:rFonts w:ascii="Arial" w:hAnsi="Arial" w:cs="Arial"/>
                <w:sz w:val="16"/>
                <w:szCs w:val="16"/>
              </w:rPr>
            </w:pPr>
            <w:r w:rsidRPr="00262B49">
              <w:rPr>
                <w:rFonts w:ascii="Arial" w:hAnsi="Arial" w:cs="Arial"/>
                <w:sz w:val="16"/>
                <w:szCs w:val="16"/>
              </w:rPr>
              <w:t>273</w:t>
            </w:r>
          </w:p>
        </w:tc>
      </w:tr>
      <w:tr w:rsidR="004C35F4" w:rsidRPr="00246EA6" w14:paraId="7ECF2C7C" w14:textId="77777777" w:rsidTr="002B777D">
        <w:trPr>
          <w:trHeight w:val="255"/>
          <w:jc w:val="center"/>
        </w:trPr>
        <w:tc>
          <w:tcPr>
            <w:tcW w:w="3487" w:type="dxa"/>
            <w:vMerge/>
            <w:vAlign w:val="center"/>
          </w:tcPr>
          <w:p w14:paraId="0EA0C122" w14:textId="77777777" w:rsidR="004C35F4" w:rsidRPr="00A26D35" w:rsidRDefault="004C35F4" w:rsidP="004C35F4">
            <w:pPr>
              <w:rPr>
                <w:rFonts w:ascii="Arial" w:hAnsi="Arial" w:cs="Arial"/>
                <w:strike/>
                <w:sz w:val="16"/>
                <w:szCs w:val="16"/>
              </w:rPr>
            </w:pPr>
          </w:p>
        </w:tc>
        <w:tc>
          <w:tcPr>
            <w:tcW w:w="1270" w:type="dxa"/>
            <w:shd w:val="clear" w:color="000000" w:fill="FFFFFF"/>
            <w:vAlign w:val="bottom"/>
          </w:tcPr>
          <w:p w14:paraId="481DFC02" w14:textId="77777777" w:rsidR="004C35F4" w:rsidRPr="00262B49" w:rsidRDefault="004C35F4" w:rsidP="004C35F4">
            <w:pPr>
              <w:rPr>
                <w:rFonts w:ascii="Arial" w:hAnsi="Arial" w:cs="Arial"/>
                <w:sz w:val="16"/>
                <w:szCs w:val="16"/>
              </w:rPr>
            </w:pPr>
            <w:r w:rsidRPr="00262B49">
              <w:rPr>
                <w:rFonts w:ascii="Arial" w:hAnsi="Arial" w:cs="Arial"/>
                <w:sz w:val="16"/>
                <w:szCs w:val="16"/>
              </w:rPr>
              <w:t> </w:t>
            </w:r>
          </w:p>
        </w:tc>
        <w:tc>
          <w:tcPr>
            <w:tcW w:w="1284" w:type="dxa"/>
            <w:shd w:val="clear" w:color="000000" w:fill="FFFFFF"/>
            <w:vAlign w:val="bottom"/>
          </w:tcPr>
          <w:p w14:paraId="4159BD95" w14:textId="77777777" w:rsidR="004C35F4" w:rsidRPr="00262B49" w:rsidRDefault="004C35F4" w:rsidP="004C35F4">
            <w:pPr>
              <w:jc w:val="center"/>
              <w:rPr>
                <w:rFonts w:ascii="Arial" w:hAnsi="Arial" w:cs="Arial"/>
                <w:sz w:val="16"/>
                <w:szCs w:val="16"/>
              </w:rPr>
            </w:pPr>
            <w:r w:rsidRPr="00262B49">
              <w:rPr>
                <w:rFonts w:ascii="Arial" w:hAnsi="Arial" w:cs="Arial"/>
                <w:sz w:val="16"/>
                <w:szCs w:val="16"/>
              </w:rPr>
              <w:t>X</w:t>
            </w:r>
          </w:p>
        </w:tc>
        <w:tc>
          <w:tcPr>
            <w:tcW w:w="0" w:type="auto"/>
            <w:shd w:val="clear" w:color="000000" w:fill="FFFFFF"/>
            <w:vAlign w:val="bottom"/>
          </w:tcPr>
          <w:p w14:paraId="2ACAC357" w14:textId="77777777" w:rsidR="004C35F4" w:rsidRPr="00262B49" w:rsidRDefault="004C35F4" w:rsidP="004C35F4">
            <w:pPr>
              <w:jc w:val="center"/>
              <w:rPr>
                <w:rFonts w:ascii="Arial" w:hAnsi="Arial" w:cs="Arial"/>
                <w:sz w:val="16"/>
                <w:szCs w:val="16"/>
              </w:rPr>
            </w:pPr>
            <w:r w:rsidRPr="00262B49">
              <w:rPr>
                <w:rFonts w:ascii="Arial" w:hAnsi="Arial" w:cs="Arial"/>
                <w:sz w:val="16"/>
                <w:szCs w:val="16"/>
              </w:rPr>
              <w:t> </w:t>
            </w:r>
          </w:p>
        </w:tc>
        <w:tc>
          <w:tcPr>
            <w:tcW w:w="1323" w:type="dxa"/>
            <w:shd w:val="clear" w:color="000000" w:fill="FFFFFF"/>
            <w:vAlign w:val="bottom"/>
          </w:tcPr>
          <w:p w14:paraId="3FB49BA6" w14:textId="77777777" w:rsidR="004C35F4" w:rsidRPr="00262B49" w:rsidRDefault="004C35F4" w:rsidP="004C35F4">
            <w:pPr>
              <w:jc w:val="center"/>
              <w:rPr>
                <w:rFonts w:ascii="Arial" w:hAnsi="Arial" w:cs="Arial"/>
                <w:sz w:val="16"/>
                <w:szCs w:val="16"/>
              </w:rPr>
            </w:pPr>
            <w:r w:rsidRPr="00262B49">
              <w:rPr>
                <w:rFonts w:ascii="Arial" w:hAnsi="Arial" w:cs="Arial"/>
                <w:sz w:val="16"/>
                <w:szCs w:val="16"/>
              </w:rPr>
              <w:t> </w:t>
            </w:r>
          </w:p>
        </w:tc>
        <w:tc>
          <w:tcPr>
            <w:tcW w:w="0" w:type="auto"/>
            <w:shd w:val="clear" w:color="000000" w:fill="FFFFFF"/>
          </w:tcPr>
          <w:p w14:paraId="0EC40E3E" w14:textId="77777777" w:rsidR="004C35F4" w:rsidRPr="00262B49" w:rsidRDefault="004C35F4" w:rsidP="004C35F4">
            <w:pPr>
              <w:spacing w:before="100" w:beforeAutospacing="1" w:afterAutospacing="1"/>
              <w:jc w:val="center"/>
              <w:textAlignment w:val="center"/>
              <w:rPr>
                <w:rFonts w:ascii="Arial" w:hAnsi="Arial" w:cs="Arial"/>
                <w:sz w:val="16"/>
                <w:szCs w:val="16"/>
              </w:rPr>
            </w:pPr>
            <w:r w:rsidRPr="00262B49">
              <w:rPr>
                <w:rFonts w:ascii="Arial" w:hAnsi="Arial" w:cs="Arial"/>
                <w:sz w:val="16"/>
                <w:szCs w:val="16"/>
              </w:rPr>
              <w:t>X</w:t>
            </w:r>
          </w:p>
        </w:tc>
        <w:tc>
          <w:tcPr>
            <w:tcW w:w="857" w:type="dxa"/>
            <w:shd w:val="clear" w:color="000000" w:fill="FFFFFF"/>
            <w:vAlign w:val="center"/>
          </w:tcPr>
          <w:p w14:paraId="12631952" w14:textId="77777777" w:rsidR="004C35F4" w:rsidRPr="00262B49" w:rsidRDefault="004C35F4" w:rsidP="004C35F4">
            <w:pPr>
              <w:spacing w:before="100" w:beforeAutospacing="1" w:afterAutospacing="1"/>
              <w:jc w:val="center"/>
              <w:textAlignment w:val="center"/>
              <w:rPr>
                <w:rFonts w:ascii="Arial" w:hAnsi="Arial" w:cs="Arial"/>
                <w:sz w:val="16"/>
                <w:szCs w:val="16"/>
              </w:rPr>
            </w:pPr>
            <w:r w:rsidRPr="00262B49">
              <w:rPr>
                <w:rFonts w:ascii="Arial" w:hAnsi="Arial" w:cs="Arial"/>
                <w:sz w:val="16"/>
                <w:szCs w:val="16"/>
              </w:rPr>
              <w:t>274</w:t>
            </w:r>
          </w:p>
        </w:tc>
      </w:tr>
      <w:tr w:rsidR="004C35F4" w:rsidRPr="00262B49" w14:paraId="195EC894" w14:textId="77777777" w:rsidTr="002B777D">
        <w:trPr>
          <w:trHeight w:val="255"/>
          <w:jc w:val="center"/>
        </w:trPr>
        <w:tc>
          <w:tcPr>
            <w:tcW w:w="3487" w:type="dxa"/>
            <w:vMerge/>
            <w:vAlign w:val="center"/>
          </w:tcPr>
          <w:p w14:paraId="6CEA9F1C" w14:textId="77777777" w:rsidR="004C35F4" w:rsidRPr="00A26D35" w:rsidRDefault="004C35F4" w:rsidP="004C35F4">
            <w:pPr>
              <w:rPr>
                <w:rFonts w:ascii="Arial" w:hAnsi="Arial" w:cs="Arial"/>
                <w:strike/>
                <w:sz w:val="16"/>
                <w:szCs w:val="16"/>
              </w:rPr>
            </w:pPr>
          </w:p>
        </w:tc>
        <w:tc>
          <w:tcPr>
            <w:tcW w:w="1270" w:type="dxa"/>
            <w:shd w:val="clear" w:color="000000" w:fill="FFFFFF"/>
            <w:vAlign w:val="bottom"/>
          </w:tcPr>
          <w:p w14:paraId="7FE6DDFE" w14:textId="77777777" w:rsidR="004C35F4" w:rsidRPr="00262B49" w:rsidRDefault="004C35F4" w:rsidP="004C35F4">
            <w:pPr>
              <w:rPr>
                <w:rFonts w:ascii="Arial" w:hAnsi="Arial" w:cs="Arial"/>
                <w:sz w:val="16"/>
                <w:szCs w:val="16"/>
              </w:rPr>
            </w:pPr>
            <w:r w:rsidRPr="00262B49">
              <w:rPr>
                <w:rFonts w:ascii="Arial" w:hAnsi="Arial" w:cs="Arial"/>
                <w:sz w:val="16"/>
                <w:szCs w:val="16"/>
              </w:rPr>
              <w:t> </w:t>
            </w:r>
          </w:p>
        </w:tc>
        <w:tc>
          <w:tcPr>
            <w:tcW w:w="1284" w:type="dxa"/>
            <w:shd w:val="clear" w:color="000000" w:fill="FFFFFF"/>
            <w:vAlign w:val="bottom"/>
          </w:tcPr>
          <w:p w14:paraId="56DF5DF8" w14:textId="77777777" w:rsidR="004C35F4" w:rsidRPr="00262B49" w:rsidRDefault="004C35F4" w:rsidP="004C35F4">
            <w:pPr>
              <w:jc w:val="center"/>
              <w:rPr>
                <w:rFonts w:ascii="Arial" w:hAnsi="Arial" w:cs="Arial"/>
                <w:sz w:val="16"/>
                <w:szCs w:val="16"/>
              </w:rPr>
            </w:pPr>
            <w:r w:rsidRPr="00262B49">
              <w:rPr>
                <w:rFonts w:ascii="Arial" w:hAnsi="Arial" w:cs="Arial"/>
                <w:sz w:val="16"/>
                <w:szCs w:val="16"/>
              </w:rPr>
              <w:t>X</w:t>
            </w:r>
          </w:p>
        </w:tc>
        <w:tc>
          <w:tcPr>
            <w:tcW w:w="0" w:type="auto"/>
            <w:shd w:val="clear" w:color="000000" w:fill="FFFFFF"/>
            <w:vAlign w:val="bottom"/>
          </w:tcPr>
          <w:p w14:paraId="5224E74F" w14:textId="77777777" w:rsidR="004C35F4" w:rsidRPr="00262B49" w:rsidRDefault="004C35F4" w:rsidP="004C35F4">
            <w:pPr>
              <w:jc w:val="center"/>
              <w:rPr>
                <w:rFonts w:ascii="Arial" w:hAnsi="Arial" w:cs="Arial"/>
                <w:sz w:val="16"/>
                <w:szCs w:val="16"/>
              </w:rPr>
            </w:pPr>
            <w:r w:rsidRPr="00262B49">
              <w:rPr>
                <w:rFonts w:ascii="Arial" w:hAnsi="Arial" w:cs="Arial"/>
                <w:sz w:val="16"/>
                <w:szCs w:val="16"/>
              </w:rPr>
              <w:t> </w:t>
            </w:r>
          </w:p>
        </w:tc>
        <w:tc>
          <w:tcPr>
            <w:tcW w:w="1323" w:type="dxa"/>
            <w:shd w:val="clear" w:color="000000" w:fill="FFFFFF"/>
            <w:vAlign w:val="bottom"/>
          </w:tcPr>
          <w:p w14:paraId="6CCA90F9" w14:textId="77777777" w:rsidR="004C35F4" w:rsidRPr="00262B49" w:rsidRDefault="004C35F4" w:rsidP="004C35F4">
            <w:pPr>
              <w:jc w:val="center"/>
              <w:rPr>
                <w:rFonts w:ascii="Arial" w:hAnsi="Arial" w:cs="Arial"/>
                <w:sz w:val="16"/>
                <w:szCs w:val="16"/>
              </w:rPr>
            </w:pPr>
            <w:r w:rsidRPr="00262B49">
              <w:rPr>
                <w:rFonts w:ascii="Arial" w:hAnsi="Arial" w:cs="Arial"/>
                <w:sz w:val="16"/>
                <w:szCs w:val="16"/>
              </w:rPr>
              <w:t> </w:t>
            </w:r>
          </w:p>
        </w:tc>
        <w:tc>
          <w:tcPr>
            <w:tcW w:w="0" w:type="auto"/>
            <w:shd w:val="clear" w:color="000000" w:fill="FFFFFF"/>
          </w:tcPr>
          <w:p w14:paraId="3228810A" w14:textId="77777777" w:rsidR="004C35F4" w:rsidRPr="00262B49" w:rsidRDefault="004C35F4" w:rsidP="004C35F4">
            <w:pPr>
              <w:spacing w:before="100" w:beforeAutospacing="1" w:afterAutospacing="1"/>
              <w:jc w:val="center"/>
              <w:textAlignment w:val="center"/>
              <w:rPr>
                <w:rFonts w:ascii="Arial" w:hAnsi="Arial" w:cs="Arial"/>
                <w:sz w:val="16"/>
                <w:szCs w:val="16"/>
              </w:rPr>
            </w:pPr>
            <w:r w:rsidRPr="00262B49">
              <w:rPr>
                <w:rFonts w:ascii="Arial" w:hAnsi="Arial" w:cs="Arial"/>
                <w:sz w:val="16"/>
                <w:szCs w:val="16"/>
              </w:rPr>
              <w:t>X</w:t>
            </w:r>
          </w:p>
        </w:tc>
        <w:tc>
          <w:tcPr>
            <w:tcW w:w="857" w:type="dxa"/>
            <w:shd w:val="clear" w:color="000000" w:fill="FFFFFF"/>
            <w:vAlign w:val="center"/>
          </w:tcPr>
          <w:p w14:paraId="56EB3BB7" w14:textId="77777777" w:rsidR="004C35F4" w:rsidRPr="00262B49" w:rsidRDefault="004C35F4" w:rsidP="004C35F4">
            <w:pPr>
              <w:spacing w:before="100" w:beforeAutospacing="1" w:afterAutospacing="1"/>
              <w:jc w:val="center"/>
              <w:textAlignment w:val="center"/>
              <w:rPr>
                <w:rFonts w:ascii="Arial" w:hAnsi="Arial" w:cs="Arial"/>
                <w:sz w:val="16"/>
                <w:szCs w:val="16"/>
              </w:rPr>
            </w:pPr>
            <w:r w:rsidRPr="00262B49">
              <w:rPr>
                <w:rFonts w:ascii="Arial" w:hAnsi="Arial" w:cs="Arial"/>
                <w:sz w:val="16"/>
                <w:szCs w:val="16"/>
              </w:rPr>
              <w:t>275</w:t>
            </w:r>
          </w:p>
        </w:tc>
      </w:tr>
      <w:tr w:rsidR="004C35F4" w:rsidRPr="00246EA6" w14:paraId="385CAF0A" w14:textId="77777777" w:rsidTr="002B777D">
        <w:trPr>
          <w:trHeight w:val="255"/>
          <w:jc w:val="center"/>
        </w:trPr>
        <w:tc>
          <w:tcPr>
            <w:tcW w:w="3487" w:type="dxa"/>
            <w:vMerge/>
            <w:vAlign w:val="center"/>
          </w:tcPr>
          <w:p w14:paraId="64419B39" w14:textId="77777777" w:rsidR="004C35F4" w:rsidRPr="00A26D35" w:rsidRDefault="004C35F4" w:rsidP="004C35F4">
            <w:pPr>
              <w:rPr>
                <w:rFonts w:ascii="Arial" w:hAnsi="Arial" w:cs="Arial"/>
                <w:strike/>
                <w:sz w:val="16"/>
                <w:szCs w:val="16"/>
              </w:rPr>
            </w:pPr>
          </w:p>
        </w:tc>
        <w:tc>
          <w:tcPr>
            <w:tcW w:w="1270" w:type="dxa"/>
            <w:shd w:val="clear" w:color="000000" w:fill="FFFFFF"/>
            <w:vAlign w:val="bottom"/>
          </w:tcPr>
          <w:p w14:paraId="43ECC228" w14:textId="77777777" w:rsidR="004C35F4" w:rsidRPr="00262B49" w:rsidRDefault="004C35F4" w:rsidP="004C35F4">
            <w:pPr>
              <w:rPr>
                <w:rFonts w:ascii="Arial" w:hAnsi="Arial" w:cs="Arial"/>
                <w:sz w:val="16"/>
                <w:szCs w:val="16"/>
              </w:rPr>
            </w:pPr>
            <w:r w:rsidRPr="00262B49">
              <w:rPr>
                <w:rFonts w:ascii="Arial" w:hAnsi="Arial" w:cs="Arial"/>
                <w:sz w:val="16"/>
                <w:szCs w:val="16"/>
              </w:rPr>
              <w:t> </w:t>
            </w:r>
          </w:p>
        </w:tc>
        <w:tc>
          <w:tcPr>
            <w:tcW w:w="1284" w:type="dxa"/>
            <w:shd w:val="clear" w:color="000000" w:fill="FFFFFF"/>
            <w:vAlign w:val="bottom"/>
          </w:tcPr>
          <w:p w14:paraId="6CE15A4F" w14:textId="77777777" w:rsidR="004C35F4" w:rsidRPr="00262B49" w:rsidRDefault="004C35F4" w:rsidP="004C35F4">
            <w:pPr>
              <w:jc w:val="center"/>
              <w:rPr>
                <w:rFonts w:ascii="Arial" w:hAnsi="Arial" w:cs="Arial"/>
                <w:sz w:val="16"/>
                <w:szCs w:val="16"/>
              </w:rPr>
            </w:pPr>
            <w:r w:rsidRPr="00262B49">
              <w:rPr>
                <w:rFonts w:ascii="Arial" w:hAnsi="Arial" w:cs="Arial"/>
                <w:sz w:val="16"/>
                <w:szCs w:val="16"/>
              </w:rPr>
              <w:t>X</w:t>
            </w:r>
          </w:p>
        </w:tc>
        <w:tc>
          <w:tcPr>
            <w:tcW w:w="0" w:type="auto"/>
            <w:shd w:val="clear" w:color="000000" w:fill="FFFFFF"/>
            <w:vAlign w:val="bottom"/>
          </w:tcPr>
          <w:p w14:paraId="1C528A7A" w14:textId="77777777" w:rsidR="004C35F4" w:rsidRPr="00262B49" w:rsidRDefault="004C35F4" w:rsidP="004C35F4">
            <w:pPr>
              <w:jc w:val="center"/>
              <w:rPr>
                <w:rFonts w:ascii="Arial" w:hAnsi="Arial" w:cs="Arial"/>
                <w:sz w:val="16"/>
                <w:szCs w:val="16"/>
              </w:rPr>
            </w:pPr>
            <w:r w:rsidRPr="00262B49">
              <w:rPr>
                <w:rFonts w:ascii="Arial" w:hAnsi="Arial" w:cs="Arial"/>
                <w:sz w:val="16"/>
                <w:szCs w:val="16"/>
              </w:rPr>
              <w:t> </w:t>
            </w:r>
          </w:p>
        </w:tc>
        <w:tc>
          <w:tcPr>
            <w:tcW w:w="1323" w:type="dxa"/>
            <w:shd w:val="clear" w:color="000000" w:fill="FFFFFF"/>
            <w:vAlign w:val="bottom"/>
          </w:tcPr>
          <w:p w14:paraId="259734E0" w14:textId="77777777" w:rsidR="004C35F4" w:rsidRPr="00262B49" w:rsidRDefault="004C35F4" w:rsidP="004C35F4">
            <w:pPr>
              <w:jc w:val="center"/>
              <w:rPr>
                <w:rFonts w:ascii="Arial" w:hAnsi="Arial" w:cs="Arial"/>
                <w:sz w:val="16"/>
                <w:szCs w:val="16"/>
              </w:rPr>
            </w:pPr>
            <w:r w:rsidRPr="00262B49">
              <w:rPr>
                <w:rFonts w:ascii="Arial" w:hAnsi="Arial" w:cs="Arial"/>
                <w:sz w:val="16"/>
                <w:szCs w:val="16"/>
              </w:rPr>
              <w:t> </w:t>
            </w:r>
          </w:p>
        </w:tc>
        <w:tc>
          <w:tcPr>
            <w:tcW w:w="0" w:type="auto"/>
            <w:shd w:val="clear" w:color="000000" w:fill="FFFFFF"/>
          </w:tcPr>
          <w:p w14:paraId="34D444F3" w14:textId="77777777" w:rsidR="004C35F4" w:rsidRPr="00262B49" w:rsidRDefault="004C35F4" w:rsidP="004C35F4">
            <w:pPr>
              <w:spacing w:before="100" w:beforeAutospacing="1" w:afterAutospacing="1"/>
              <w:jc w:val="center"/>
              <w:textAlignment w:val="center"/>
              <w:rPr>
                <w:rFonts w:ascii="Arial" w:hAnsi="Arial" w:cs="Arial"/>
                <w:sz w:val="16"/>
                <w:szCs w:val="16"/>
              </w:rPr>
            </w:pPr>
            <w:r w:rsidRPr="00262B49">
              <w:rPr>
                <w:rFonts w:ascii="Arial" w:hAnsi="Arial" w:cs="Arial"/>
                <w:sz w:val="16"/>
                <w:szCs w:val="16"/>
              </w:rPr>
              <w:t>X</w:t>
            </w:r>
          </w:p>
        </w:tc>
        <w:tc>
          <w:tcPr>
            <w:tcW w:w="857" w:type="dxa"/>
            <w:shd w:val="clear" w:color="000000" w:fill="FFFFFF"/>
            <w:vAlign w:val="center"/>
          </w:tcPr>
          <w:p w14:paraId="4E65F45F" w14:textId="77777777" w:rsidR="004C35F4" w:rsidRPr="00262B49" w:rsidRDefault="004C35F4" w:rsidP="004C35F4">
            <w:pPr>
              <w:spacing w:before="100" w:beforeAutospacing="1" w:afterAutospacing="1"/>
              <w:jc w:val="center"/>
              <w:textAlignment w:val="center"/>
              <w:rPr>
                <w:rFonts w:ascii="Arial" w:hAnsi="Arial" w:cs="Arial"/>
                <w:sz w:val="16"/>
                <w:szCs w:val="16"/>
              </w:rPr>
            </w:pPr>
            <w:r w:rsidRPr="00262B49">
              <w:rPr>
                <w:rFonts w:ascii="Arial" w:hAnsi="Arial" w:cs="Arial"/>
                <w:sz w:val="16"/>
                <w:szCs w:val="16"/>
              </w:rPr>
              <w:t>276</w:t>
            </w:r>
          </w:p>
        </w:tc>
      </w:tr>
      <w:tr w:rsidR="004C35F4" w:rsidRPr="00246EA6" w14:paraId="5C58C0CC" w14:textId="77777777" w:rsidTr="002B777D">
        <w:trPr>
          <w:trHeight w:val="255"/>
          <w:jc w:val="center"/>
        </w:trPr>
        <w:tc>
          <w:tcPr>
            <w:tcW w:w="3487" w:type="dxa"/>
            <w:vMerge w:val="restart"/>
            <w:shd w:val="clear" w:color="000000" w:fill="FFFFFF"/>
            <w:vAlign w:val="center"/>
          </w:tcPr>
          <w:p w14:paraId="56B3D3E5" w14:textId="77777777" w:rsidR="004C35F4" w:rsidRPr="00A26D35" w:rsidRDefault="004C35F4" w:rsidP="004C35F4">
            <w:pPr>
              <w:jc w:val="center"/>
              <w:rPr>
                <w:rFonts w:ascii="Arial" w:hAnsi="Arial" w:cs="Arial"/>
                <w:sz w:val="16"/>
                <w:szCs w:val="16"/>
              </w:rPr>
            </w:pPr>
            <w:r w:rsidRPr="00A26D35">
              <w:rPr>
                <w:rFonts w:ascii="Arial" w:hAnsi="Arial" w:cs="Arial"/>
                <w:sz w:val="16"/>
                <w:szCs w:val="16"/>
              </w:rPr>
              <w:t>E27</w:t>
            </w:r>
          </w:p>
          <w:p w14:paraId="4BD4DA0C" w14:textId="77777777" w:rsidR="004C35F4" w:rsidRPr="00A26D35" w:rsidRDefault="004C35F4" w:rsidP="004C35F4">
            <w:pPr>
              <w:jc w:val="center"/>
              <w:rPr>
                <w:rFonts w:ascii="Arial" w:hAnsi="Arial" w:cs="Arial"/>
                <w:sz w:val="16"/>
                <w:szCs w:val="16"/>
              </w:rPr>
            </w:pPr>
            <w:r w:rsidRPr="00A26D35">
              <w:rPr>
                <w:rFonts w:ascii="Arial" w:hAnsi="Arial" w:cs="Arial"/>
                <w:sz w:val="16"/>
                <w:szCs w:val="16"/>
              </w:rPr>
              <w:t>(T7 Fault)</w:t>
            </w:r>
          </w:p>
        </w:tc>
        <w:tc>
          <w:tcPr>
            <w:tcW w:w="1270" w:type="dxa"/>
            <w:shd w:val="clear" w:color="000000" w:fill="FFFFFF"/>
            <w:vAlign w:val="bottom"/>
          </w:tcPr>
          <w:p w14:paraId="3FBDE0BE" w14:textId="77777777" w:rsidR="004C35F4" w:rsidRPr="00262B49" w:rsidRDefault="004C35F4" w:rsidP="004C35F4">
            <w:pPr>
              <w:rPr>
                <w:rFonts w:ascii="Arial" w:hAnsi="Arial" w:cs="Arial"/>
                <w:sz w:val="16"/>
                <w:szCs w:val="16"/>
              </w:rPr>
            </w:pPr>
            <w:r w:rsidRPr="00262B49">
              <w:rPr>
                <w:rFonts w:ascii="Arial" w:hAnsi="Arial" w:cs="Arial"/>
                <w:sz w:val="16"/>
                <w:szCs w:val="16"/>
              </w:rPr>
              <w:t> </w:t>
            </w:r>
          </w:p>
        </w:tc>
        <w:tc>
          <w:tcPr>
            <w:tcW w:w="1284" w:type="dxa"/>
            <w:shd w:val="clear" w:color="000000" w:fill="FFFFFF"/>
            <w:vAlign w:val="bottom"/>
          </w:tcPr>
          <w:p w14:paraId="72639F74" w14:textId="77777777" w:rsidR="004C35F4" w:rsidRPr="00262B49" w:rsidRDefault="004C35F4" w:rsidP="004C35F4">
            <w:pPr>
              <w:jc w:val="center"/>
              <w:rPr>
                <w:rFonts w:ascii="Arial" w:hAnsi="Arial" w:cs="Arial"/>
                <w:sz w:val="16"/>
                <w:szCs w:val="16"/>
              </w:rPr>
            </w:pPr>
            <w:r w:rsidRPr="00262B49">
              <w:rPr>
                <w:rFonts w:ascii="Arial" w:hAnsi="Arial" w:cs="Arial"/>
                <w:sz w:val="16"/>
                <w:szCs w:val="16"/>
              </w:rPr>
              <w:t>X</w:t>
            </w:r>
          </w:p>
        </w:tc>
        <w:tc>
          <w:tcPr>
            <w:tcW w:w="0" w:type="auto"/>
            <w:shd w:val="clear" w:color="000000" w:fill="FFFFFF"/>
            <w:vAlign w:val="bottom"/>
          </w:tcPr>
          <w:p w14:paraId="72E91B73" w14:textId="77777777" w:rsidR="004C35F4" w:rsidRPr="00262B49" w:rsidRDefault="004C35F4" w:rsidP="004C35F4">
            <w:pPr>
              <w:jc w:val="center"/>
              <w:rPr>
                <w:rFonts w:ascii="Arial" w:hAnsi="Arial" w:cs="Arial"/>
                <w:sz w:val="16"/>
                <w:szCs w:val="16"/>
              </w:rPr>
            </w:pPr>
            <w:r w:rsidRPr="00262B49">
              <w:rPr>
                <w:rFonts w:ascii="Arial" w:hAnsi="Arial" w:cs="Arial"/>
                <w:sz w:val="16"/>
                <w:szCs w:val="16"/>
              </w:rPr>
              <w:t> </w:t>
            </w:r>
          </w:p>
        </w:tc>
        <w:tc>
          <w:tcPr>
            <w:tcW w:w="1323" w:type="dxa"/>
            <w:shd w:val="clear" w:color="000000" w:fill="FFFFFF"/>
            <w:vAlign w:val="bottom"/>
          </w:tcPr>
          <w:p w14:paraId="73CF03C9" w14:textId="77777777" w:rsidR="004C35F4" w:rsidRPr="00262B49" w:rsidRDefault="004C35F4" w:rsidP="004C35F4">
            <w:pPr>
              <w:jc w:val="center"/>
              <w:rPr>
                <w:rFonts w:ascii="Arial" w:hAnsi="Arial" w:cs="Arial"/>
                <w:sz w:val="16"/>
                <w:szCs w:val="16"/>
              </w:rPr>
            </w:pPr>
            <w:r w:rsidRPr="00262B49">
              <w:rPr>
                <w:rFonts w:ascii="Arial" w:hAnsi="Arial" w:cs="Arial"/>
                <w:sz w:val="16"/>
                <w:szCs w:val="16"/>
              </w:rPr>
              <w:t> </w:t>
            </w:r>
          </w:p>
        </w:tc>
        <w:tc>
          <w:tcPr>
            <w:tcW w:w="0" w:type="auto"/>
            <w:shd w:val="clear" w:color="000000" w:fill="FFFFFF"/>
          </w:tcPr>
          <w:p w14:paraId="67D11D58" w14:textId="77777777" w:rsidR="004C35F4" w:rsidRPr="00262B49" w:rsidRDefault="004C35F4" w:rsidP="004C35F4">
            <w:pPr>
              <w:spacing w:before="100" w:beforeAutospacing="1" w:afterAutospacing="1"/>
              <w:jc w:val="center"/>
              <w:textAlignment w:val="center"/>
              <w:rPr>
                <w:rFonts w:ascii="Arial" w:hAnsi="Arial" w:cs="Arial"/>
                <w:sz w:val="16"/>
                <w:szCs w:val="16"/>
              </w:rPr>
            </w:pPr>
            <w:r w:rsidRPr="00262B49">
              <w:rPr>
                <w:rFonts w:ascii="Arial" w:hAnsi="Arial" w:cs="Arial"/>
                <w:sz w:val="16"/>
                <w:szCs w:val="16"/>
              </w:rPr>
              <w:t>X</w:t>
            </w:r>
          </w:p>
        </w:tc>
        <w:tc>
          <w:tcPr>
            <w:tcW w:w="857" w:type="dxa"/>
            <w:shd w:val="clear" w:color="000000" w:fill="FFFFFF"/>
            <w:vAlign w:val="center"/>
          </w:tcPr>
          <w:p w14:paraId="5C5FA563" w14:textId="77777777" w:rsidR="004C35F4" w:rsidRPr="00262B49" w:rsidRDefault="004C35F4" w:rsidP="004C35F4">
            <w:pPr>
              <w:spacing w:before="100" w:beforeAutospacing="1" w:afterAutospacing="1"/>
              <w:jc w:val="center"/>
              <w:textAlignment w:val="center"/>
              <w:rPr>
                <w:rFonts w:ascii="Arial" w:hAnsi="Arial" w:cs="Arial"/>
                <w:sz w:val="16"/>
                <w:szCs w:val="16"/>
              </w:rPr>
            </w:pPr>
            <w:r w:rsidRPr="00262B49">
              <w:rPr>
                <w:rFonts w:ascii="Arial" w:hAnsi="Arial" w:cs="Arial"/>
                <w:sz w:val="16"/>
                <w:szCs w:val="16"/>
              </w:rPr>
              <w:t>277</w:t>
            </w:r>
          </w:p>
        </w:tc>
      </w:tr>
      <w:tr w:rsidR="004C35F4" w:rsidRPr="00246EA6" w14:paraId="460701A7" w14:textId="77777777" w:rsidTr="002B777D">
        <w:trPr>
          <w:trHeight w:val="255"/>
          <w:jc w:val="center"/>
        </w:trPr>
        <w:tc>
          <w:tcPr>
            <w:tcW w:w="3487" w:type="dxa"/>
            <w:vMerge/>
            <w:vAlign w:val="center"/>
          </w:tcPr>
          <w:p w14:paraId="53E93949" w14:textId="77777777" w:rsidR="004C35F4" w:rsidRPr="00246EA6" w:rsidRDefault="004C35F4" w:rsidP="004C35F4">
            <w:pPr>
              <w:rPr>
                <w:rFonts w:ascii="Arial" w:hAnsi="Arial" w:cs="Arial"/>
                <w:strike/>
                <w:sz w:val="16"/>
                <w:szCs w:val="16"/>
              </w:rPr>
            </w:pPr>
          </w:p>
        </w:tc>
        <w:tc>
          <w:tcPr>
            <w:tcW w:w="1270" w:type="dxa"/>
            <w:shd w:val="clear" w:color="000000" w:fill="FFFFFF"/>
            <w:vAlign w:val="bottom"/>
          </w:tcPr>
          <w:p w14:paraId="354783EE" w14:textId="77777777" w:rsidR="004C35F4" w:rsidRPr="00262B49" w:rsidRDefault="004C35F4" w:rsidP="004C35F4">
            <w:pPr>
              <w:rPr>
                <w:rFonts w:ascii="Arial" w:hAnsi="Arial" w:cs="Arial"/>
                <w:sz w:val="16"/>
                <w:szCs w:val="16"/>
              </w:rPr>
            </w:pPr>
            <w:r w:rsidRPr="00262B49">
              <w:rPr>
                <w:rFonts w:ascii="Arial" w:hAnsi="Arial" w:cs="Arial"/>
                <w:sz w:val="16"/>
                <w:szCs w:val="16"/>
              </w:rPr>
              <w:t> </w:t>
            </w:r>
          </w:p>
        </w:tc>
        <w:tc>
          <w:tcPr>
            <w:tcW w:w="1284" w:type="dxa"/>
            <w:shd w:val="clear" w:color="000000" w:fill="FFFFFF"/>
            <w:vAlign w:val="bottom"/>
          </w:tcPr>
          <w:p w14:paraId="139D1635" w14:textId="77777777" w:rsidR="004C35F4" w:rsidRPr="00262B49" w:rsidRDefault="004C35F4" w:rsidP="004C35F4">
            <w:pPr>
              <w:jc w:val="center"/>
              <w:rPr>
                <w:rFonts w:ascii="Arial" w:hAnsi="Arial" w:cs="Arial"/>
                <w:sz w:val="16"/>
                <w:szCs w:val="16"/>
              </w:rPr>
            </w:pPr>
            <w:r w:rsidRPr="00262B49">
              <w:rPr>
                <w:rFonts w:ascii="Arial" w:hAnsi="Arial" w:cs="Arial"/>
                <w:sz w:val="16"/>
                <w:szCs w:val="16"/>
              </w:rPr>
              <w:t>X</w:t>
            </w:r>
          </w:p>
        </w:tc>
        <w:tc>
          <w:tcPr>
            <w:tcW w:w="0" w:type="auto"/>
            <w:shd w:val="clear" w:color="000000" w:fill="FFFFFF"/>
            <w:vAlign w:val="bottom"/>
          </w:tcPr>
          <w:p w14:paraId="0C69B371" w14:textId="77777777" w:rsidR="004C35F4" w:rsidRPr="00262B49" w:rsidRDefault="004C35F4" w:rsidP="004C35F4">
            <w:pPr>
              <w:jc w:val="center"/>
              <w:rPr>
                <w:rFonts w:ascii="Arial" w:hAnsi="Arial" w:cs="Arial"/>
                <w:sz w:val="16"/>
                <w:szCs w:val="16"/>
              </w:rPr>
            </w:pPr>
            <w:r w:rsidRPr="00262B49">
              <w:rPr>
                <w:rFonts w:ascii="Arial" w:hAnsi="Arial" w:cs="Arial"/>
                <w:sz w:val="16"/>
                <w:szCs w:val="16"/>
              </w:rPr>
              <w:t> </w:t>
            </w:r>
          </w:p>
        </w:tc>
        <w:tc>
          <w:tcPr>
            <w:tcW w:w="1323" w:type="dxa"/>
            <w:shd w:val="clear" w:color="000000" w:fill="FFFFFF"/>
            <w:vAlign w:val="bottom"/>
          </w:tcPr>
          <w:p w14:paraId="4E15B4C4" w14:textId="77777777" w:rsidR="004C35F4" w:rsidRPr="00262B49" w:rsidRDefault="004C35F4" w:rsidP="004C35F4">
            <w:pPr>
              <w:jc w:val="center"/>
              <w:rPr>
                <w:rFonts w:ascii="Arial" w:hAnsi="Arial" w:cs="Arial"/>
                <w:sz w:val="16"/>
                <w:szCs w:val="16"/>
              </w:rPr>
            </w:pPr>
            <w:r w:rsidRPr="00262B49">
              <w:rPr>
                <w:rFonts w:ascii="Arial" w:hAnsi="Arial" w:cs="Arial"/>
                <w:sz w:val="16"/>
                <w:szCs w:val="16"/>
              </w:rPr>
              <w:t> </w:t>
            </w:r>
          </w:p>
        </w:tc>
        <w:tc>
          <w:tcPr>
            <w:tcW w:w="0" w:type="auto"/>
            <w:shd w:val="clear" w:color="000000" w:fill="FFFFFF"/>
          </w:tcPr>
          <w:p w14:paraId="31C49E51" w14:textId="77777777" w:rsidR="004C35F4" w:rsidRPr="00262B49" w:rsidRDefault="004C35F4" w:rsidP="004C35F4">
            <w:pPr>
              <w:spacing w:before="100" w:beforeAutospacing="1" w:afterAutospacing="1"/>
              <w:jc w:val="center"/>
              <w:textAlignment w:val="center"/>
              <w:rPr>
                <w:rFonts w:ascii="Arial" w:hAnsi="Arial" w:cs="Arial"/>
                <w:sz w:val="16"/>
                <w:szCs w:val="16"/>
              </w:rPr>
            </w:pPr>
            <w:r w:rsidRPr="00262B49">
              <w:rPr>
                <w:rFonts w:ascii="Arial" w:hAnsi="Arial" w:cs="Arial"/>
                <w:sz w:val="16"/>
                <w:szCs w:val="16"/>
              </w:rPr>
              <w:t>X</w:t>
            </w:r>
          </w:p>
        </w:tc>
        <w:tc>
          <w:tcPr>
            <w:tcW w:w="857" w:type="dxa"/>
            <w:shd w:val="clear" w:color="000000" w:fill="FFFFFF"/>
            <w:vAlign w:val="center"/>
          </w:tcPr>
          <w:p w14:paraId="5EFA5E78" w14:textId="77777777" w:rsidR="004C35F4" w:rsidRPr="00262B49" w:rsidRDefault="004C35F4" w:rsidP="004C35F4">
            <w:pPr>
              <w:spacing w:before="100" w:beforeAutospacing="1" w:afterAutospacing="1"/>
              <w:jc w:val="center"/>
              <w:textAlignment w:val="center"/>
              <w:rPr>
                <w:rFonts w:ascii="Arial" w:hAnsi="Arial" w:cs="Arial"/>
                <w:sz w:val="16"/>
                <w:szCs w:val="16"/>
              </w:rPr>
            </w:pPr>
            <w:r w:rsidRPr="00262B49">
              <w:rPr>
                <w:rFonts w:ascii="Arial" w:hAnsi="Arial" w:cs="Arial"/>
                <w:sz w:val="16"/>
                <w:szCs w:val="16"/>
              </w:rPr>
              <w:t>278</w:t>
            </w:r>
          </w:p>
        </w:tc>
      </w:tr>
      <w:tr w:rsidR="004C35F4" w:rsidRPr="00246EA6" w14:paraId="23EAE5D3" w14:textId="77777777" w:rsidTr="002B777D">
        <w:trPr>
          <w:trHeight w:val="255"/>
          <w:jc w:val="center"/>
        </w:trPr>
        <w:tc>
          <w:tcPr>
            <w:tcW w:w="3487" w:type="dxa"/>
            <w:vMerge/>
            <w:vAlign w:val="center"/>
          </w:tcPr>
          <w:p w14:paraId="15D73844" w14:textId="77777777" w:rsidR="004C35F4" w:rsidRPr="00246EA6" w:rsidRDefault="004C35F4" w:rsidP="004C35F4">
            <w:pPr>
              <w:rPr>
                <w:rFonts w:ascii="Arial" w:hAnsi="Arial" w:cs="Arial"/>
                <w:strike/>
                <w:sz w:val="16"/>
                <w:szCs w:val="16"/>
              </w:rPr>
            </w:pPr>
          </w:p>
        </w:tc>
        <w:tc>
          <w:tcPr>
            <w:tcW w:w="1270" w:type="dxa"/>
            <w:shd w:val="clear" w:color="000000" w:fill="FFFFFF"/>
            <w:vAlign w:val="bottom"/>
          </w:tcPr>
          <w:p w14:paraId="7C963EF3" w14:textId="77777777" w:rsidR="004C35F4" w:rsidRPr="00262B49" w:rsidRDefault="004C35F4" w:rsidP="004C35F4">
            <w:pPr>
              <w:rPr>
                <w:rFonts w:ascii="Arial" w:hAnsi="Arial" w:cs="Arial"/>
                <w:sz w:val="16"/>
                <w:szCs w:val="16"/>
              </w:rPr>
            </w:pPr>
            <w:r w:rsidRPr="00262B49">
              <w:rPr>
                <w:rFonts w:ascii="Arial" w:hAnsi="Arial" w:cs="Arial"/>
                <w:sz w:val="16"/>
                <w:szCs w:val="16"/>
              </w:rPr>
              <w:t> </w:t>
            </w:r>
          </w:p>
        </w:tc>
        <w:tc>
          <w:tcPr>
            <w:tcW w:w="1284" w:type="dxa"/>
            <w:shd w:val="clear" w:color="000000" w:fill="FFFFFF"/>
            <w:vAlign w:val="bottom"/>
          </w:tcPr>
          <w:p w14:paraId="2AF9DD99" w14:textId="77777777" w:rsidR="004C35F4" w:rsidRPr="00262B49" w:rsidRDefault="004C35F4" w:rsidP="004C35F4">
            <w:pPr>
              <w:jc w:val="center"/>
              <w:rPr>
                <w:rFonts w:ascii="Arial" w:hAnsi="Arial" w:cs="Arial"/>
                <w:sz w:val="16"/>
                <w:szCs w:val="16"/>
              </w:rPr>
            </w:pPr>
            <w:r w:rsidRPr="00262B49">
              <w:rPr>
                <w:rFonts w:ascii="Arial" w:hAnsi="Arial" w:cs="Arial"/>
                <w:sz w:val="16"/>
                <w:szCs w:val="16"/>
              </w:rPr>
              <w:t>X</w:t>
            </w:r>
          </w:p>
        </w:tc>
        <w:tc>
          <w:tcPr>
            <w:tcW w:w="0" w:type="auto"/>
            <w:shd w:val="clear" w:color="000000" w:fill="FFFFFF"/>
            <w:vAlign w:val="bottom"/>
          </w:tcPr>
          <w:p w14:paraId="4EB71105" w14:textId="77777777" w:rsidR="004C35F4" w:rsidRPr="00262B49" w:rsidRDefault="004C35F4" w:rsidP="004C35F4">
            <w:pPr>
              <w:jc w:val="center"/>
              <w:rPr>
                <w:rFonts w:ascii="Arial" w:hAnsi="Arial" w:cs="Arial"/>
                <w:sz w:val="16"/>
                <w:szCs w:val="16"/>
              </w:rPr>
            </w:pPr>
            <w:r w:rsidRPr="00262B49">
              <w:rPr>
                <w:rFonts w:ascii="Arial" w:hAnsi="Arial" w:cs="Arial"/>
                <w:sz w:val="16"/>
                <w:szCs w:val="16"/>
              </w:rPr>
              <w:t> </w:t>
            </w:r>
          </w:p>
        </w:tc>
        <w:tc>
          <w:tcPr>
            <w:tcW w:w="1323" w:type="dxa"/>
            <w:shd w:val="clear" w:color="000000" w:fill="FFFFFF"/>
            <w:vAlign w:val="bottom"/>
          </w:tcPr>
          <w:p w14:paraId="6014CFDF" w14:textId="77777777" w:rsidR="004C35F4" w:rsidRPr="00262B49" w:rsidRDefault="004C35F4" w:rsidP="004C35F4">
            <w:pPr>
              <w:jc w:val="center"/>
              <w:rPr>
                <w:rFonts w:ascii="Arial" w:hAnsi="Arial" w:cs="Arial"/>
                <w:sz w:val="16"/>
                <w:szCs w:val="16"/>
              </w:rPr>
            </w:pPr>
            <w:r w:rsidRPr="00262B49">
              <w:rPr>
                <w:rFonts w:ascii="Arial" w:hAnsi="Arial" w:cs="Arial"/>
                <w:sz w:val="16"/>
                <w:szCs w:val="16"/>
              </w:rPr>
              <w:t> </w:t>
            </w:r>
          </w:p>
        </w:tc>
        <w:tc>
          <w:tcPr>
            <w:tcW w:w="0" w:type="auto"/>
            <w:shd w:val="clear" w:color="000000" w:fill="FFFFFF"/>
          </w:tcPr>
          <w:p w14:paraId="19777CCC" w14:textId="77777777" w:rsidR="004C35F4" w:rsidRPr="00262B49" w:rsidRDefault="004C35F4" w:rsidP="004C35F4">
            <w:pPr>
              <w:spacing w:before="100" w:beforeAutospacing="1" w:afterAutospacing="1"/>
              <w:jc w:val="center"/>
              <w:textAlignment w:val="center"/>
              <w:rPr>
                <w:rFonts w:ascii="Arial" w:hAnsi="Arial" w:cs="Arial"/>
                <w:sz w:val="16"/>
                <w:szCs w:val="16"/>
              </w:rPr>
            </w:pPr>
            <w:r w:rsidRPr="00262B49">
              <w:rPr>
                <w:rFonts w:ascii="Arial" w:hAnsi="Arial" w:cs="Arial"/>
                <w:sz w:val="16"/>
                <w:szCs w:val="16"/>
              </w:rPr>
              <w:t>X</w:t>
            </w:r>
          </w:p>
        </w:tc>
        <w:tc>
          <w:tcPr>
            <w:tcW w:w="857" w:type="dxa"/>
            <w:shd w:val="clear" w:color="000000" w:fill="FFFFFF"/>
            <w:vAlign w:val="center"/>
          </w:tcPr>
          <w:p w14:paraId="17FB6F56" w14:textId="77777777" w:rsidR="004C35F4" w:rsidRPr="00262B49" w:rsidRDefault="004C35F4" w:rsidP="004C35F4">
            <w:pPr>
              <w:spacing w:before="100" w:beforeAutospacing="1" w:afterAutospacing="1"/>
              <w:jc w:val="center"/>
              <w:textAlignment w:val="center"/>
              <w:rPr>
                <w:rFonts w:ascii="Arial" w:hAnsi="Arial" w:cs="Arial"/>
                <w:sz w:val="16"/>
                <w:szCs w:val="16"/>
              </w:rPr>
            </w:pPr>
            <w:r w:rsidRPr="00262B49">
              <w:rPr>
                <w:rFonts w:ascii="Arial" w:hAnsi="Arial" w:cs="Arial"/>
                <w:sz w:val="16"/>
                <w:szCs w:val="16"/>
              </w:rPr>
              <w:t>279</w:t>
            </w:r>
          </w:p>
        </w:tc>
      </w:tr>
      <w:tr w:rsidR="004C35F4" w:rsidRPr="00246EA6" w14:paraId="2CA4074F" w14:textId="77777777" w:rsidTr="002B777D">
        <w:trPr>
          <w:trHeight w:val="255"/>
          <w:jc w:val="center"/>
        </w:trPr>
        <w:tc>
          <w:tcPr>
            <w:tcW w:w="3487" w:type="dxa"/>
            <w:vMerge/>
            <w:vAlign w:val="center"/>
          </w:tcPr>
          <w:p w14:paraId="057F903F" w14:textId="77777777" w:rsidR="004C35F4" w:rsidRPr="00246EA6" w:rsidRDefault="004C35F4" w:rsidP="004C35F4">
            <w:pPr>
              <w:rPr>
                <w:rFonts w:ascii="Arial" w:hAnsi="Arial" w:cs="Arial"/>
                <w:strike/>
                <w:sz w:val="16"/>
                <w:szCs w:val="16"/>
              </w:rPr>
            </w:pPr>
          </w:p>
        </w:tc>
        <w:tc>
          <w:tcPr>
            <w:tcW w:w="1270" w:type="dxa"/>
            <w:shd w:val="clear" w:color="000000" w:fill="FFFFFF"/>
            <w:vAlign w:val="bottom"/>
          </w:tcPr>
          <w:p w14:paraId="09CD6408" w14:textId="77777777" w:rsidR="004C35F4" w:rsidRPr="00262B49" w:rsidRDefault="004C35F4" w:rsidP="004C35F4">
            <w:pPr>
              <w:rPr>
                <w:rFonts w:ascii="Arial" w:hAnsi="Arial" w:cs="Arial"/>
                <w:sz w:val="16"/>
                <w:szCs w:val="16"/>
              </w:rPr>
            </w:pPr>
            <w:r w:rsidRPr="00262B49">
              <w:rPr>
                <w:rFonts w:ascii="Arial" w:hAnsi="Arial" w:cs="Arial"/>
                <w:sz w:val="16"/>
                <w:szCs w:val="16"/>
              </w:rPr>
              <w:t> </w:t>
            </w:r>
          </w:p>
        </w:tc>
        <w:tc>
          <w:tcPr>
            <w:tcW w:w="1284" w:type="dxa"/>
            <w:shd w:val="clear" w:color="000000" w:fill="FFFFFF"/>
            <w:vAlign w:val="bottom"/>
          </w:tcPr>
          <w:p w14:paraId="278341A7" w14:textId="77777777" w:rsidR="004C35F4" w:rsidRPr="00262B49" w:rsidRDefault="004C35F4" w:rsidP="004C35F4">
            <w:pPr>
              <w:jc w:val="center"/>
              <w:rPr>
                <w:rFonts w:ascii="Arial" w:hAnsi="Arial" w:cs="Arial"/>
                <w:sz w:val="16"/>
                <w:szCs w:val="16"/>
              </w:rPr>
            </w:pPr>
            <w:r w:rsidRPr="00262B49">
              <w:rPr>
                <w:rFonts w:ascii="Arial" w:hAnsi="Arial" w:cs="Arial"/>
                <w:sz w:val="16"/>
                <w:szCs w:val="16"/>
              </w:rPr>
              <w:t>X</w:t>
            </w:r>
          </w:p>
        </w:tc>
        <w:tc>
          <w:tcPr>
            <w:tcW w:w="0" w:type="auto"/>
            <w:shd w:val="clear" w:color="000000" w:fill="FFFFFF"/>
            <w:vAlign w:val="bottom"/>
          </w:tcPr>
          <w:p w14:paraId="717A66BA" w14:textId="77777777" w:rsidR="004C35F4" w:rsidRPr="00262B49" w:rsidRDefault="004C35F4" w:rsidP="004C35F4">
            <w:pPr>
              <w:jc w:val="center"/>
              <w:rPr>
                <w:rFonts w:ascii="Arial" w:hAnsi="Arial" w:cs="Arial"/>
                <w:sz w:val="16"/>
                <w:szCs w:val="16"/>
              </w:rPr>
            </w:pPr>
            <w:r w:rsidRPr="00262B49">
              <w:rPr>
                <w:rFonts w:ascii="Arial" w:hAnsi="Arial" w:cs="Arial"/>
                <w:sz w:val="16"/>
                <w:szCs w:val="16"/>
              </w:rPr>
              <w:t> </w:t>
            </w:r>
          </w:p>
        </w:tc>
        <w:tc>
          <w:tcPr>
            <w:tcW w:w="1323" w:type="dxa"/>
            <w:shd w:val="clear" w:color="000000" w:fill="FFFFFF"/>
            <w:vAlign w:val="bottom"/>
          </w:tcPr>
          <w:p w14:paraId="7FC3DD36" w14:textId="77777777" w:rsidR="004C35F4" w:rsidRPr="00262B49" w:rsidRDefault="004C35F4" w:rsidP="004C35F4">
            <w:pPr>
              <w:jc w:val="center"/>
              <w:rPr>
                <w:rFonts w:ascii="Arial" w:hAnsi="Arial" w:cs="Arial"/>
                <w:sz w:val="16"/>
                <w:szCs w:val="16"/>
              </w:rPr>
            </w:pPr>
            <w:r w:rsidRPr="00262B49">
              <w:rPr>
                <w:rFonts w:ascii="Arial" w:hAnsi="Arial" w:cs="Arial"/>
                <w:sz w:val="16"/>
                <w:szCs w:val="16"/>
              </w:rPr>
              <w:t> </w:t>
            </w:r>
          </w:p>
        </w:tc>
        <w:tc>
          <w:tcPr>
            <w:tcW w:w="0" w:type="auto"/>
            <w:shd w:val="clear" w:color="000000" w:fill="FFFFFF"/>
          </w:tcPr>
          <w:p w14:paraId="180A5356" w14:textId="77777777" w:rsidR="004C35F4" w:rsidRPr="00262B49" w:rsidRDefault="004C35F4" w:rsidP="004C35F4">
            <w:pPr>
              <w:spacing w:before="100" w:beforeAutospacing="1" w:afterAutospacing="1"/>
              <w:jc w:val="center"/>
              <w:textAlignment w:val="center"/>
              <w:rPr>
                <w:rFonts w:ascii="Arial" w:hAnsi="Arial" w:cs="Arial"/>
                <w:sz w:val="16"/>
                <w:szCs w:val="16"/>
              </w:rPr>
            </w:pPr>
            <w:r w:rsidRPr="00262B49">
              <w:rPr>
                <w:rFonts w:ascii="Arial" w:hAnsi="Arial" w:cs="Arial"/>
                <w:sz w:val="16"/>
                <w:szCs w:val="16"/>
              </w:rPr>
              <w:t>X</w:t>
            </w:r>
          </w:p>
        </w:tc>
        <w:tc>
          <w:tcPr>
            <w:tcW w:w="857" w:type="dxa"/>
            <w:shd w:val="clear" w:color="000000" w:fill="FFFFFF"/>
            <w:vAlign w:val="center"/>
          </w:tcPr>
          <w:p w14:paraId="5F2BC150" w14:textId="77777777" w:rsidR="004C35F4" w:rsidRPr="00262B49" w:rsidRDefault="004C35F4" w:rsidP="004C35F4">
            <w:pPr>
              <w:spacing w:before="100" w:beforeAutospacing="1" w:afterAutospacing="1"/>
              <w:jc w:val="center"/>
              <w:textAlignment w:val="center"/>
              <w:rPr>
                <w:rFonts w:ascii="Arial" w:hAnsi="Arial" w:cs="Arial"/>
                <w:sz w:val="16"/>
                <w:szCs w:val="16"/>
              </w:rPr>
            </w:pPr>
            <w:r w:rsidRPr="00262B49">
              <w:rPr>
                <w:rFonts w:ascii="Arial" w:hAnsi="Arial" w:cs="Arial"/>
                <w:sz w:val="16"/>
                <w:szCs w:val="16"/>
              </w:rPr>
              <w:t>280</w:t>
            </w:r>
          </w:p>
        </w:tc>
      </w:tr>
      <w:tr w:rsidR="004C35F4" w:rsidRPr="00246EA6" w14:paraId="40946DD2" w14:textId="77777777" w:rsidTr="002B777D">
        <w:trPr>
          <w:trHeight w:val="255"/>
          <w:jc w:val="center"/>
        </w:trPr>
        <w:tc>
          <w:tcPr>
            <w:tcW w:w="3487" w:type="dxa"/>
            <w:vMerge w:val="restart"/>
            <w:shd w:val="clear" w:color="000000" w:fill="FFFFFF"/>
            <w:vAlign w:val="center"/>
          </w:tcPr>
          <w:p w14:paraId="2BB93519"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E28</w:t>
            </w:r>
          </w:p>
          <w:p w14:paraId="7B36B9EC"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AUCS)</w:t>
            </w:r>
          </w:p>
        </w:tc>
        <w:tc>
          <w:tcPr>
            <w:tcW w:w="1270" w:type="dxa"/>
            <w:shd w:val="clear" w:color="000000" w:fill="FFFFFF"/>
            <w:vAlign w:val="bottom"/>
          </w:tcPr>
          <w:p w14:paraId="7D879BA0"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566A43EE"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45BCF693"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7D4C3B91"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70962588"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4B2AB5FC"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81</w:t>
            </w:r>
          </w:p>
        </w:tc>
      </w:tr>
      <w:tr w:rsidR="004C35F4" w:rsidRPr="00246EA6" w14:paraId="23299331" w14:textId="77777777" w:rsidTr="002B777D">
        <w:trPr>
          <w:trHeight w:val="255"/>
          <w:jc w:val="center"/>
        </w:trPr>
        <w:tc>
          <w:tcPr>
            <w:tcW w:w="3487" w:type="dxa"/>
            <w:vMerge/>
            <w:vAlign w:val="center"/>
          </w:tcPr>
          <w:p w14:paraId="1945F300"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2B87F515"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19D1F54E"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26BC8089"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289BE163"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7F224FBA"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62599EAF"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82</w:t>
            </w:r>
          </w:p>
        </w:tc>
      </w:tr>
      <w:tr w:rsidR="004C35F4" w:rsidRPr="00246EA6" w14:paraId="52405A8A" w14:textId="77777777" w:rsidTr="002B777D">
        <w:trPr>
          <w:trHeight w:val="255"/>
          <w:jc w:val="center"/>
        </w:trPr>
        <w:tc>
          <w:tcPr>
            <w:tcW w:w="3487" w:type="dxa"/>
            <w:vMerge/>
            <w:vAlign w:val="center"/>
          </w:tcPr>
          <w:p w14:paraId="0D007CB2"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66BC6D7D"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65C1306C"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3F6B7B2C"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9611BF5"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3D7A38BB"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14DF36A7"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83</w:t>
            </w:r>
          </w:p>
        </w:tc>
      </w:tr>
      <w:tr w:rsidR="004C35F4" w:rsidRPr="00246EA6" w14:paraId="5CCC21A8" w14:textId="77777777" w:rsidTr="002B777D">
        <w:trPr>
          <w:trHeight w:val="255"/>
          <w:jc w:val="center"/>
        </w:trPr>
        <w:tc>
          <w:tcPr>
            <w:tcW w:w="3487" w:type="dxa"/>
            <w:vMerge/>
            <w:vAlign w:val="center"/>
          </w:tcPr>
          <w:p w14:paraId="09DE50FA" w14:textId="77777777" w:rsidR="004C35F4" w:rsidRPr="00246EA6" w:rsidRDefault="004C35F4" w:rsidP="004C35F4">
            <w:pPr>
              <w:rPr>
                <w:rFonts w:ascii="Arial" w:hAnsi="Arial" w:cs="Arial"/>
                <w:sz w:val="16"/>
                <w:szCs w:val="16"/>
              </w:rPr>
            </w:pPr>
          </w:p>
        </w:tc>
        <w:tc>
          <w:tcPr>
            <w:tcW w:w="1270" w:type="dxa"/>
            <w:shd w:val="clear" w:color="000000" w:fill="FFFFFF"/>
            <w:vAlign w:val="bottom"/>
          </w:tcPr>
          <w:p w14:paraId="30D54F6D" w14:textId="77777777" w:rsidR="004C35F4" w:rsidRPr="00246EA6" w:rsidRDefault="004C35F4" w:rsidP="004C35F4">
            <w:pPr>
              <w:rPr>
                <w:rFonts w:ascii="Arial" w:hAnsi="Arial" w:cs="Arial"/>
                <w:sz w:val="16"/>
                <w:szCs w:val="16"/>
              </w:rPr>
            </w:pPr>
            <w:r w:rsidRPr="00246EA6">
              <w:rPr>
                <w:rFonts w:ascii="Arial" w:hAnsi="Arial" w:cs="Arial"/>
                <w:sz w:val="16"/>
                <w:szCs w:val="16"/>
              </w:rPr>
              <w:t> </w:t>
            </w:r>
          </w:p>
        </w:tc>
        <w:tc>
          <w:tcPr>
            <w:tcW w:w="1284" w:type="dxa"/>
            <w:shd w:val="clear" w:color="000000" w:fill="FFFFFF"/>
            <w:vAlign w:val="bottom"/>
          </w:tcPr>
          <w:p w14:paraId="0254E2D1"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X</w:t>
            </w:r>
          </w:p>
        </w:tc>
        <w:tc>
          <w:tcPr>
            <w:tcW w:w="0" w:type="auto"/>
            <w:shd w:val="clear" w:color="000000" w:fill="FFFFFF"/>
            <w:vAlign w:val="bottom"/>
          </w:tcPr>
          <w:p w14:paraId="0D8E13B7"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1323" w:type="dxa"/>
            <w:shd w:val="clear" w:color="000000" w:fill="FFFFFF"/>
            <w:vAlign w:val="bottom"/>
          </w:tcPr>
          <w:p w14:paraId="1E971845" w14:textId="77777777" w:rsidR="004C35F4" w:rsidRPr="00246EA6" w:rsidRDefault="004C35F4" w:rsidP="004C35F4">
            <w:pPr>
              <w:jc w:val="center"/>
              <w:rPr>
                <w:rFonts w:ascii="Arial" w:hAnsi="Arial" w:cs="Arial"/>
                <w:sz w:val="16"/>
                <w:szCs w:val="16"/>
              </w:rPr>
            </w:pPr>
            <w:r w:rsidRPr="00246EA6">
              <w:rPr>
                <w:rFonts w:ascii="Arial" w:hAnsi="Arial" w:cs="Arial"/>
                <w:sz w:val="16"/>
                <w:szCs w:val="16"/>
              </w:rPr>
              <w:t> </w:t>
            </w:r>
          </w:p>
        </w:tc>
        <w:tc>
          <w:tcPr>
            <w:tcW w:w="0" w:type="auto"/>
            <w:shd w:val="clear" w:color="000000" w:fill="FFFFFF"/>
          </w:tcPr>
          <w:p w14:paraId="258ACFCE"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X</w:t>
            </w:r>
          </w:p>
        </w:tc>
        <w:tc>
          <w:tcPr>
            <w:tcW w:w="857" w:type="dxa"/>
            <w:shd w:val="clear" w:color="000000" w:fill="FFFFFF"/>
            <w:vAlign w:val="center"/>
          </w:tcPr>
          <w:p w14:paraId="5952E947" w14:textId="77777777" w:rsidR="004C35F4" w:rsidRPr="00246EA6" w:rsidRDefault="004C35F4" w:rsidP="004C35F4">
            <w:pPr>
              <w:spacing w:before="100" w:beforeAutospacing="1" w:afterAutospacing="1"/>
              <w:jc w:val="center"/>
              <w:textAlignment w:val="center"/>
              <w:rPr>
                <w:rFonts w:ascii="Arial" w:hAnsi="Arial" w:cs="Arial"/>
                <w:sz w:val="16"/>
                <w:szCs w:val="16"/>
              </w:rPr>
            </w:pPr>
            <w:r w:rsidRPr="00246EA6">
              <w:rPr>
                <w:rFonts w:ascii="Arial" w:hAnsi="Arial" w:cs="Arial"/>
                <w:sz w:val="16"/>
                <w:szCs w:val="16"/>
              </w:rPr>
              <w:t>284</w:t>
            </w:r>
          </w:p>
        </w:tc>
      </w:tr>
    </w:tbl>
    <w:p w14:paraId="42FDB9E8" w14:textId="0C733821" w:rsidR="004A2EFC" w:rsidRDefault="004A2EFC" w:rsidP="004D4921">
      <w:pPr>
        <w:pStyle w:val="Heading3"/>
        <w:numPr>
          <w:ilvl w:val="1"/>
          <w:numId w:val="1"/>
        </w:numPr>
      </w:pPr>
      <w:bookmarkStart w:id="545" w:name="_Toc519155581"/>
      <w:bookmarkStart w:id="546" w:name="_Toc13061926"/>
      <w:r w:rsidRPr="00730555">
        <w:t>Additional Registers for Testing Purposes</w:t>
      </w:r>
      <w:r>
        <w:t xml:space="preserve"> [REQ0013-2]</w:t>
      </w:r>
      <w:bookmarkEnd w:id="545"/>
      <w:bookmarkEnd w:id="546"/>
    </w:p>
    <w:p w14:paraId="1AD1E40F" w14:textId="71687E07" w:rsidR="004A2EFC" w:rsidRPr="00F03C75" w:rsidRDefault="004A2EFC" w:rsidP="004A2EFC">
      <w:pPr>
        <w:pStyle w:val="Heading3"/>
        <w:ind w:left="432"/>
        <w:rPr>
          <w:rFonts w:cs="Tahoma"/>
          <w:b w:val="0"/>
          <w:szCs w:val="22"/>
        </w:rPr>
      </w:pPr>
      <w:bookmarkStart w:id="547" w:name="_Toc519068107"/>
      <w:bookmarkStart w:id="548" w:name="_Toc519155582"/>
      <w:bookmarkStart w:id="549" w:name="_Toc519173847"/>
      <w:bookmarkStart w:id="550" w:name="_Toc1491991"/>
      <w:bookmarkStart w:id="551" w:name="_Toc13061927"/>
      <w:r w:rsidRPr="00F03C75">
        <w:rPr>
          <w:rFonts w:ascii="Times New Roman" w:hAnsi="Times New Roman" w:cs="Tahoma"/>
          <w:b w:val="0"/>
          <w:bCs w:val="0"/>
          <w:sz w:val="24"/>
          <w:szCs w:val="22"/>
        </w:rPr>
        <w:t>Note: the “modbus test registers” are off by 1, i.e 4016 is actually 4015 in modbus poll. See the Appendix for the modbus poll location of registers.</w:t>
      </w:r>
      <w:bookmarkEnd w:id="547"/>
      <w:bookmarkEnd w:id="548"/>
      <w:bookmarkEnd w:id="549"/>
      <w:bookmarkEnd w:id="550"/>
      <w:bookmarkEnd w:id="551"/>
      <w:r w:rsidRPr="00F03C75">
        <w:rPr>
          <w:rFonts w:ascii="Times New Roman" w:hAnsi="Times New Roman" w:cs="Tahoma"/>
          <w:b w:val="0"/>
          <w:bCs w:val="0"/>
          <w:sz w:val="24"/>
          <w:szCs w:val="22"/>
        </w:rPr>
        <w:t xml:space="preserve"> </w:t>
      </w:r>
    </w:p>
    <w:p w14:paraId="0126C0B6" w14:textId="77777777" w:rsidR="004A2EFC" w:rsidRPr="00C87B42" w:rsidRDefault="004A2EFC" w:rsidP="004A2EFC">
      <w:pPr>
        <w:ind w:left="540"/>
        <w:rPr>
          <w:rFonts w:cs="Tahoma"/>
          <w:szCs w:val="22"/>
        </w:rPr>
      </w:pPr>
      <w:r w:rsidRPr="00246EA6">
        <w:rPr>
          <w:rFonts w:cs="Tahoma"/>
          <w:szCs w:val="22"/>
        </w:rPr>
        <w:t xml:space="preserve">4016 </w:t>
      </w:r>
      <w:r w:rsidRPr="00246EA6">
        <w:rPr>
          <w:rFonts w:cs="Tahoma"/>
          <w:i/>
          <w:iCs/>
          <w:szCs w:val="22"/>
        </w:rPr>
        <w:t xml:space="preserve">TEST_LONG_HARVEST_COUNT </w:t>
      </w:r>
      <w:r w:rsidRPr="00246EA6">
        <w:rPr>
          <w:rFonts w:cs="Tahoma"/>
          <w:szCs w:val="22"/>
        </w:rPr>
        <w:t xml:space="preserve"> Read/Write. This is the RAM variable for the number of consecutive long ha</w:t>
      </w:r>
      <w:r>
        <w:rPr>
          <w:rFonts w:cs="Tahoma"/>
          <w:szCs w:val="22"/>
        </w:rPr>
        <w:t xml:space="preserve">rvest cycles. (can be set to </w:t>
      </w:r>
      <w:r w:rsidRPr="005855B6">
        <w:rPr>
          <w:rFonts w:cs="Tahoma"/>
          <w:szCs w:val="22"/>
        </w:rPr>
        <w:t>2</w:t>
      </w:r>
      <w:r w:rsidRPr="00246EA6">
        <w:rPr>
          <w:rFonts w:cs="Tahoma"/>
          <w:szCs w:val="22"/>
        </w:rPr>
        <w:t xml:space="preserve"> and then run one long harvest to hit safety limit)    </w:t>
      </w:r>
      <w:r w:rsidRPr="00246EA6">
        <w:rPr>
          <w:rFonts w:cs="Tahoma"/>
          <w:szCs w:val="22"/>
        </w:rPr>
        <w:br/>
        <w:t xml:space="preserve">4017  </w:t>
      </w:r>
      <w:r w:rsidRPr="00246EA6">
        <w:rPr>
          <w:rFonts w:cs="Tahoma"/>
          <w:i/>
          <w:iCs/>
          <w:szCs w:val="22"/>
        </w:rPr>
        <w:t xml:space="preserve">TEST_LONG_FREEZE_COUNT </w:t>
      </w:r>
      <w:r w:rsidRPr="00246EA6">
        <w:rPr>
          <w:rFonts w:cs="Tahoma"/>
          <w:szCs w:val="22"/>
        </w:rPr>
        <w:t xml:space="preserve"> Read/Write. This is the RAM variable for the number of consecutive long freeze cycles. (can be set to 5 and then run one long freeze to hit safety limit) </w:t>
      </w:r>
      <w:r w:rsidRPr="00246EA6">
        <w:rPr>
          <w:rFonts w:cs="Tahoma"/>
          <w:szCs w:val="22"/>
        </w:rPr>
        <w:br/>
        <w:t xml:space="preserve">4022 </w:t>
      </w:r>
      <w:r w:rsidRPr="00246EA6">
        <w:rPr>
          <w:rFonts w:cs="Tahoma"/>
          <w:i/>
          <w:iCs/>
          <w:szCs w:val="22"/>
        </w:rPr>
        <w:t xml:space="preserve">TEST_LONG_HARVEST_NORMAL_COUNT </w:t>
      </w:r>
      <w:r w:rsidRPr="00246EA6">
        <w:rPr>
          <w:rFonts w:cs="Tahoma"/>
          <w:szCs w:val="22"/>
        </w:rPr>
        <w:t xml:space="preserve"> Read/Write. This is the RAM variable for the number of normal cycles run to clear the long harvest safety limit. (can be set to 99 and then run one normal harvest to clear the safety limit)    </w:t>
      </w:r>
      <w:r w:rsidRPr="00246EA6">
        <w:rPr>
          <w:rFonts w:cs="Tahoma"/>
          <w:szCs w:val="22"/>
        </w:rPr>
        <w:br/>
        <w:t xml:space="preserve">4023 </w:t>
      </w:r>
      <w:r w:rsidRPr="00246EA6">
        <w:rPr>
          <w:rFonts w:cs="Tahoma"/>
          <w:i/>
          <w:iCs/>
          <w:szCs w:val="22"/>
        </w:rPr>
        <w:t xml:space="preserve">TEST_LONG_FREEZE_NORMAL_COUNT </w:t>
      </w:r>
      <w:r w:rsidRPr="00246EA6">
        <w:rPr>
          <w:rFonts w:cs="Tahoma"/>
          <w:szCs w:val="22"/>
        </w:rPr>
        <w:t xml:space="preserve"> Read/Write. This is the RAM variable for the number of normal cycles run to clear the long freeze safety limit. (can be set to 99 and then run one normal freeze to clear the safety limit) </w:t>
      </w:r>
      <w:r w:rsidRPr="00246EA6">
        <w:rPr>
          <w:rFonts w:cs="Tahoma"/>
          <w:szCs w:val="22"/>
        </w:rPr>
        <w:br/>
        <w:t xml:space="preserve">4025 </w:t>
      </w:r>
      <w:r w:rsidRPr="00246EA6">
        <w:rPr>
          <w:rFonts w:cs="Tahoma"/>
          <w:i/>
          <w:iCs/>
          <w:szCs w:val="22"/>
        </w:rPr>
        <w:t xml:space="preserve">TEST_SET_SAFETY_LIMIT_1 </w:t>
      </w:r>
      <w:r w:rsidRPr="00246EA6">
        <w:rPr>
          <w:rFonts w:cs="Tahoma"/>
          <w:szCs w:val="22"/>
        </w:rPr>
        <w:t xml:space="preserve"> Write only. This is typically a 1 or 0. 1 = safety limit is set, 0 =safety limit not set  </w:t>
      </w:r>
      <w:r w:rsidRPr="00246EA6">
        <w:rPr>
          <w:rFonts w:cs="Tahoma"/>
          <w:szCs w:val="22"/>
        </w:rPr>
        <w:br/>
        <w:t xml:space="preserve">4026 </w:t>
      </w:r>
      <w:r w:rsidRPr="00246EA6">
        <w:rPr>
          <w:rFonts w:cs="Tahoma"/>
          <w:i/>
          <w:iCs/>
          <w:szCs w:val="22"/>
        </w:rPr>
        <w:t xml:space="preserve">TEST_SET_SAFETY_LIMIT_2 </w:t>
      </w:r>
      <w:r w:rsidRPr="00246EA6">
        <w:rPr>
          <w:rFonts w:cs="Tahoma"/>
          <w:szCs w:val="22"/>
        </w:rPr>
        <w:t xml:space="preserve"> Write only. This is typically a 1 or 0. 1 = safety limit is set, 0 =safety limit not set  </w:t>
      </w:r>
      <w:r w:rsidRPr="00246EA6">
        <w:rPr>
          <w:rFonts w:cs="Tahoma"/>
          <w:szCs w:val="22"/>
        </w:rPr>
        <w:br/>
        <w:t>4028 TEST</w:t>
      </w:r>
      <w:r w:rsidRPr="00246EA6">
        <w:rPr>
          <w:rFonts w:cs="Tahoma"/>
          <w:i/>
          <w:iCs/>
          <w:szCs w:val="22"/>
        </w:rPr>
        <w:t xml:space="preserve">_CLEAR_ALL_FLASH_MEMORY </w:t>
      </w:r>
      <w:r w:rsidRPr="00246EA6">
        <w:rPr>
          <w:rFonts w:cs="Tahoma"/>
          <w:szCs w:val="22"/>
        </w:rPr>
        <w:t>Erases the entire external flash part. (write a 1 to this register)</w:t>
      </w:r>
      <w:r w:rsidRPr="00246EA6">
        <w:rPr>
          <w:rFonts w:cs="Tahoma"/>
          <w:szCs w:val="22"/>
        </w:rPr>
        <w:br/>
        <w:t>4042 Change the water sensitivity threshold.</w:t>
      </w:r>
      <w:r w:rsidRPr="00246EA6">
        <w:rPr>
          <w:rFonts w:cs="Tahoma"/>
          <w:szCs w:val="22"/>
        </w:rPr>
        <w:br/>
        <w:t>4045 Clears the model and serial number and takes you to the control board replace screen.</w:t>
      </w:r>
      <w:r w:rsidRPr="00246EA6">
        <w:rPr>
          <w:rFonts w:cs="Tahoma"/>
          <w:szCs w:val="22"/>
        </w:rPr>
        <w:br/>
      </w:r>
      <w:r w:rsidRPr="00C87B42">
        <w:rPr>
          <w:rFonts w:cs="Tahoma"/>
          <w:szCs w:val="22"/>
        </w:rPr>
        <w:t>4046 Shuts the ice machine off when manufacturing end of line test is complete. Write 1 to stop ice machine.</w:t>
      </w:r>
    </w:p>
    <w:p w14:paraId="46BBAE81" w14:textId="77777777" w:rsidR="004A2EFC" w:rsidRPr="00C87B42" w:rsidRDefault="004A2EFC" w:rsidP="004A2EFC">
      <w:pPr>
        <w:ind w:left="540"/>
        <w:rPr>
          <w:szCs w:val="22"/>
        </w:rPr>
      </w:pPr>
      <w:r w:rsidRPr="00C87B42">
        <w:rPr>
          <w:szCs w:val="22"/>
        </w:rPr>
        <w:t>4047 Test change diagnostic once for E04.</w:t>
      </w:r>
    </w:p>
    <w:p w14:paraId="29226109" w14:textId="77777777" w:rsidR="004A2EFC" w:rsidRPr="00C87B42" w:rsidRDefault="004A2EFC" w:rsidP="004A2EFC">
      <w:pPr>
        <w:ind w:left="540"/>
        <w:rPr>
          <w:szCs w:val="22"/>
        </w:rPr>
      </w:pPr>
      <w:r w:rsidRPr="00C87B42">
        <w:rPr>
          <w:szCs w:val="22"/>
        </w:rPr>
        <w:t>4048 Test change the Long freeze time.</w:t>
      </w:r>
    </w:p>
    <w:p w14:paraId="26F150DE" w14:textId="77777777" w:rsidR="004A2EFC" w:rsidRPr="00C87B42" w:rsidRDefault="004A2EFC" w:rsidP="004A2EFC">
      <w:pPr>
        <w:ind w:left="540"/>
        <w:rPr>
          <w:szCs w:val="22"/>
        </w:rPr>
      </w:pPr>
      <w:r w:rsidRPr="00C87B42">
        <w:rPr>
          <w:szCs w:val="22"/>
        </w:rPr>
        <w:t>4049 Test safe mode freeze time.</w:t>
      </w:r>
    </w:p>
    <w:p w14:paraId="12B809C7" w14:textId="77777777" w:rsidR="004A2EFC" w:rsidRPr="00C87B42" w:rsidRDefault="004A2EFC" w:rsidP="004A2EFC">
      <w:pPr>
        <w:ind w:left="540"/>
        <w:rPr>
          <w:szCs w:val="22"/>
        </w:rPr>
      </w:pPr>
      <w:r w:rsidRPr="00C87B42">
        <w:rPr>
          <w:szCs w:val="22"/>
        </w:rPr>
        <w:t>4050 Test safe mode water fill time.</w:t>
      </w:r>
    </w:p>
    <w:p w14:paraId="395BC274" w14:textId="77777777" w:rsidR="004A2EFC" w:rsidRPr="00C87B42" w:rsidRDefault="004A2EFC" w:rsidP="004A2EFC">
      <w:pPr>
        <w:ind w:left="540"/>
        <w:rPr>
          <w:szCs w:val="22"/>
        </w:rPr>
      </w:pPr>
      <w:r w:rsidRPr="00C87B42">
        <w:rPr>
          <w:szCs w:val="22"/>
        </w:rPr>
        <w:t>4051 Bin Temperature threshold adjustment.</w:t>
      </w:r>
    </w:p>
    <w:p w14:paraId="103FA799" w14:textId="77777777" w:rsidR="004A2EFC" w:rsidRPr="00C87B42" w:rsidRDefault="004A2EFC" w:rsidP="004A2EFC">
      <w:pPr>
        <w:ind w:left="540"/>
        <w:rPr>
          <w:szCs w:val="22"/>
        </w:rPr>
      </w:pPr>
      <w:r w:rsidRPr="00C87B42">
        <w:rPr>
          <w:szCs w:val="22"/>
        </w:rPr>
        <w:t>4052 Test for ITP frequency setting for diagnostics. Write a 1 to start software test, bypasses ITP input. Read a value in 4053 for test result, 1=&gt; 15,000 (good), 0 = &lt; 15,000 (bad).</w:t>
      </w:r>
    </w:p>
    <w:p w14:paraId="750D48AF" w14:textId="77777777" w:rsidR="004A2EFC" w:rsidRPr="00C87B42" w:rsidRDefault="004A2EFC" w:rsidP="004A2EFC">
      <w:pPr>
        <w:ind w:left="540"/>
        <w:rPr>
          <w:szCs w:val="22"/>
        </w:rPr>
      </w:pPr>
      <w:r w:rsidRPr="00806834">
        <w:rPr>
          <w:szCs w:val="22"/>
        </w:rPr>
        <w:t>4054</w:t>
      </w:r>
      <w:r w:rsidRPr="004264FC">
        <w:rPr>
          <w:szCs w:val="22"/>
        </w:rPr>
        <w:t xml:space="preserve"> Resets to “startup wizard” when manufacturing end of line testing is complete. Write 1 to go to setup wizard. </w:t>
      </w:r>
      <w:r w:rsidRPr="00806834">
        <w:rPr>
          <w:szCs w:val="22"/>
        </w:rPr>
        <w:t xml:space="preserve">When resetting to the start-up wizard the ice machine must be in the “off” position. </w:t>
      </w:r>
      <w:r w:rsidRPr="004264FC">
        <w:rPr>
          <w:szCs w:val="22"/>
        </w:rPr>
        <w:t xml:space="preserve">  </w:t>
      </w:r>
    </w:p>
    <w:p w14:paraId="19AA52F2" w14:textId="77777777" w:rsidR="004A2EFC" w:rsidRPr="00C87B42" w:rsidRDefault="004A2EFC" w:rsidP="004A2EFC">
      <w:pPr>
        <w:ind w:left="540"/>
        <w:rPr>
          <w:szCs w:val="22"/>
        </w:rPr>
      </w:pPr>
      <w:r w:rsidRPr="00C87B42">
        <w:rPr>
          <w:szCs w:val="22"/>
        </w:rPr>
        <w:t xml:space="preserve">  </w:t>
      </w:r>
    </w:p>
    <w:p w14:paraId="363CBAA6" w14:textId="77777777" w:rsidR="004A2EFC" w:rsidRPr="00246EA6" w:rsidRDefault="004A2EFC" w:rsidP="004D4921">
      <w:pPr>
        <w:pStyle w:val="Heading3"/>
        <w:numPr>
          <w:ilvl w:val="1"/>
          <w:numId w:val="1"/>
        </w:numPr>
      </w:pPr>
      <w:bookmarkStart w:id="552" w:name="_Toc519155583"/>
      <w:bookmarkStart w:id="553" w:name="_Toc13061928"/>
      <w:r w:rsidRPr="00246EA6">
        <w:t>Asset data</w:t>
      </w:r>
      <w:r>
        <w:t xml:space="preserve"> [REQ0013-3]</w:t>
      </w:r>
      <w:bookmarkEnd w:id="552"/>
      <w:bookmarkEnd w:id="553"/>
    </w:p>
    <w:p w14:paraId="52D136A3" w14:textId="6442FFA3" w:rsidR="004A2EFC" w:rsidRPr="003D1F31" w:rsidRDefault="004A2EFC" w:rsidP="004A2EFC">
      <w:pPr>
        <w:ind w:left="540"/>
        <w:rPr>
          <w:rFonts w:eastAsia="MS Mincho"/>
          <w:bCs/>
          <w:color w:val="0000FF"/>
          <w:szCs w:val="22"/>
          <w:lang w:eastAsia="ja-JP"/>
        </w:rPr>
      </w:pPr>
      <w:r w:rsidRPr="00A26D35">
        <w:rPr>
          <w:rFonts w:eastAsia="MS Mincho"/>
          <w:bCs/>
          <w:szCs w:val="22"/>
          <w:lang w:eastAsia="ja-JP"/>
        </w:rPr>
        <w:t xml:space="preserve">This defines the identity of the ice machine, version of the firmware and warranty related information. See </w:t>
      </w:r>
      <w:r w:rsidRPr="00246EA6">
        <w:rPr>
          <w:rFonts w:eastAsia="MS Mincho"/>
          <w:bCs/>
          <w:szCs w:val="22"/>
          <w:lang w:eastAsia="ja-JP"/>
        </w:rPr>
        <w:t xml:space="preserve">table </w:t>
      </w:r>
      <w:r w:rsidR="00A8671F">
        <w:rPr>
          <w:rFonts w:eastAsia="MS Mincho"/>
          <w:bCs/>
          <w:szCs w:val="22"/>
          <w:lang w:eastAsia="ja-JP"/>
        </w:rPr>
        <w:t>24</w:t>
      </w:r>
      <w:r w:rsidRPr="00246EA6">
        <w:rPr>
          <w:rFonts w:eastAsia="MS Mincho"/>
          <w:bCs/>
          <w:szCs w:val="22"/>
          <w:lang w:eastAsia="ja-JP"/>
        </w:rPr>
        <w:t xml:space="preserve"> for description of asset data.</w:t>
      </w:r>
      <w:r>
        <w:rPr>
          <w:rFonts w:eastAsia="MS Mincho"/>
          <w:bCs/>
          <w:szCs w:val="22"/>
          <w:lang w:eastAsia="ja-JP"/>
        </w:rPr>
        <w:t xml:space="preserve"> </w:t>
      </w:r>
    </w:p>
    <w:p w14:paraId="3F29FE3B" w14:textId="77777777" w:rsidR="004A2EFC" w:rsidRPr="00246EA6" w:rsidRDefault="004A2EFC" w:rsidP="004A2EFC">
      <w:pPr>
        <w:ind w:left="540"/>
        <w:rPr>
          <w:szCs w:val="22"/>
        </w:rPr>
      </w:pPr>
    </w:p>
    <w:tbl>
      <w:tblPr>
        <w:tblStyle w:val="TableGrid1"/>
        <w:tblW w:w="0" w:type="auto"/>
        <w:jc w:val="center"/>
        <w:tblLook w:val="04A0" w:firstRow="1" w:lastRow="0" w:firstColumn="1" w:lastColumn="0" w:noHBand="0" w:noVBand="1"/>
      </w:tblPr>
      <w:tblGrid>
        <w:gridCol w:w="3309"/>
        <w:gridCol w:w="3549"/>
      </w:tblGrid>
      <w:tr w:rsidR="00F9388A" w:rsidRPr="00246EA6" w14:paraId="1487FA83" w14:textId="77777777" w:rsidTr="002B777D">
        <w:trPr>
          <w:tblHeader/>
          <w:jc w:val="center"/>
        </w:trPr>
        <w:tc>
          <w:tcPr>
            <w:tcW w:w="3309" w:type="dxa"/>
            <w:shd w:val="clear" w:color="auto" w:fill="F2F2F2" w:themeFill="background1" w:themeFillShade="F2"/>
          </w:tcPr>
          <w:p w14:paraId="13A4E902" w14:textId="77777777" w:rsidR="00F9388A" w:rsidRPr="00246EA6" w:rsidRDefault="00F9388A" w:rsidP="00212C04">
            <w:pPr>
              <w:spacing w:after="40"/>
              <w:jc w:val="center"/>
              <w:rPr>
                <w:rFonts w:ascii="Calibri" w:hAnsi="Calibri"/>
                <w:sz w:val="20"/>
                <w:szCs w:val="20"/>
              </w:rPr>
            </w:pPr>
            <w:r w:rsidRPr="00246EA6">
              <w:rPr>
                <w:rFonts w:ascii="Calibri" w:hAnsi="Calibri"/>
                <w:b/>
                <w:sz w:val="20"/>
                <w:szCs w:val="20"/>
              </w:rPr>
              <w:t>Abbreviation</w:t>
            </w:r>
          </w:p>
        </w:tc>
        <w:tc>
          <w:tcPr>
            <w:tcW w:w="3549" w:type="dxa"/>
            <w:shd w:val="clear" w:color="auto" w:fill="F2F2F2" w:themeFill="background1" w:themeFillShade="F2"/>
          </w:tcPr>
          <w:p w14:paraId="388B9D1C" w14:textId="77777777" w:rsidR="00F9388A" w:rsidRPr="00246EA6" w:rsidRDefault="00F9388A" w:rsidP="00212C04">
            <w:pPr>
              <w:spacing w:after="40"/>
              <w:jc w:val="center"/>
              <w:rPr>
                <w:rFonts w:ascii="Calibri" w:hAnsi="Calibri"/>
                <w:sz w:val="20"/>
                <w:szCs w:val="20"/>
              </w:rPr>
            </w:pPr>
            <w:r w:rsidRPr="00246EA6">
              <w:rPr>
                <w:rFonts w:ascii="Calibri" w:hAnsi="Calibri"/>
                <w:b/>
                <w:sz w:val="20"/>
                <w:szCs w:val="20"/>
              </w:rPr>
              <w:t>Description</w:t>
            </w:r>
          </w:p>
        </w:tc>
      </w:tr>
      <w:tr w:rsidR="00F9388A" w:rsidRPr="00246EA6" w14:paraId="7EF359A4" w14:textId="77777777" w:rsidTr="002B777D">
        <w:trPr>
          <w:jc w:val="center"/>
        </w:trPr>
        <w:tc>
          <w:tcPr>
            <w:tcW w:w="3309" w:type="dxa"/>
            <w:vAlign w:val="bottom"/>
          </w:tcPr>
          <w:p w14:paraId="3FA23FB8" w14:textId="405D873A" w:rsidR="00F9388A" w:rsidRPr="00246EA6" w:rsidRDefault="00F9388A" w:rsidP="00212C04">
            <w:pPr>
              <w:spacing w:after="40"/>
              <w:jc w:val="center"/>
              <w:rPr>
                <w:rFonts w:ascii="Calibri" w:hAnsi="Calibri" w:cs="Calibri"/>
                <w:sz w:val="20"/>
                <w:szCs w:val="20"/>
              </w:rPr>
            </w:pPr>
            <w:r w:rsidRPr="00246EA6">
              <w:rPr>
                <w:rFonts w:ascii="Calibri" w:hAnsi="Calibri" w:cs="Calibri"/>
                <w:sz w:val="20"/>
                <w:szCs w:val="20"/>
              </w:rPr>
              <w:t>MDL NO</w:t>
            </w:r>
            <w:r>
              <w:rPr>
                <w:rFonts w:ascii="Calibri" w:hAnsi="Calibri" w:cs="Calibri"/>
                <w:sz w:val="20"/>
                <w:szCs w:val="20"/>
              </w:rPr>
              <w:t xml:space="preserve"> </w:t>
            </w:r>
            <w:r>
              <w:rPr>
                <w:b/>
              </w:rPr>
              <w:t>[REQ0013-3a1</w:t>
            </w:r>
            <w:r w:rsidRPr="00663300">
              <w:rPr>
                <w:b/>
              </w:rPr>
              <w:t>]</w:t>
            </w:r>
          </w:p>
        </w:tc>
        <w:tc>
          <w:tcPr>
            <w:tcW w:w="3549" w:type="dxa"/>
          </w:tcPr>
          <w:p w14:paraId="4E733E4D" w14:textId="77777777" w:rsidR="00F9388A" w:rsidRPr="00246EA6" w:rsidRDefault="00F9388A" w:rsidP="00212C04">
            <w:pPr>
              <w:rPr>
                <w:rFonts w:ascii="Calibri" w:hAnsi="Calibri"/>
                <w:sz w:val="20"/>
                <w:szCs w:val="20"/>
              </w:rPr>
            </w:pPr>
            <w:r w:rsidRPr="00246EA6">
              <w:rPr>
                <w:rFonts w:ascii="Calibri" w:hAnsi="Calibri"/>
                <w:sz w:val="20"/>
                <w:szCs w:val="20"/>
              </w:rPr>
              <w:t xml:space="preserve">Ice Machine Model Number </w:t>
            </w:r>
          </w:p>
        </w:tc>
      </w:tr>
      <w:tr w:rsidR="00F9388A" w:rsidRPr="00246EA6" w14:paraId="54F0DC80" w14:textId="77777777" w:rsidTr="002B777D">
        <w:trPr>
          <w:jc w:val="center"/>
        </w:trPr>
        <w:tc>
          <w:tcPr>
            <w:tcW w:w="3309" w:type="dxa"/>
            <w:vAlign w:val="bottom"/>
          </w:tcPr>
          <w:p w14:paraId="58C2D2FA" w14:textId="2A27CA2C" w:rsidR="00F9388A" w:rsidRPr="00246EA6" w:rsidRDefault="00F9388A" w:rsidP="00212C04">
            <w:pPr>
              <w:spacing w:after="40"/>
              <w:jc w:val="center"/>
              <w:rPr>
                <w:rFonts w:ascii="Calibri" w:hAnsi="Calibri"/>
                <w:sz w:val="20"/>
                <w:szCs w:val="22"/>
              </w:rPr>
            </w:pPr>
            <w:r>
              <w:rPr>
                <w:rFonts w:ascii="Calibri" w:hAnsi="Calibri" w:cs="Calibri"/>
                <w:sz w:val="20"/>
                <w:szCs w:val="20"/>
              </w:rPr>
              <w:t>A</w:t>
            </w:r>
            <w:r w:rsidRPr="00246EA6">
              <w:rPr>
                <w:rFonts w:ascii="Calibri" w:hAnsi="Calibri" w:cs="Calibri"/>
                <w:sz w:val="20"/>
                <w:szCs w:val="20"/>
              </w:rPr>
              <w:t>SER NO</w:t>
            </w:r>
            <w:r>
              <w:rPr>
                <w:rFonts w:ascii="Calibri" w:hAnsi="Calibri" w:cs="Calibri"/>
                <w:sz w:val="20"/>
                <w:szCs w:val="20"/>
              </w:rPr>
              <w:t xml:space="preserve"> </w:t>
            </w:r>
            <w:r>
              <w:rPr>
                <w:b/>
              </w:rPr>
              <w:t>[REQ0013-3a2</w:t>
            </w:r>
            <w:r w:rsidRPr="00663300">
              <w:rPr>
                <w:b/>
              </w:rPr>
              <w:t>]</w:t>
            </w:r>
          </w:p>
        </w:tc>
        <w:tc>
          <w:tcPr>
            <w:tcW w:w="3549" w:type="dxa"/>
          </w:tcPr>
          <w:p w14:paraId="452497F6" w14:textId="77777777" w:rsidR="00F9388A" w:rsidRPr="00246EA6" w:rsidRDefault="00F9388A" w:rsidP="00212C04">
            <w:pPr>
              <w:rPr>
                <w:rFonts w:ascii="Calibri" w:hAnsi="Calibri"/>
                <w:sz w:val="20"/>
                <w:szCs w:val="20"/>
              </w:rPr>
            </w:pPr>
            <w:r w:rsidRPr="00246EA6">
              <w:rPr>
                <w:rFonts w:ascii="Calibri" w:hAnsi="Calibri"/>
                <w:sz w:val="20"/>
                <w:szCs w:val="20"/>
              </w:rPr>
              <w:t>Ice Machine Serial Number</w:t>
            </w:r>
          </w:p>
        </w:tc>
      </w:tr>
      <w:tr w:rsidR="00F9388A" w:rsidRPr="00246EA6" w14:paraId="60F16D30" w14:textId="77777777" w:rsidTr="002B777D">
        <w:trPr>
          <w:jc w:val="center"/>
        </w:trPr>
        <w:tc>
          <w:tcPr>
            <w:tcW w:w="3309" w:type="dxa"/>
            <w:vAlign w:val="bottom"/>
          </w:tcPr>
          <w:p w14:paraId="3748019A" w14:textId="78164BB2" w:rsidR="00F9388A" w:rsidRPr="00246EA6" w:rsidRDefault="00F9388A" w:rsidP="00212C04">
            <w:pPr>
              <w:spacing w:after="40"/>
              <w:jc w:val="center"/>
              <w:rPr>
                <w:rFonts w:ascii="Calibri" w:hAnsi="Calibri"/>
                <w:sz w:val="20"/>
                <w:szCs w:val="22"/>
              </w:rPr>
            </w:pPr>
            <w:r w:rsidRPr="00246EA6">
              <w:rPr>
                <w:rFonts w:ascii="Calibri" w:hAnsi="Calibri" w:cs="Calibri"/>
                <w:sz w:val="20"/>
                <w:szCs w:val="20"/>
              </w:rPr>
              <w:t>CND NO</w:t>
            </w:r>
            <w:r>
              <w:rPr>
                <w:b/>
              </w:rPr>
              <w:t>[REQ0013-3a3</w:t>
            </w:r>
            <w:r w:rsidRPr="00663300">
              <w:rPr>
                <w:b/>
              </w:rPr>
              <w:t>]</w:t>
            </w:r>
          </w:p>
        </w:tc>
        <w:tc>
          <w:tcPr>
            <w:tcW w:w="3549" w:type="dxa"/>
          </w:tcPr>
          <w:p w14:paraId="60724863" w14:textId="17B65600" w:rsidR="00F9388A" w:rsidRPr="00246EA6" w:rsidRDefault="00F9388A" w:rsidP="00212C04">
            <w:pPr>
              <w:rPr>
                <w:rFonts w:ascii="Calibri" w:hAnsi="Calibri"/>
                <w:sz w:val="20"/>
                <w:szCs w:val="20"/>
              </w:rPr>
            </w:pPr>
            <w:r w:rsidRPr="00246EA6">
              <w:rPr>
                <w:rFonts w:ascii="Calibri" w:hAnsi="Calibri"/>
                <w:sz w:val="20"/>
                <w:szCs w:val="20"/>
              </w:rPr>
              <w:t>Condenser Serial Number (defaults to 0123456789)</w:t>
            </w:r>
          </w:p>
        </w:tc>
      </w:tr>
      <w:tr w:rsidR="00F9388A" w:rsidRPr="00246EA6" w14:paraId="1794A0EF" w14:textId="77777777" w:rsidTr="002B777D">
        <w:trPr>
          <w:jc w:val="center"/>
        </w:trPr>
        <w:tc>
          <w:tcPr>
            <w:tcW w:w="3309" w:type="dxa"/>
            <w:vAlign w:val="bottom"/>
          </w:tcPr>
          <w:p w14:paraId="28F6B30A" w14:textId="7E4C52B0" w:rsidR="00F9388A" w:rsidRPr="00246EA6" w:rsidRDefault="00F9388A" w:rsidP="00212C04">
            <w:pPr>
              <w:spacing w:after="40"/>
              <w:jc w:val="center"/>
              <w:rPr>
                <w:rFonts w:ascii="Calibri" w:hAnsi="Calibri"/>
                <w:sz w:val="20"/>
                <w:szCs w:val="22"/>
              </w:rPr>
            </w:pPr>
            <w:r w:rsidRPr="00246EA6">
              <w:rPr>
                <w:rFonts w:ascii="Calibri" w:hAnsi="Calibri" w:cs="Calibri"/>
                <w:sz w:val="20"/>
                <w:szCs w:val="20"/>
              </w:rPr>
              <w:t>CAP 90 70</w:t>
            </w:r>
            <w:r>
              <w:rPr>
                <w:rFonts w:ascii="Calibri" w:hAnsi="Calibri" w:cs="Calibri"/>
                <w:sz w:val="20"/>
                <w:szCs w:val="20"/>
              </w:rPr>
              <w:t xml:space="preserve"> </w:t>
            </w:r>
            <w:r>
              <w:rPr>
                <w:b/>
              </w:rPr>
              <w:t>[REQ0013-3a4</w:t>
            </w:r>
            <w:r w:rsidRPr="00663300">
              <w:rPr>
                <w:b/>
              </w:rPr>
              <w:t>]</w:t>
            </w:r>
          </w:p>
        </w:tc>
        <w:tc>
          <w:tcPr>
            <w:tcW w:w="3549" w:type="dxa"/>
          </w:tcPr>
          <w:p w14:paraId="1B3F4FFD" w14:textId="77777777" w:rsidR="00F9388A" w:rsidRPr="00246EA6" w:rsidRDefault="00F9388A" w:rsidP="00212C04">
            <w:pPr>
              <w:spacing w:after="40"/>
              <w:rPr>
                <w:rFonts w:ascii="Calibri" w:hAnsi="Calibri"/>
                <w:sz w:val="20"/>
                <w:szCs w:val="22"/>
              </w:rPr>
            </w:pPr>
            <w:r w:rsidRPr="00246EA6">
              <w:rPr>
                <w:rFonts w:ascii="Calibri" w:hAnsi="Calibri"/>
                <w:sz w:val="20"/>
                <w:szCs w:val="22"/>
              </w:rPr>
              <w:t>Ice capacity rating at 90/70F, lbs./ 24hrs</w:t>
            </w:r>
          </w:p>
        </w:tc>
      </w:tr>
      <w:tr w:rsidR="00F9388A" w:rsidRPr="00246EA6" w14:paraId="186DA216" w14:textId="77777777" w:rsidTr="002B777D">
        <w:trPr>
          <w:jc w:val="center"/>
        </w:trPr>
        <w:tc>
          <w:tcPr>
            <w:tcW w:w="3309" w:type="dxa"/>
            <w:vAlign w:val="bottom"/>
          </w:tcPr>
          <w:p w14:paraId="3BEEB95B" w14:textId="596A7DFB" w:rsidR="00F9388A" w:rsidRPr="00901FF4" w:rsidRDefault="00F9388A" w:rsidP="00212C04">
            <w:pPr>
              <w:spacing w:after="40"/>
              <w:jc w:val="center"/>
              <w:rPr>
                <w:rFonts w:ascii="Calibri" w:hAnsi="Calibri"/>
                <w:b/>
                <w:sz w:val="20"/>
                <w:szCs w:val="22"/>
              </w:rPr>
            </w:pPr>
            <w:r w:rsidRPr="00246EA6">
              <w:rPr>
                <w:rFonts w:ascii="Calibri" w:hAnsi="Calibri" w:cs="Calibri"/>
                <w:sz w:val="20"/>
                <w:szCs w:val="20"/>
              </w:rPr>
              <w:t>MACH MANU</w:t>
            </w:r>
            <w:r>
              <w:rPr>
                <w:rFonts w:ascii="Calibri" w:hAnsi="Calibri" w:cs="Calibri"/>
                <w:sz w:val="20"/>
                <w:szCs w:val="20"/>
              </w:rPr>
              <w:t xml:space="preserve"> </w:t>
            </w:r>
            <w:r>
              <w:rPr>
                <w:b/>
              </w:rPr>
              <w:t>[REQ0013-3a5</w:t>
            </w:r>
            <w:r w:rsidRPr="00663300">
              <w:rPr>
                <w:b/>
              </w:rPr>
              <w:t>]</w:t>
            </w:r>
          </w:p>
        </w:tc>
        <w:tc>
          <w:tcPr>
            <w:tcW w:w="3549" w:type="dxa"/>
          </w:tcPr>
          <w:p w14:paraId="5049AB4E" w14:textId="77777777" w:rsidR="00F9388A" w:rsidRPr="00246EA6" w:rsidRDefault="00F9388A" w:rsidP="00212C04">
            <w:pPr>
              <w:rPr>
                <w:rFonts w:ascii="Calibri" w:hAnsi="Calibri"/>
                <w:sz w:val="20"/>
                <w:szCs w:val="20"/>
              </w:rPr>
            </w:pPr>
            <w:r w:rsidRPr="00246EA6">
              <w:rPr>
                <w:rFonts w:ascii="Calibri" w:hAnsi="Calibri"/>
                <w:sz w:val="20"/>
                <w:szCs w:val="20"/>
              </w:rPr>
              <w:t>Ice machine Manufacture Date</w:t>
            </w:r>
          </w:p>
        </w:tc>
      </w:tr>
      <w:tr w:rsidR="00F9388A" w:rsidRPr="00246EA6" w14:paraId="297E4E0B" w14:textId="77777777" w:rsidTr="002B777D">
        <w:trPr>
          <w:jc w:val="center"/>
        </w:trPr>
        <w:tc>
          <w:tcPr>
            <w:tcW w:w="3309" w:type="dxa"/>
            <w:vAlign w:val="center"/>
          </w:tcPr>
          <w:p w14:paraId="40EFD340" w14:textId="18FEB8F2" w:rsidR="00F9388A" w:rsidRPr="00246EA6" w:rsidRDefault="00F9388A" w:rsidP="00212C04">
            <w:pPr>
              <w:spacing w:after="40"/>
              <w:jc w:val="center"/>
              <w:rPr>
                <w:rFonts w:ascii="Calibri" w:hAnsi="Calibri"/>
                <w:sz w:val="20"/>
                <w:szCs w:val="22"/>
              </w:rPr>
            </w:pPr>
            <w:r w:rsidRPr="00246EA6">
              <w:rPr>
                <w:rFonts w:ascii="Calibri" w:hAnsi="Calibri" w:cs="Calibri"/>
                <w:sz w:val="20"/>
                <w:szCs w:val="20"/>
              </w:rPr>
              <w:t>COND OPT</w:t>
            </w:r>
            <w:r>
              <w:rPr>
                <w:rFonts w:ascii="Calibri" w:hAnsi="Calibri" w:cs="Calibri"/>
                <w:sz w:val="20"/>
                <w:szCs w:val="20"/>
              </w:rPr>
              <w:t xml:space="preserve"> </w:t>
            </w:r>
            <w:r>
              <w:rPr>
                <w:b/>
              </w:rPr>
              <w:t>[REQ0013-3a6</w:t>
            </w:r>
            <w:r w:rsidRPr="00663300">
              <w:rPr>
                <w:b/>
              </w:rPr>
              <w:t>]</w:t>
            </w:r>
          </w:p>
        </w:tc>
        <w:tc>
          <w:tcPr>
            <w:tcW w:w="3549" w:type="dxa"/>
          </w:tcPr>
          <w:p w14:paraId="4B880D00" w14:textId="77777777" w:rsidR="00F9388A" w:rsidRPr="00246EA6" w:rsidRDefault="00F9388A" w:rsidP="00212C04">
            <w:pPr>
              <w:rPr>
                <w:rFonts w:ascii="Calibri" w:hAnsi="Calibri"/>
                <w:sz w:val="20"/>
                <w:szCs w:val="20"/>
              </w:rPr>
            </w:pPr>
            <w:r w:rsidRPr="00246EA6">
              <w:rPr>
                <w:rFonts w:ascii="Calibri" w:hAnsi="Calibri"/>
                <w:sz w:val="20"/>
                <w:szCs w:val="20"/>
              </w:rPr>
              <w:t>Condenser option, used for diagnostics.</w:t>
            </w:r>
          </w:p>
          <w:p w14:paraId="3D678F2B" w14:textId="77777777" w:rsidR="00F9388A" w:rsidRPr="00246EA6" w:rsidRDefault="00F9388A" w:rsidP="00212C04">
            <w:pPr>
              <w:spacing w:after="40"/>
              <w:rPr>
                <w:rFonts w:ascii="Calibri" w:hAnsi="Calibri"/>
                <w:sz w:val="20"/>
                <w:szCs w:val="22"/>
              </w:rPr>
            </w:pPr>
            <w:r w:rsidRPr="00246EA6">
              <w:rPr>
                <w:rFonts w:ascii="Calibri" w:hAnsi="Calibri"/>
                <w:sz w:val="20"/>
                <w:szCs w:val="22"/>
              </w:rPr>
              <w:t>COND_OPTION_INVALID:  0</w:t>
            </w:r>
            <w:r w:rsidRPr="00246EA6">
              <w:rPr>
                <w:rFonts w:ascii="Calibri" w:hAnsi="Calibri"/>
                <w:sz w:val="20"/>
                <w:szCs w:val="22"/>
              </w:rPr>
              <w:br/>
              <w:t>COND_OPTION_AIR:           1</w:t>
            </w:r>
            <w:r w:rsidRPr="00246EA6">
              <w:rPr>
                <w:rFonts w:ascii="Calibri" w:hAnsi="Calibri"/>
                <w:sz w:val="20"/>
                <w:szCs w:val="22"/>
              </w:rPr>
              <w:br/>
              <w:t>COND_OPTION_WATER:    2</w:t>
            </w:r>
            <w:r w:rsidRPr="00246EA6">
              <w:rPr>
                <w:rFonts w:ascii="Calibri" w:hAnsi="Calibri"/>
                <w:sz w:val="20"/>
                <w:szCs w:val="22"/>
              </w:rPr>
              <w:br/>
              <w:t>COND_OPTION_REMOTE:  3</w:t>
            </w:r>
            <w:r w:rsidRPr="00246EA6">
              <w:rPr>
                <w:rFonts w:ascii="Calibri" w:hAnsi="Calibri"/>
                <w:sz w:val="20"/>
                <w:szCs w:val="22"/>
              </w:rPr>
              <w:br/>
              <w:t>COND_OPTION_CVD:          4</w:t>
            </w:r>
          </w:p>
        </w:tc>
      </w:tr>
      <w:tr w:rsidR="00F9388A" w:rsidRPr="00246EA6" w14:paraId="60FF076A" w14:textId="77777777" w:rsidTr="002B777D">
        <w:trPr>
          <w:jc w:val="center"/>
        </w:trPr>
        <w:tc>
          <w:tcPr>
            <w:tcW w:w="3309" w:type="dxa"/>
            <w:vAlign w:val="bottom"/>
          </w:tcPr>
          <w:p w14:paraId="6D84B7DD" w14:textId="66735B1E" w:rsidR="00F9388A" w:rsidRPr="00246EA6" w:rsidRDefault="00F9388A" w:rsidP="00212C04">
            <w:pPr>
              <w:spacing w:after="40"/>
              <w:jc w:val="center"/>
              <w:rPr>
                <w:rFonts w:ascii="Calibri" w:hAnsi="Calibri"/>
                <w:sz w:val="20"/>
                <w:szCs w:val="22"/>
              </w:rPr>
            </w:pPr>
            <w:r w:rsidRPr="00246EA6">
              <w:rPr>
                <w:rFonts w:ascii="Calibri" w:hAnsi="Calibri" w:cs="Calibri"/>
                <w:sz w:val="20"/>
                <w:szCs w:val="20"/>
              </w:rPr>
              <w:t>GAL LBS</w:t>
            </w:r>
            <w:r>
              <w:rPr>
                <w:rFonts w:ascii="Calibri" w:hAnsi="Calibri" w:cs="Calibri"/>
                <w:sz w:val="20"/>
                <w:szCs w:val="20"/>
              </w:rPr>
              <w:t xml:space="preserve"> </w:t>
            </w:r>
            <w:r>
              <w:rPr>
                <w:b/>
              </w:rPr>
              <w:t>[REQ0013-3a7</w:t>
            </w:r>
            <w:r w:rsidRPr="00663300">
              <w:rPr>
                <w:b/>
              </w:rPr>
              <w:t>]</w:t>
            </w:r>
          </w:p>
        </w:tc>
        <w:tc>
          <w:tcPr>
            <w:tcW w:w="3549" w:type="dxa"/>
          </w:tcPr>
          <w:p w14:paraId="178E7826" w14:textId="77777777" w:rsidR="00F9388A" w:rsidRPr="00246EA6" w:rsidRDefault="00F9388A" w:rsidP="00212C04">
            <w:pPr>
              <w:rPr>
                <w:rFonts w:ascii="Calibri" w:hAnsi="Calibri"/>
                <w:sz w:val="20"/>
                <w:szCs w:val="20"/>
              </w:rPr>
            </w:pPr>
            <w:r w:rsidRPr="00246EA6">
              <w:rPr>
                <w:rFonts w:ascii="Calibri" w:hAnsi="Calibri"/>
                <w:sz w:val="20"/>
                <w:szCs w:val="20"/>
              </w:rPr>
              <w:t>Gallons of water per 100 lbs. ice</w:t>
            </w:r>
          </w:p>
        </w:tc>
      </w:tr>
      <w:tr w:rsidR="00F9388A" w:rsidRPr="00246EA6" w14:paraId="4D211688" w14:textId="77777777" w:rsidTr="002B777D">
        <w:trPr>
          <w:jc w:val="center"/>
        </w:trPr>
        <w:tc>
          <w:tcPr>
            <w:tcW w:w="3309" w:type="dxa"/>
            <w:vAlign w:val="bottom"/>
          </w:tcPr>
          <w:p w14:paraId="32CC4C98" w14:textId="04192CC6" w:rsidR="00F9388A" w:rsidRPr="00246EA6" w:rsidRDefault="00F9388A" w:rsidP="00212C04">
            <w:pPr>
              <w:spacing w:after="40"/>
              <w:jc w:val="center"/>
              <w:rPr>
                <w:rFonts w:ascii="Calibri" w:hAnsi="Calibri"/>
                <w:sz w:val="20"/>
                <w:szCs w:val="22"/>
              </w:rPr>
            </w:pPr>
            <w:r w:rsidRPr="00246EA6">
              <w:rPr>
                <w:rFonts w:ascii="Calibri" w:hAnsi="Calibri" w:cs="Calibri"/>
                <w:sz w:val="20"/>
                <w:szCs w:val="20"/>
              </w:rPr>
              <w:t>FWR VER</w:t>
            </w:r>
            <w:r>
              <w:rPr>
                <w:rFonts w:ascii="Calibri" w:hAnsi="Calibri" w:cs="Calibri"/>
                <w:sz w:val="20"/>
                <w:szCs w:val="20"/>
              </w:rPr>
              <w:t xml:space="preserve"> </w:t>
            </w:r>
            <w:r>
              <w:rPr>
                <w:b/>
              </w:rPr>
              <w:t>[REQ0013-3a8</w:t>
            </w:r>
            <w:r w:rsidRPr="00663300">
              <w:rPr>
                <w:b/>
              </w:rPr>
              <w:t>]</w:t>
            </w:r>
          </w:p>
        </w:tc>
        <w:tc>
          <w:tcPr>
            <w:tcW w:w="3549" w:type="dxa"/>
          </w:tcPr>
          <w:p w14:paraId="62A329F3" w14:textId="77777777" w:rsidR="00F9388A" w:rsidRPr="00246EA6" w:rsidRDefault="00F9388A" w:rsidP="00212C04">
            <w:pPr>
              <w:rPr>
                <w:rFonts w:ascii="Calibri" w:hAnsi="Calibri"/>
                <w:sz w:val="20"/>
                <w:szCs w:val="20"/>
              </w:rPr>
            </w:pPr>
            <w:r w:rsidRPr="00246EA6">
              <w:rPr>
                <w:rFonts w:ascii="Calibri" w:hAnsi="Calibri"/>
                <w:sz w:val="20"/>
                <w:szCs w:val="20"/>
              </w:rPr>
              <w:t>Firmware version revision in the control board.</w:t>
            </w:r>
          </w:p>
        </w:tc>
      </w:tr>
      <w:tr w:rsidR="00F9388A" w:rsidRPr="00246EA6" w14:paraId="027FC754" w14:textId="77777777" w:rsidTr="002B777D">
        <w:trPr>
          <w:jc w:val="center"/>
        </w:trPr>
        <w:tc>
          <w:tcPr>
            <w:tcW w:w="3309" w:type="dxa"/>
            <w:vAlign w:val="bottom"/>
          </w:tcPr>
          <w:p w14:paraId="096A4131" w14:textId="41128919" w:rsidR="00F9388A" w:rsidRPr="00246EA6" w:rsidRDefault="00F9388A" w:rsidP="00212C04">
            <w:pPr>
              <w:spacing w:after="40"/>
              <w:jc w:val="center"/>
              <w:rPr>
                <w:rFonts w:ascii="Calibri" w:hAnsi="Calibri"/>
                <w:sz w:val="20"/>
                <w:szCs w:val="22"/>
              </w:rPr>
            </w:pPr>
            <w:r w:rsidRPr="00246EA6">
              <w:rPr>
                <w:rFonts w:ascii="Calibri" w:hAnsi="Calibri" w:cs="Calibri"/>
                <w:sz w:val="20"/>
                <w:szCs w:val="20"/>
              </w:rPr>
              <w:t>PCB MANU</w:t>
            </w:r>
            <w:r>
              <w:rPr>
                <w:rFonts w:ascii="Calibri" w:hAnsi="Calibri" w:cs="Calibri"/>
                <w:sz w:val="20"/>
                <w:szCs w:val="20"/>
              </w:rPr>
              <w:t xml:space="preserve"> </w:t>
            </w:r>
            <w:r>
              <w:rPr>
                <w:b/>
              </w:rPr>
              <w:t>[REQ0013-3a9</w:t>
            </w:r>
            <w:r w:rsidRPr="00663300">
              <w:rPr>
                <w:b/>
              </w:rPr>
              <w:t>]</w:t>
            </w:r>
          </w:p>
        </w:tc>
        <w:tc>
          <w:tcPr>
            <w:tcW w:w="3549" w:type="dxa"/>
          </w:tcPr>
          <w:p w14:paraId="4C53A9D9" w14:textId="77777777" w:rsidR="00F9388A" w:rsidRPr="00246EA6" w:rsidRDefault="00F9388A" w:rsidP="00212C04">
            <w:pPr>
              <w:rPr>
                <w:rFonts w:ascii="Calibri" w:hAnsi="Calibri"/>
                <w:sz w:val="20"/>
                <w:szCs w:val="20"/>
              </w:rPr>
            </w:pPr>
            <w:r w:rsidRPr="00246EA6">
              <w:rPr>
                <w:rFonts w:ascii="Calibri" w:hAnsi="Calibri"/>
                <w:sz w:val="20"/>
                <w:szCs w:val="20"/>
              </w:rPr>
              <w:t>Supplier Control Board manufacturing date</w:t>
            </w:r>
          </w:p>
        </w:tc>
      </w:tr>
      <w:tr w:rsidR="00F9388A" w:rsidRPr="00246EA6" w14:paraId="35C442AB" w14:textId="77777777" w:rsidTr="002B777D">
        <w:trPr>
          <w:jc w:val="center"/>
        </w:trPr>
        <w:tc>
          <w:tcPr>
            <w:tcW w:w="3309" w:type="dxa"/>
            <w:vAlign w:val="bottom"/>
          </w:tcPr>
          <w:p w14:paraId="7B0E913E" w14:textId="573D3130" w:rsidR="00F9388A" w:rsidRPr="00246EA6" w:rsidRDefault="00F9388A" w:rsidP="00212C04">
            <w:pPr>
              <w:spacing w:after="40"/>
              <w:jc w:val="center"/>
              <w:rPr>
                <w:rFonts w:ascii="Calibri" w:hAnsi="Calibri"/>
                <w:sz w:val="20"/>
                <w:szCs w:val="22"/>
              </w:rPr>
            </w:pPr>
            <w:r w:rsidRPr="00246EA6">
              <w:rPr>
                <w:rFonts w:ascii="Calibri" w:hAnsi="Calibri" w:cs="Calibri"/>
                <w:sz w:val="20"/>
                <w:szCs w:val="20"/>
              </w:rPr>
              <w:t>ACT DATE</w:t>
            </w:r>
            <w:r>
              <w:rPr>
                <w:rFonts w:ascii="Calibri" w:hAnsi="Calibri" w:cs="Calibri"/>
                <w:sz w:val="20"/>
                <w:szCs w:val="20"/>
              </w:rPr>
              <w:t xml:space="preserve"> </w:t>
            </w:r>
            <w:r>
              <w:rPr>
                <w:b/>
              </w:rPr>
              <w:t>[REQ0013-3a10</w:t>
            </w:r>
            <w:r w:rsidRPr="00663300">
              <w:rPr>
                <w:b/>
              </w:rPr>
              <w:t>]</w:t>
            </w:r>
          </w:p>
        </w:tc>
        <w:tc>
          <w:tcPr>
            <w:tcW w:w="3549" w:type="dxa"/>
          </w:tcPr>
          <w:p w14:paraId="78E6EC69" w14:textId="77777777" w:rsidR="00F9388A" w:rsidRPr="00246EA6" w:rsidRDefault="00F9388A" w:rsidP="00212C04">
            <w:pPr>
              <w:rPr>
                <w:rFonts w:ascii="Calibri" w:hAnsi="Calibri"/>
                <w:sz w:val="20"/>
                <w:szCs w:val="20"/>
              </w:rPr>
            </w:pPr>
            <w:r w:rsidRPr="00246EA6">
              <w:rPr>
                <w:rFonts w:ascii="Calibri" w:hAnsi="Calibri"/>
                <w:sz w:val="20"/>
                <w:szCs w:val="20"/>
              </w:rPr>
              <w:t xml:space="preserve">Actuation date for warranty </w:t>
            </w:r>
          </w:p>
        </w:tc>
      </w:tr>
      <w:tr w:rsidR="00F9388A" w:rsidRPr="00246EA6" w14:paraId="17B658A4" w14:textId="77777777" w:rsidTr="002B777D">
        <w:trPr>
          <w:jc w:val="center"/>
        </w:trPr>
        <w:tc>
          <w:tcPr>
            <w:tcW w:w="3309" w:type="dxa"/>
            <w:vAlign w:val="bottom"/>
          </w:tcPr>
          <w:p w14:paraId="453E59CF" w14:textId="1E0E4578" w:rsidR="00F9388A" w:rsidRPr="00246EA6" w:rsidRDefault="00F9388A" w:rsidP="00212C04">
            <w:pPr>
              <w:spacing w:after="40"/>
              <w:jc w:val="center"/>
              <w:rPr>
                <w:rFonts w:ascii="Calibri" w:hAnsi="Calibri"/>
                <w:sz w:val="20"/>
                <w:szCs w:val="22"/>
              </w:rPr>
            </w:pPr>
            <w:r w:rsidRPr="00246EA6">
              <w:rPr>
                <w:rFonts w:ascii="Calibri" w:hAnsi="Calibri" w:cs="Calibri"/>
                <w:sz w:val="20"/>
                <w:szCs w:val="20"/>
              </w:rPr>
              <w:t>WARN DAYS</w:t>
            </w:r>
            <w:r>
              <w:rPr>
                <w:rFonts w:ascii="Calibri" w:hAnsi="Calibri" w:cs="Calibri"/>
                <w:sz w:val="20"/>
                <w:szCs w:val="20"/>
              </w:rPr>
              <w:t xml:space="preserve"> </w:t>
            </w:r>
            <w:r>
              <w:rPr>
                <w:b/>
              </w:rPr>
              <w:t>[REQ0013-3a11</w:t>
            </w:r>
            <w:r w:rsidRPr="00663300">
              <w:rPr>
                <w:b/>
              </w:rPr>
              <w:t>]</w:t>
            </w:r>
          </w:p>
        </w:tc>
        <w:tc>
          <w:tcPr>
            <w:tcW w:w="3549" w:type="dxa"/>
          </w:tcPr>
          <w:p w14:paraId="0408432E" w14:textId="77777777" w:rsidR="00F9388A" w:rsidRPr="00246EA6" w:rsidRDefault="00F9388A" w:rsidP="00212C04">
            <w:pPr>
              <w:rPr>
                <w:rFonts w:ascii="Calibri" w:hAnsi="Calibri"/>
                <w:sz w:val="20"/>
                <w:szCs w:val="20"/>
              </w:rPr>
            </w:pPr>
            <w:r w:rsidRPr="00246EA6">
              <w:rPr>
                <w:rFonts w:ascii="Calibri" w:hAnsi="Calibri"/>
                <w:sz w:val="20"/>
                <w:szCs w:val="20"/>
              </w:rPr>
              <w:t xml:space="preserve">Warranty days remaining </w:t>
            </w:r>
          </w:p>
        </w:tc>
      </w:tr>
      <w:tr w:rsidR="00F9388A" w:rsidRPr="00246EA6" w14:paraId="5A79DC6C" w14:textId="77777777" w:rsidTr="002B777D">
        <w:trPr>
          <w:jc w:val="center"/>
        </w:trPr>
        <w:tc>
          <w:tcPr>
            <w:tcW w:w="3309" w:type="dxa"/>
            <w:vAlign w:val="bottom"/>
          </w:tcPr>
          <w:p w14:paraId="497358C1" w14:textId="7D6B3445" w:rsidR="00F9388A" w:rsidRPr="00246EA6" w:rsidRDefault="00F9388A" w:rsidP="00212C04">
            <w:pPr>
              <w:spacing w:after="40"/>
              <w:jc w:val="center"/>
              <w:rPr>
                <w:rFonts w:ascii="Calibri" w:hAnsi="Calibri"/>
                <w:sz w:val="20"/>
                <w:szCs w:val="22"/>
              </w:rPr>
            </w:pPr>
            <w:r w:rsidRPr="00246EA6">
              <w:rPr>
                <w:rFonts w:ascii="Calibri" w:hAnsi="Calibri" w:cs="Calibri"/>
                <w:sz w:val="20"/>
                <w:szCs w:val="20"/>
              </w:rPr>
              <w:t>ACC DAYS</w:t>
            </w:r>
            <w:r>
              <w:rPr>
                <w:rFonts w:ascii="Calibri" w:hAnsi="Calibri" w:cs="Calibri"/>
                <w:sz w:val="20"/>
                <w:szCs w:val="20"/>
              </w:rPr>
              <w:t xml:space="preserve"> </w:t>
            </w:r>
            <w:r>
              <w:rPr>
                <w:b/>
              </w:rPr>
              <w:t>[REQ0013-3a12</w:t>
            </w:r>
            <w:r w:rsidRPr="00663300">
              <w:rPr>
                <w:b/>
              </w:rPr>
              <w:t>]</w:t>
            </w:r>
          </w:p>
        </w:tc>
        <w:tc>
          <w:tcPr>
            <w:tcW w:w="3549" w:type="dxa"/>
          </w:tcPr>
          <w:p w14:paraId="6920C166" w14:textId="77777777" w:rsidR="00F9388A" w:rsidRPr="00246EA6" w:rsidRDefault="00F9388A" w:rsidP="00212C04">
            <w:pPr>
              <w:rPr>
                <w:rFonts w:ascii="Calibri" w:hAnsi="Calibri"/>
                <w:sz w:val="20"/>
                <w:szCs w:val="22"/>
              </w:rPr>
            </w:pPr>
            <w:r w:rsidRPr="00246EA6">
              <w:rPr>
                <w:rFonts w:ascii="Calibri" w:hAnsi="Calibri"/>
                <w:sz w:val="20"/>
                <w:szCs w:val="22"/>
              </w:rPr>
              <w:t xml:space="preserve">Accumulated days </w:t>
            </w:r>
          </w:p>
        </w:tc>
      </w:tr>
      <w:tr w:rsidR="00F9388A" w:rsidRPr="00246EA6" w14:paraId="47DA5C2E" w14:textId="77777777" w:rsidTr="002B777D">
        <w:trPr>
          <w:jc w:val="center"/>
        </w:trPr>
        <w:tc>
          <w:tcPr>
            <w:tcW w:w="3309" w:type="dxa"/>
            <w:vAlign w:val="bottom"/>
          </w:tcPr>
          <w:p w14:paraId="1009FAB2" w14:textId="023D3DBA" w:rsidR="00F9388A" w:rsidRPr="00246EA6" w:rsidRDefault="00F9388A" w:rsidP="00212C04">
            <w:pPr>
              <w:spacing w:after="40"/>
              <w:jc w:val="center"/>
              <w:rPr>
                <w:rFonts w:ascii="Calibri" w:hAnsi="Calibri"/>
                <w:sz w:val="20"/>
                <w:szCs w:val="22"/>
              </w:rPr>
            </w:pPr>
            <w:r w:rsidRPr="00246EA6">
              <w:rPr>
                <w:rFonts w:ascii="Calibri" w:hAnsi="Calibri" w:cs="Calibri"/>
                <w:sz w:val="20"/>
                <w:szCs w:val="20"/>
              </w:rPr>
              <w:t>ACC CYC</w:t>
            </w:r>
            <w:r>
              <w:rPr>
                <w:rFonts w:ascii="Calibri" w:hAnsi="Calibri" w:cs="Calibri"/>
                <w:sz w:val="20"/>
                <w:szCs w:val="20"/>
              </w:rPr>
              <w:t xml:space="preserve"> </w:t>
            </w:r>
            <w:r>
              <w:rPr>
                <w:b/>
              </w:rPr>
              <w:t>[REQ0013-3a13</w:t>
            </w:r>
            <w:r w:rsidRPr="00663300">
              <w:rPr>
                <w:b/>
              </w:rPr>
              <w:t>]</w:t>
            </w:r>
          </w:p>
        </w:tc>
        <w:tc>
          <w:tcPr>
            <w:tcW w:w="3549" w:type="dxa"/>
          </w:tcPr>
          <w:p w14:paraId="69E341DF" w14:textId="77777777" w:rsidR="00F9388A" w:rsidRPr="00246EA6" w:rsidRDefault="00F9388A" w:rsidP="00212C04">
            <w:pPr>
              <w:rPr>
                <w:rFonts w:ascii="Calibri" w:hAnsi="Calibri"/>
                <w:sz w:val="20"/>
                <w:szCs w:val="20"/>
              </w:rPr>
            </w:pPr>
            <w:r w:rsidRPr="00246EA6">
              <w:rPr>
                <w:rFonts w:ascii="Calibri" w:hAnsi="Calibri"/>
                <w:sz w:val="20"/>
                <w:szCs w:val="20"/>
              </w:rPr>
              <w:t xml:space="preserve">Accumulated cycles  </w:t>
            </w:r>
          </w:p>
        </w:tc>
      </w:tr>
      <w:tr w:rsidR="00F9388A" w:rsidRPr="00246EA6" w14:paraId="4F79CE32" w14:textId="77777777" w:rsidTr="002B777D">
        <w:trPr>
          <w:jc w:val="center"/>
        </w:trPr>
        <w:tc>
          <w:tcPr>
            <w:tcW w:w="3309" w:type="dxa"/>
            <w:vAlign w:val="bottom"/>
          </w:tcPr>
          <w:p w14:paraId="1F0F20E3" w14:textId="53B8D1D2" w:rsidR="00F9388A" w:rsidRPr="00246EA6" w:rsidRDefault="00F9388A" w:rsidP="00212C04">
            <w:pPr>
              <w:spacing w:after="40"/>
              <w:jc w:val="center"/>
              <w:rPr>
                <w:rFonts w:ascii="Calibri" w:hAnsi="Calibri"/>
                <w:sz w:val="20"/>
                <w:szCs w:val="22"/>
              </w:rPr>
            </w:pPr>
            <w:r w:rsidRPr="00246EA6">
              <w:rPr>
                <w:rFonts w:ascii="Calibri" w:hAnsi="Calibri" w:cs="Calibri"/>
                <w:sz w:val="20"/>
                <w:szCs w:val="20"/>
              </w:rPr>
              <w:t>CLN CYC</w:t>
            </w:r>
            <w:r>
              <w:rPr>
                <w:rFonts w:ascii="Calibri" w:hAnsi="Calibri" w:cs="Calibri"/>
                <w:sz w:val="20"/>
                <w:szCs w:val="20"/>
              </w:rPr>
              <w:t xml:space="preserve"> </w:t>
            </w:r>
            <w:r>
              <w:rPr>
                <w:b/>
              </w:rPr>
              <w:t>[REQ0013-3a14</w:t>
            </w:r>
            <w:r w:rsidRPr="00663300">
              <w:rPr>
                <w:b/>
              </w:rPr>
              <w:t>]</w:t>
            </w:r>
          </w:p>
        </w:tc>
        <w:tc>
          <w:tcPr>
            <w:tcW w:w="3549" w:type="dxa"/>
          </w:tcPr>
          <w:p w14:paraId="226D6594" w14:textId="77777777" w:rsidR="00F9388A" w:rsidRPr="00246EA6" w:rsidRDefault="00F9388A" w:rsidP="00212C04">
            <w:pPr>
              <w:rPr>
                <w:rFonts w:ascii="Calibri" w:hAnsi="Calibri"/>
                <w:sz w:val="20"/>
                <w:szCs w:val="20"/>
              </w:rPr>
            </w:pPr>
            <w:r w:rsidRPr="00246EA6">
              <w:rPr>
                <w:rFonts w:ascii="Calibri" w:hAnsi="Calibri"/>
                <w:sz w:val="20"/>
                <w:szCs w:val="20"/>
              </w:rPr>
              <w:t xml:space="preserve">Accumulated clean cycles </w:t>
            </w:r>
          </w:p>
        </w:tc>
      </w:tr>
      <w:tr w:rsidR="00F9388A" w:rsidRPr="00246EA6" w14:paraId="1CEA0AE5" w14:textId="77777777" w:rsidTr="002B777D">
        <w:trPr>
          <w:jc w:val="center"/>
        </w:trPr>
        <w:tc>
          <w:tcPr>
            <w:tcW w:w="3309" w:type="dxa"/>
            <w:vAlign w:val="bottom"/>
          </w:tcPr>
          <w:p w14:paraId="0EE84037" w14:textId="4D0FB1F5" w:rsidR="00F9388A" w:rsidRPr="00246EA6" w:rsidRDefault="00F9388A" w:rsidP="00212C04">
            <w:pPr>
              <w:spacing w:after="40"/>
              <w:jc w:val="center"/>
              <w:rPr>
                <w:rFonts w:ascii="Calibri" w:hAnsi="Calibri"/>
                <w:sz w:val="20"/>
                <w:szCs w:val="22"/>
              </w:rPr>
            </w:pPr>
            <w:r w:rsidRPr="00246EA6">
              <w:rPr>
                <w:rFonts w:ascii="Calibri" w:hAnsi="Calibri" w:cs="Calibri"/>
                <w:sz w:val="20"/>
                <w:szCs w:val="20"/>
              </w:rPr>
              <w:t>SLAB</w:t>
            </w:r>
            <w:r>
              <w:rPr>
                <w:rFonts w:ascii="Calibri" w:hAnsi="Calibri" w:cs="Calibri"/>
                <w:sz w:val="20"/>
                <w:szCs w:val="20"/>
              </w:rPr>
              <w:t xml:space="preserve"> </w:t>
            </w:r>
            <w:r>
              <w:rPr>
                <w:b/>
              </w:rPr>
              <w:t>[REQ0013-3a15</w:t>
            </w:r>
            <w:r w:rsidRPr="00663300">
              <w:rPr>
                <w:b/>
              </w:rPr>
              <w:t>]</w:t>
            </w:r>
          </w:p>
        </w:tc>
        <w:tc>
          <w:tcPr>
            <w:tcW w:w="3549" w:type="dxa"/>
          </w:tcPr>
          <w:p w14:paraId="7EF42E9B" w14:textId="77777777" w:rsidR="00F9388A" w:rsidRPr="00246EA6" w:rsidRDefault="00F9388A" w:rsidP="00212C04">
            <w:pPr>
              <w:spacing w:after="40"/>
              <w:rPr>
                <w:rFonts w:ascii="Calibri" w:hAnsi="Calibri"/>
                <w:sz w:val="20"/>
                <w:szCs w:val="22"/>
              </w:rPr>
            </w:pPr>
            <w:r w:rsidRPr="00246EA6">
              <w:rPr>
                <w:rFonts w:ascii="Calibri" w:hAnsi="Calibri"/>
                <w:sz w:val="20"/>
                <w:szCs w:val="22"/>
              </w:rPr>
              <w:t>Ice slab weight for particular model, lbs/cycle.</w:t>
            </w:r>
          </w:p>
        </w:tc>
      </w:tr>
      <w:tr w:rsidR="00F9388A" w:rsidRPr="00246EA6" w14:paraId="25DBB715" w14:textId="77777777" w:rsidTr="002B777D">
        <w:trPr>
          <w:jc w:val="center"/>
        </w:trPr>
        <w:tc>
          <w:tcPr>
            <w:tcW w:w="3309" w:type="dxa"/>
            <w:vAlign w:val="bottom"/>
          </w:tcPr>
          <w:p w14:paraId="59B0B341" w14:textId="30D9E533" w:rsidR="00F9388A" w:rsidRPr="00246EA6" w:rsidRDefault="00F9388A" w:rsidP="00212C04">
            <w:pPr>
              <w:spacing w:after="40"/>
              <w:jc w:val="center"/>
              <w:rPr>
                <w:rFonts w:ascii="Calibri" w:hAnsi="Calibri"/>
                <w:sz w:val="20"/>
                <w:szCs w:val="22"/>
              </w:rPr>
            </w:pPr>
            <w:r w:rsidRPr="00246EA6">
              <w:rPr>
                <w:rFonts w:ascii="Calibri" w:hAnsi="Calibri" w:cs="Calibri"/>
                <w:sz w:val="20"/>
                <w:szCs w:val="20"/>
              </w:rPr>
              <w:t>WTR CYC</w:t>
            </w:r>
            <w:r>
              <w:rPr>
                <w:rFonts w:ascii="Calibri" w:hAnsi="Calibri" w:cs="Calibri"/>
                <w:sz w:val="20"/>
                <w:szCs w:val="20"/>
              </w:rPr>
              <w:t xml:space="preserve"> </w:t>
            </w:r>
            <w:r>
              <w:rPr>
                <w:b/>
              </w:rPr>
              <w:t>[REQ0013-3a16</w:t>
            </w:r>
            <w:r w:rsidRPr="00663300">
              <w:rPr>
                <w:b/>
              </w:rPr>
              <w:t>]</w:t>
            </w:r>
          </w:p>
        </w:tc>
        <w:tc>
          <w:tcPr>
            <w:tcW w:w="3549" w:type="dxa"/>
          </w:tcPr>
          <w:p w14:paraId="6AD9AA10" w14:textId="77777777" w:rsidR="00F9388A" w:rsidRPr="00246EA6" w:rsidRDefault="00F9388A" w:rsidP="00212C04">
            <w:pPr>
              <w:rPr>
                <w:rFonts w:ascii="Calibri" w:hAnsi="Calibri"/>
                <w:sz w:val="20"/>
                <w:szCs w:val="20"/>
              </w:rPr>
            </w:pPr>
            <w:r w:rsidRPr="00246EA6">
              <w:rPr>
                <w:rFonts w:ascii="Calibri" w:hAnsi="Calibri"/>
                <w:sz w:val="20"/>
                <w:szCs w:val="20"/>
              </w:rPr>
              <w:t xml:space="preserve">Gallons of water/ cycle </w:t>
            </w:r>
          </w:p>
        </w:tc>
      </w:tr>
      <w:tr w:rsidR="00F9388A" w:rsidRPr="00246EA6" w14:paraId="3A49D0C1" w14:textId="77777777" w:rsidTr="002B777D">
        <w:trPr>
          <w:jc w:val="center"/>
        </w:trPr>
        <w:tc>
          <w:tcPr>
            <w:tcW w:w="3309" w:type="dxa"/>
            <w:vAlign w:val="bottom"/>
          </w:tcPr>
          <w:p w14:paraId="790B6329" w14:textId="458BB0BA" w:rsidR="00F9388A" w:rsidRPr="00246EA6" w:rsidRDefault="00F9388A" w:rsidP="00212C04">
            <w:pPr>
              <w:spacing w:after="40"/>
              <w:jc w:val="center"/>
              <w:rPr>
                <w:rFonts w:ascii="Calibri" w:hAnsi="Calibri"/>
                <w:sz w:val="20"/>
                <w:szCs w:val="22"/>
              </w:rPr>
            </w:pPr>
            <w:r w:rsidRPr="00246EA6">
              <w:rPr>
                <w:rFonts w:ascii="Calibri" w:hAnsi="Calibri" w:cs="Calibri"/>
                <w:sz w:val="20"/>
                <w:szCs w:val="20"/>
              </w:rPr>
              <w:t>KW HRS</w:t>
            </w:r>
            <w:r>
              <w:rPr>
                <w:rFonts w:ascii="Calibri" w:hAnsi="Calibri" w:cs="Calibri"/>
                <w:sz w:val="20"/>
                <w:szCs w:val="20"/>
              </w:rPr>
              <w:t xml:space="preserve"> </w:t>
            </w:r>
            <w:r>
              <w:rPr>
                <w:b/>
              </w:rPr>
              <w:t>[REQ0013-3a17</w:t>
            </w:r>
            <w:r w:rsidRPr="00663300">
              <w:rPr>
                <w:b/>
              </w:rPr>
              <w:t>]</w:t>
            </w:r>
          </w:p>
        </w:tc>
        <w:tc>
          <w:tcPr>
            <w:tcW w:w="3549" w:type="dxa"/>
          </w:tcPr>
          <w:p w14:paraId="44E8277C" w14:textId="77777777" w:rsidR="00F9388A" w:rsidRPr="00246EA6" w:rsidRDefault="00F9388A" w:rsidP="00212C04">
            <w:pPr>
              <w:spacing w:after="40"/>
              <w:rPr>
                <w:rFonts w:ascii="Calibri" w:hAnsi="Calibri"/>
                <w:sz w:val="20"/>
                <w:szCs w:val="22"/>
              </w:rPr>
            </w:pPr>
            <w:r w:rsidRPr="00246EA6">
              <w:rPr>
                <w:rFonts w:ascii="Calibri" w:hAnsi="Calibri"/>
                <w:sz w:val="20"/>
                <w:szCs w:val="22"/>
              </w:rPr>
              <w:t>Kwh rating at 90/70F, KWh /100lbs</w:t>
            </w:r>
          </w:p>
        </w:tc>
      </w:tr>
      <w:tr w:rsidR="00F9388A" w:rsidRPr="00246EA6" w14:paraId="5F077112" w14:textId="77777777" w:rsidTr="002B777D">
        <w:trPr>
          <w:jc w:val="center"/>
        </w:trPr>
        <w:tc>
          <w:tcPr>
            <w:tcW w:w="3309" w:type="dxa"/>
            <w:vAlign w:val="bottom"/>
          </w:tcPr>
          <w:p w14:paraId="3CDA58CD" w14:textId="1047F6F5" w:rsidR="00F9388A" w:rsidRPr="00246EA6" w:rsidRDefault="00F9388A" w:rsidP="00212C04">
            <w:pPr>
              <w:spacing w:after="40"/>
              <w:jc w:val="center"/>
              <w:rPr>
                <w:rFonts w:ascii="Calibri" w:hAnsi="Calibri"/>
                <w:sz w:val="20"/>
                <w:szCs w:val="22"/>
              </w:rPr>
            </w:pPr>
            <w:r w:rsidRPr="00246EA6">
              <w:rPr>
                <w:rFonts w:ascii="Calibri" w:hAnsi="Calibri" w:cs="Calibri"/>
                <w:sz w:val="20"/>
                <w:szCs w:val="20"/>
              </w:rPr>
              <w:t>AUC DISP</w:t>
            </w:r>
            <w:r>
              <w:rPr>
                <w:rFonts w:ascii="Calibri" w:hAnsi="Calibri" w:cs="Calibri"/>
                <w:sz w:val="20"/>
                <w:szCs w:val="20"/>
              </w:rPr>
              <w:t xml:space="preserve"> </w:t>
            </w:r>
            <w:r>
              <w:rPr>
                <w:b/>
              </w:rPr>
              <w:t>[REQ0013-3a18</w:t>
            </w:r>
            <w:r w:rsidRPr="00663300">
              <w:rPr>
                <w:b/>
              </w:rPr>
              <w:t>]</w:t>
            </w:r>
          </w:p>
        </w:tc>
        <w:tc>
          <w:tcPr>
            <w:tcW w:w="3549" w:type="dxa"/>
          </w:tcPr>
          <w:p w14:paraId="1F8D7E66" w14:textId="77777777" w:rsidR="00F9388A" w:rsidRPr="00246EA6" w:rsidRDefault="00F9388A" w:rsidP="00212C04">
            <w:pPr>
              <w:spacing w:after="40"/>
              <w:rPr>
                <w:rFonts w:ascii="Calibri" w:hAnsi="Calibri"/>
                <w:sz w:val="20"/>
                <w:szCs w:val="22"/>
              </w:rPr>
            </w:pPr>
            <w:r w:rsidRPr="00246EA6">
              <w:rPr>
                <w:rFonts w:ascii="Calibri" w:hAnsi="Calibri"/>
                <w:sz w:val="20"/>
                <w:szCs w:val="22"/>
              </w:rPr>
              <w:t xml:space="preserve">AuCS Dispense time, seconds </w:t>
            </w:r>
          </w:p>
        </w:tc>
      </w:tr>
      <w:tr w:rsidR="00F9388A" w:rsidRPr="00246EA6" w14:paraId="6AB3317F" w14:textId="77777777" w:rsidTr="002B777D">
        <w:trPr>
          <w:jc w:val="center"/>
        </w:trPr>
        <w:tc>
          <w:tcPr>
            <w:tcW w:w="3309" w:type="dxa"/>
            <w:vAlign w:val="bottom"/>
          </w:tcPr>
          <w:p w14:paraId="3B899EEC" w14:textId="10A5C824" w:rsidR="00F9388A" w:rsidRPr="00246EA6" w:rsidRDefault="00F9388A" w:rsidP="00212C04">
            <w:pPr>
              <w:spacing w:after="40"/>
              <w:jc w:val="center"/>
              <w:rPr>
                <w:rFonts w:ascii="Calibri" w:hAnsi="Calibri"/>
                <w:sz w:val="20"/>
                <w:szCs w:val="22"/>
              </w:rPr>
            </w:pPr>
            <w:r w:rsidRPr="00246EA6">
              <w:rPr>
                <w:rFonts w:ascii="Calibri" w:hAnsi="Calibri" w:cs="Calibri"/>
                <w:sz w:val="20"/>
                <w:szCs w:val="20"/>
              </w:rPr>
              <w:t>HZ</w:t>
            </w:r>
            <w:r>
              <w:rPr>
                <w:rFonts w:ascii="Calibri" w:hAnsi="Calibri" w:cs="Calibri"/>
                <w:sz w:val="20"/>
                <w:szCs w:val="20"/>
              </w:rPr>
              <w:t xml:space="preserve"> </w:t>
            </w:r>
            <w:r>
              <w:rPr>
                <w:b/>
              </w:rPr>
              <w:t>[REQ0013-3a19</w:t>
            </w:r>
            <w:r w:rsidRPr="00663300">
              <w:rPr>
                <w:b/>
              </w:rPr>
              <w:t>]</w:t>
            </w:r>
          </w:p>
        </w:tc>
        <w:tc>
          <w:tcPr>
            <w:tcW w:w="3549" w:type="dxa"/>
          </w:tcPr>
          <w:p w14:paraId="29A2A657" w14:textId="77777777" w:rsidR="00F9388A" w:rsidRPr="00246EA6" w:rsidRDefault="00F9388A" w:rsidP="00212C04">
            <w:pPr>
              <w:spacing w:after="40"/>
              <w:rPr>
                <w:rFonts w:ascii="Calibri" w:hAnsi="Calibri"/>
                <w:sz w:val="20"/>
                <w:szCs w:val="22"/>
              </w:rPr>
            </w:pPr>
            <w:r w:rsidRPr="00246EA6">
              <w:rPr>
                <w:rFonts w:ascii="Calibri" w:hAnsi="Calibri"/>
                <w:sz w:val="20"/>
                <w:szCs w:val="22"/>
              </w:rPr>
              <w:t xml:space="preserve">Voltage frequency designator of the ice machine (50, 60 or 70=50 &amp; 60) Used for the ITP sensing </w:t>
            </w:r>
          </w:p>
        </w:tc>
      </w:tr>
      <w:tr w:rsidR="00F9388A" w:rsidRPr="00246EA6" w14:paraId="221A0114" w14:textId="77777777" w:rsidTr="002B777D">
        <w:trPr>
          <w:jc w:val="center"/>
        </w:trPr>
        <w:tc>
          <w:tcPr>
            <w:tcW w:w="3309" w:type="dxa"/>
            <w:vAlign w:val="center"/>
          </w:tcPr>
          <w:p w14:paraId="777ECF31" w14:textId="46216617" w:rsidR="00F9388A" w:rsidRPr="00246EA6" w:rsidRDefault="00F9388A" w:rsidP="00212C04">
            <w:pPr>
              <w:spacing w:after="40"/>
              <w:jc w:val="center"/>
              <w:rPr>
                <w:rFonts w:ascii="Calibri" w:hAnsi="Calibri"/>
                <w:sz w:val="20"/>
                <w:szCs w:val="22"/>
              </w:rPr>
            </w:pPr>
            <w:r w:rsidRPr="00246EA6">
              <w:rPr>
                <w:rFonts w:ascii="Calibri" w:hAnsi="Calibri" w:cs="Calibri"/>
                <w:sz w:val="20"/>
                <w:szCs w:val="20"/>
              </w:rPr>
              <w:t>EVAP CKT</w:t>
            </w:r>
            <w:r>
              <w:rPr>
                <w:rFonts w:ascii="Calibri" w:hAnsi="Calibri" w:cs="Calibri"/>
                <w:sz w:val="20"/>
                <w:szCs w:val="20"/>
              </w:rPr>
              <w:t xml:space="preserve"> </w:t>
            </w:r>
            <w:r>
              <w:rPr>
                <w:b/>
              </w:rPr>
              <w:t>[REQ0013-3a20</w:t>
            </w:r>
            <w:r w:rsidRPr="00663300">
              <w:rPr>
                <w:b/>
              </w:rPr>
              <w:t>]</w:t>
            </w:r>
          </w:p>
        </w:tc>
        <w:tc>
          <w:tcPr>
            <w:tcW w:w="3549" w:type="dxa"/>
          </w:tcPr>
          <w:p w14:paraId="56DF86E2" w14:textId="77777777" w:rsidR="00F9388A" w:rsidRPr="00246EA6" w:rsidRDefault="00F9388A" w:rsidP="00212C04">
            <w:pPr>
              <w:rPr>
                <w:rFonts w:ascii="Calibri" w:hAnsi="Calibri"/>
                <w:sz w:val="20"/>
                <w:szCs w:val="20"/>
              </w:rPr>
            </w:pPr>
            <w:r w:rsidRPr="00246EA6">
              <w:rPr>
                <w:rFonts w:ascii="Calibri" w:hAnsi="Calibri"/>
                <w:sz w:val="20"/>
                <w:szCs w:val="20"/>
              </w:rPr>
              <w:t xml:space="preserve">Evaporator Refrigeration circuit, used for diagnostics </w:t>
            </w:r>
          </w:p>
          <w:p w14:paraId="58465E26" w14:textId="77777777" w:rsidR="00F9388A" w:rsidRPr="00246EA6" w:rsidRDefault="00F9388A" w:rsidP="00212C04">
            <w:pPr>
              <w:spacing w:after="40"/>
              <w:rPr>
                <w:rFonts w:ascii="Calibri" w:hAnsi="Calibri"/>
                <w:sz w:val="20"/>
                <w:szCs w:val="22"/>
              </w:rPr>
            </w:pPr>
            <w:r w:rsidRPr="00246EA6">
              <w:rPr>
                <w:rFonts w:ascii="Calibri" w:hAnsi="Calibri"/>
                <w:sz w:val="20"/>
                <w:szCs w:val="22"/>
              </w:rPr>
              <w:t>1=single circuit,1 evaporator &amp; 1 TXV</w:t>
            </w:r>
          </w:p>
          <w:p w14:paraId="1E96ADAD" w14:textId="77777777" w:rsidR="00F9388A" w:rsidRPr="00246EA6" w:rsidRDefault="00F9388A" w:rsidP="00212C04">
            <w:pPr>
              <w:spacing w:after="40"/>
              <w:rPr>
                <w:rFonts w:ascii="Calibri" w:hAnsi="Calibri"/>
                <w:sz w:val="20"/>
                <w:szCs w:val="22"/>
              </w:rPr>
            </w:pPr>
            <w:r w:rsidRPr="00246EA6">
              <w:rPr>
                <w:rFonts w:ascii="Calibri" w:hAnsi="Calibri"/>
                <w:sz w:val="20"/>
                <w:szCs w:val="22"/>
              </w:rPr>
              <w:t>2=dual circuit, 1 evaporator &amp; 2 TXV</w:t>
            </w:r>
          </w:p>
          <w:p w14:paraId="15917F78" w14:textId="77777777" w:rsidR="00F9388A" w:rsidRPr="00246EA6" w:rsidRDefault="00F9388A" w:rsidP="00212C04">
            <w:pPr>
              <w:spacing w:after="40"/>
              <w:rPr>
                <w:rFonts w:ascii="Calibri" w:hAnsi="Calibri"/>
                <w:sz w:val="20"/>
                <w:szCs w:val="22"/>
              </w:rPr>
            </w:pPr>
            <w:r w:rsidRPr="00246EA6">
              <w:rPr>
                <w:rFonts w:ascii="Calibri" w:hAnsi="Calibri"/>
                <w:sz w:val="20"/>
                <w:szCs w:val="22"/>
              </w:rPr>
              <w:t>3=single circuit, 2 evaporators &amp; 2 TXV</w:t>
            </w:r>
          </w:p>
        </w:tc>
      </w:tr>
      <w:tr w:rsidR="00F9388A" w:rsidRPr="00246EA6" w14:paraId="125FDE05" w14:textId="77777777" w:rsidTr="002B777D">
        <w:trPr>
          <w:jc w:val="center"/>
        </w:trPr>
        <w:tc>
          <w:tcPr>
            <w:tcW w:w="3309" w:type="dxa"/>
            <w:vAlign w:val="bottom"/>
          </w:tcPr>
          <w:p w14:paraId="5AA822D9" w14:textId="07DC1C47" w:rsidR="00F9388A" w:rsidRPr="00246EA6" w:rsidRDefault="00F9388A" w:rsidP="00212C04">
            <w:pPr>
              <w:spacing w:after="40"/>
              <w:jc w:val="center"/>
              <w:rPr>
                <w:rFonts w:ascii="Calibri" w:hAnsi="Calibri"/>
                <w:sz w:val="20"/>
                <w:szCs w:val="22"/>
              </w:rPr>
            </w:pPr>
            <w:r w:rsidRPr="00246EA6">
              <w:rPr>
                <w:rFonts w:ascii="Calibri" w:hAnsi="Calibri" w:cs="Calibri"/>
                <w:sz w:val="20"/>
                <w:szCs w:val="20"/>
              </w:rPr>
              <w:t>LCD VER</w:t>
            </w:r>
            <w:r>
              <w:rPr>
                <w:rFonts w:ascii="Calibri" w:hAnsi="Calibri" w:cs="Calibri"/>
                <w:sz w:val="20"/>
                <w:szCs w:val="20"/>
              </w:rPr>
              <w:t xml:space="preserve"> </w:t>
            </w:r>
            <w:r>
              <w:rPr>
                <w:b/>
              </w:rPr>
              <w:t>[REQ0013-3a21</w:t>
            </w:r>
            <w:r w:rsidRPr="00663300">
              <w:rPr>
                <w:b/>
              </w:rPr>
              <w:t>]</w:t>
            </w:r>
          </w:p>
        </w:tc>
        <w:tc>
          <w:tcPr>
            <w:tcW w:w="3549" w:type="dxa"/>
          </w:tcPr>
          <w:p w14:paraId="7F4DBCB7" w14:textId="77777777" w:rsidR="00F9388A" w:rsidRPr="00246EA6" w:rsidRDefault="00F9388A" w:rsidP="00212C04">
            <w:pPr>
              <w:spacing w:after="40"/>
              <w:rPr>
                <w:rFonts w:ascii="Calibri" w:hAnsi="Calibri"/>
                <w:sz w:val="20"/>
                <w:szCs w:val="22"/>
              </w:rPr>
            </w:pPr>
            <w:r w:rsidRPr="00246EA6">
              <w:rPr>
                <w:rFonts w:ascii="Calibri" w:hAnsi="Calibri"/>
                <w:sz w:val="20"/>
                <w:szCs w:val="22"/>
              </w:rPr>
              <w:t>Firmware version revision in the Display.</w:t>
            </w:r>
          </w:p>
        </w:tc>
      </w:tr>
    </w:tbl>
    <w:p w14:paraId="02D521EA" w14:textId="77777777" w:rsidR="004A2EFC" w:rsidRPr="00246EA6" w:rsidRDefault="004A2EFC" w:rsidP="004A2EFC">
      <w:pPr>
        <w:ind w:left="540"/>
        <w:rPr>
          <w:szCs w:val="22"/>
        </w:rPr>
      </w:pPr>
    </w:p>
    <w:p w14:paraId="4582B50C" w14:textId="77777777" w:rsidR="004A2EFC" w:rsidRPr="00246EA6" w:rsidRDefault="004A2EFC" w:rsidP="004D4921">
      <w:pPr>
        <w:pStyle w:val="Heading3"/>
        <w:numPr>
          <w:ilvl w:val="1"/>
          <w:numId w:val="1"/>
        </w:numPr>
      </w:pPr>
      <w:bookmarkStart w:id="554" w:name="_Toc519155584"/>
      <w:bookmarkStart w:id="555" w:name="_Toc13061929"/>
      <w:r w:rsidRPr="00246EA6">
        <w:t xml:space="preserve">Operating data </w:t>
      </w:r>
      <w:r>
        <w:t>[REQ0013-4]</w:t>
      </w:r>
      <w:bookmarkEnd w:id="554"/>
      <w:bookmarkEnd w:id="555"/>
    </w:p>
    <w:p w14:paraId="42685930" w14:textId="77777777" w:rsidR="004A2EFC" w:rsidRPr="00246EA6" w:rsidRDefault="004A2EFC" w:rsidP="004A2EFC">
      <w:pPr>
        <w:ind w:left="540"/>
      </w:pPr>
      <w:r w:rsidRPr="00A26D35">
        <w:t xml:space="preserve">This defines the operating history of the ice machine. </w:t>
      </w:r>
      <w:r w:rsidRPr="00246EA6">
        <w:t xml:space="preserve">Shall be saved for the last five (5) days for use by service personnel. </w:t>
      </w:r>
    </w:p>
    <w:p w14:paraId="38327063" w14:textId="73148952" w:rsidR="004A2EFC" w:rsidRPr="00246EA6" w:rsidRDefault="004A2EFC" w:rsidP="004A2EFC">
      <w:pPr>
        <w:ind w:left="540"/>
      </w:pPr>
      <w:r w:rsidRPr="00D92588">
        <w:t>The temperatures that are unsigned 16 bit number need to converted into the actual temperature to eliminate the manual conversion for negative temperatures.</w:t>
      </w:r>
      <w:r>
        <w:t xml:space="preserve"> </w:t>
      </w:r>
      <w:r w:rsidRPr="00246EA6">
        <w:t xml:space="preserve">Table </w:t>
      </w:r>
      <w:r w:rsidR="00A8671F">
        <w:t>25</w:t>
      </w:r>
      <w:r w:rsidRPr="00246EA6">
        <w:t xml:space="preserve"> is a description of the operational data.</w:t>
      </w:r>
    </w:p>
    <w:p w14:paraId="020E59AA" w14:textId="77777777" w:rsidR="004A2EFC" w:rsidRPr="00246EA6" w:rsidRDefault="004A2EFC" w:rsidP="004A2EFC">
      <w:pPr>
        <w:ind w:left="540"/>
      </w:pPr>
      <w:bookmarkStart w:id="556" w:name="_Hlk508175331"/>
    </w:p>
    <w:tbl>
      <w:tblPr>
        <w:tblStyle w:val="TableGrid2"/>
        <w:tblW w:w="0" w:type="auto"/>
        <w:jc w:val="center"/>
        <w:tblLook w:val="04A0" w:firstRow="1" w:lastRow="0" w:firstColumn="1" w:lastColumn="0" w:noHBand="0" w:noVBand="1"/>
      </w:tblPr>
      <w:tblGrid>
        <w:gridCol w:w="856"/>
        <w:gridCol w:w="1300"/>
        <w:gridCol w:w="3647"/>
        <w:gridCol w:w="2122"/>
      </w:tblGrid>
      <w:tr w:rsidR="004A2EFC" w:rsidRPr="00246EA6" w14:paraId="3DFCF096" w14:textId="77777777" w:rsidTr="002B777D">
        <w:trPr>
          <w:tblHeader/>
          <w:jc w:val="center"/>
        </w:trPr>
        <w:tc>
          <w:tcPr>
            <w:tcW w:w="0" w:type="auto"/>
            <w:gridSpan w:val="4"/>
            <w:shd w:val="clear" w:color="auto" w:fill="F2F2F2" w:themeFill="background1" w:themeFillShade="F2"/>
          </w:tcPr>
          <w:p w14:paraId="7B927E1C" w14:textId="4EA24C51" w:rsidR="004A2EFC" w:rsidRPr="00246EA6" w:rsidRDefault="004A2EFC" w:rsidP="00212C04">
            <w:pPr>
              <w:spacing w:after="40"/>
              <w:jc w:val="center"/>
              <w:rPr>
                <w:rFonts w:ascii="Calibri" w:hAnsi="Calibri"/>
                <w:b/>
                <w:sz w:val="20"/>
                <w:szCs w:val="20"/>
              </w:rPr>
            </w:pPr>
            <w:r w:rsidRPr="00246EA6">
              <w:rPr>
                <w:rFonts w:ascii="Calibri" w:hAnsi="Calibri"/>
                <w:b/>
                <w:sz w:val="20"/>
                <w:szCs w:val="20"/>
              </w:rPr>
              <w:t xml:space="preserve">Table </w:t>
            </w:r>
            <w:r w:rsidR="00A8671F">
              <w:rPr>
                <w:rFonts w:ascii="Calibri" w:hAnsi="Calibri"/>
                <w:b/>
                <w:sz w:val="20"/>
                <w:szCs w:val="20"/>
              </w:rPr>
              <w:t>25</w:t>
            </w:r>
            <w:r w:rsidRPr="00246EA6">
              <w:rPr>
                <w:rFonts w:ascii="Calibri" w:hAnsi="Calibri"/>
                <w:b/>
                <w:sz w:val="20"/>
                <w:szCs w:val="20"/>
              </w:rPr>
              <w:t xml:space="preserve"> Operational Data </w:t>
            </w:r>
            <w:r w:rsidR="003C047F">
              <w:rPr>
                <w:b/>
              </w:rPr>
              <w:t>[REQ0013-4a</w:t>
            </w:r>
            <w:r w:rsidR="003C047F" w:rsidRPr="00663300">
              <w:rPr>
                <w:b/>
              </w:rPr>
              <w:t>]</w:t>
            </w:r>
          </w:p>
        </w:tc>
      </w:tr>
      <w:tr w:rsidR="004A2EFC" w:rsidRPr="00246EA6" w14:paraId="418B7DE4" w14:textId="77777777" w:rsidTr="002B777D">
        <w:trPr>
          <w:tblHeader/>
          <w:jc w:val="center"/>
        </w:trPr>
        <w:tc>
          <w:tcPr>
            <w:tcW w:w="0" w:type="auto"/>
            <w:shd w:val="clear" w:color="auto" w:fill="F2F2F2" w:themeFill="background1" w:themeFillShade="F2"/>
          </w:tcPr>
          <w:p w14:paraId="2BA67100" w14:textId="77777777" w:rsidR="004A2EFC" w:rsidRPr="00246EA6" w:rsidRDefault="004A2EFC" w:rsidP="00212C04">
            <w:pPr>
              <w:spacing w:after="40"/>
              <w:jc w:val="center"/>
              <w:rPr>
                <w:rFonts w:ascii="Calibri" w:hAnsi="Calibri"/>
                <w:b/>
                <w:sz w:val="20"/>
                <w:szCs w:val="20"/>
              </w:rPr>
            </w:pPr>
            <w:r w:rsidRPr="00246EA6">
              <w:rPr>
                <w:rFonts w:ascii="Calibri" w:hAnsi="Calibri"/>
                <w:b/>
                <w:sz w:val="20"/>
                <w:szCs w:val="20"/>
              </w:rPr>
              <w:t>Column</w:t>
            </w:r>
          </w:p>
        </w:tc>
        <w:tc>
          <w:tcPr>
            <w:tcW w:w="0" w:type="auto"/>
            <w:shd w:val="clear" w:color="auto" w:fill="F2F2F2" w:themeFill="background1" w:themeFillShade="F2"/>
          </w:tcPr>
          <w:p w14:paraId="2B49E3EB" w14:textId="77777777" w:rsidR="004A2EFC" w:rsidRPr="00246EA6" w:rsidRDefault="004A2EFC" w:rsidP="00212C04">
            <w:pPr>
              <w:spacing w:after="40"/>
              <w:jc w:val="center"/>
              <w:rPr>
                <w:rFonts w:ascii="Calibri" w:hAnsi="Calibri"/>
                <w:b/>
                <w:sz w:val="20"/>
                <w:szCs w:val="20"/>
              </w:rPr>
            </w:pPr>
            <w:r w:rsidRPr="00246EA6">
              <w:rPr>
                <w:rFonts w:ascii="Calibri" w:hAnsi="Calibri"/>
                <w:b/>
                <w:sz w:val="20"/>
                <w:szCs w:val="20"/>
              </w:rPr>
              <w:t>Abbreviation</w:t>
            </w:r>
          </w:p>
        </w:tc>
        <w:tc>
          <w:tcPr>
            <w:tcW w:w="0" w:type="auto"/>
            <w:shd w:val="clear" w:color="auto" w:fill="F2F2F2" w:themeFill="background1" w:themeFillShade="F2"/>
          </w:tcPr>
          <w:p w14:paraId="4CB97CD2" w14:textId="77777777" w:rsidR="004A2EFC" w:rsidRPr="00246EA6" w:rsidRDefault="004A2EFC" w:rsidP="00212C04">
            <w:pPr>
              <w:spacing w:after="40"/>
              <w:jc w:val="center"/>
              <w:rPr>
                <w:rFonts w:ascii="Calibri" w:hAnsi="Calibri"/>
                <w:b/>
                <w:sz w:val="20"/>
                <w:szCs w:val="20"/>
              </w:rPr>
            </w:pPr>
            <w:r w:rsidRPr="00246EA6">
              <w:rPr>
                <w:rFonts w:ascii="Calibri" w:hAnsi="Calibri"/>
                <w:b/>
                <w:sz w:val="20"/>
                <w:szCs w:val="20"/>
              </w:rPr>
              <w:t>Description</w:t>
            </w:r>
          </w:p>
        </w:tc>
        <w:tc>
          <w:tcPr>
            <w:tcW w:w="0" w:type="auto"/>
            <w:shd w:val="clear" w:color="auto" w:fill="F2F2F2" w:themeFill="background1" w:themeFillShade="F2"/>
          </w:tcPr>
          <w:p w14:paraId="02F664F3" w14:textId="77777777" w:rsidR="004A2EFC" w:rsidRPr="00246EA6" w:rsidRDefault="004A2EFC" w:rsidP="00212C04">
            <w:pPr>
              <w:spacing w:after="40"/>
              <w:jc w:val="center"/>
              <w:rPr>
                <w:rFonts w:ascii="Calibri" w:hAnsi="Calibri"/>
                <w:b/>
                <w:sz w:val="20"/>
                <w:szCs w:val="20"/>
              </w:rPr>
            </w:pPr>
            <w:r w:rsidRPr="00246EA6">
              <w:rPr>
                <w:rFonts w:ascii="Calibri" w:hAnsi="Calibri"/>
                <w:b/>
                <w:sz w:val="20"/>
                <w:szCs w:val="20"/>
              </w:rPr>
              <w:t>Units</w:t>
            </w:r>
          </w:p>
        </w:tc>
      </w:tr>
      <w:tr w:rsidR="004A2EFC" w:rsidRPr="00246EA6" w14:paraId="0A6685C7" w14:textId="77777777" w:rsidTr="002B777D">
        <w:trPr>
          <w:jc w:val="center"/>
        </w:trPr>
        <w:tc>
          <w:tcPr>
            <w:tcW w:w="0" w:type="auto"/>
          </w:tcPr>
          <w:p w14:paraId="1F6975D7"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A</w:t>
            </w:r>
          </w:p>
        </w:tc>
        <w:tc>
          <w:tcPr>
            <w:tcW w:w="0" w:type="auto"/>
            <w:vAlign w:val="bottom"/>
          </w:tcPr>
          <w:p w14:paraId="2BDA73B3" w14:textId="77777777" w:rsidR="004A2EFC" w:rsidRPr="00246EA6" w:rsidRDefault="004A2EFC" w:rsidP="00212C04">
            <w:pPr>
              <w:rPr>
                <w:rFonts w:ascii="Calibri" w:hAnsi="Calibri"/>
                <w:sz w:val="20"/>
                <w:szCs w:val="20"/>
              </w:rPr>
            </w:pPr>
            <w:r w:rsidRPr="00246EA6">
              <w:rPr>
                <w:rFonts w:ascii="Calibri" w:hAnsi="Calibri"/>
                <w:sz w:val="20"/>
                <w:szCs w:val="20"/>
              </w:rPr>
              <w:t>Time</w:t>
            </w:r>
          </w:p>
        </w:tc>
        <w:tc>
          <w:tcPr>
            <w:tcW w:w="0" w:type="auto"/>
            <w:vAlign w:val="bottom"/>
          </w:tcPr>
          <w:p w14:paraId="76957583" w14:textId="77777777" w:rsidR="004A2EFC" w:rsidRPr="00246EA6" w:rsidRDefault="004A2EFC" w:rsidP="00212C04">
            <w:pPr>
              <w:rPr>
                <w:rFonts w:ascii="Calibri" w:hAnsi="Calibri"/>
                <w:sz w:val="20"/>
                <w:szCs w:val="20"/>
              </w:rPr>
            </w:pPr>
            <w:r w:rsidRPr="00246EA6">
              <w:rPr>
                <w:rFonts w:ascii="Calibri" w:hAnsi="Calibri"/>
                <w:sz w:val="20"/>
                <w:szCs w:val="20"/>
              </w:rPr>
              <w:t>time_stamp</w:t>
            </w:r>
          </w:p>
        </w:tc>
        <w:tc>
          <w:tcPr>
            <w:tcW w:w="0" w:type="auto"/>
          </w:tcPr>
          <w:p w14:paraId="5ECA1A79" w14:textId="77777777" w:rsidR="004A2EFC" w:rsidRPr="00246EA6" w:rsidRDefault="004A2EFC" w:rsidP="00212C04">
            <w:pPr>
              <w:rPr>
                <w:rFonts w:ascii="Calibri" w:hAnsi="Calibri"/>
                <w:sz w:val="20"/>
                <w:szCs w:val="20"/>
              </w:rPr>
            </w:pPr>
            <w:r w:rsidRPr="00246EA6">
              <w:rPr>
                <w:rFonts w:ascii="Calibri" w:hAnsi="Calibri"/>
                <w:sz w:val="20"/>
                <w:szCs w:val="20"/>
              </w:rPr>
              <w:t>YYYYMMDD HH:MM:SS</w:t>
            </w:r>
          </w:p>
        </w:tc>
      </w:tr>
      <w:tr w:rsidR="004A2EFC" w:rsidRPr="00246EA6" w14:paraId="234D0CED" w14:textId="77777777" w:rsidTr="002B777D">
        <w:trPr>
          <w:jc w:val="center"/>
        </w:trPr>
        <w:tc>
          <w:tcPr>
            <w:tcW w:w="0" w:type="auto"/>
          </w:tcPr>
          <w:p w14:paraId="1A26D366"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B</w:t>
            </w:r>
          </w:p>
        </w:tc>
        <w:tc>
          <w:tcPr>
            <w:tcW w:w="0" w:type="auto"/>
            <w:vAlign w:val="bottom"/>
          </w:tcPr>
          <w:p w14:paraId="5E88BB0E" w14:textId="77777777" w:rsidR="004A2EFC" w:rsidRPr="00246EA6" w:rsidRDefault="004A2EFC" w:rsidP="00212C04">
            <w:pPr>
              <w:rPr>
                <w:rFonts w:ascii="Calibri" w:hAnsi="Calibri"/>
                <w:sz w:val="20"/>
                <w:szCs w:val="20"/>
              </w:rPr>
            </w:pPr>
            <w:r w:rsidRPr="00246EA6">
              <w:rPr>
                <w:rFonts w:ascii="Calibri" w:hAnsi="Calibri"/>
                <w:sz w:val="20"/>
                <w:szCs w:val="20"/>
              </w:rPr>
              <w:t>Min FRZ</w:t>
            </w:r>
          </w:p>
        </w:tc>
        <w:tc>
          <w:tcPr>
            <w:tcW w:w="0" w:type="auto"/>
            <w:vAlign w:val="bottom"/>
          </w:tcPr>
          <w:p w14:paraId="3E7D0178" w14:textId="77777777" w:rsidR="004A2EFC" w:rsidRPr="00246EA6" w:rsidRDefault="004A2EFC" w:rsidP="00212C04">
            <w:pPr>
              <w:rPr>
                <w:rFonts w:ascii="Calibri" w:hAnsi="Calibri"/>
                <w:sz w:val="20"/>
                <w:szCs w:val="20"/>
              </w:rPr>
            </w:pPr>
            <w:r w:rsidRPr="00246EA6">
              <w:rPr>
                <w:rFonts w:ascii="Calibri" w:hAnsi="Calibri"/>
                <w:sz w:val="20"/>
                <w:szCs w:val="20"/>
              </w:rPr>
              <w:t>min_freeze_time_over_24hrs</w:t>
            </w:r>
          </w:p>
        </w:tc>
        <w:tc>
          <w:tcPr>
            <w:tcW w:w="0" w:type="auto"/>
          </w:tcPr>
          <w:p w14:paraId="5CAE3C52" w14:textId="77777777" w:rsidR="004A2EFC" w:rsidRPr="00246EA6" w:rsidRDefault="004A2EFC" w:rsidP="00212C04">
            <w:pPr>
              <w:rPr>
                <w:rFonts w:ascii="Calibri" w:hAnsi="Calibri"/>
                <w:sz w:val="20"/>
                <w:szCs w:val="20"/>
              </w:rPr>
            </w:pPr>
            <w:r w:rsidRPr="00246EA6">
              <w:rPr>
                <w:rFonts w:ascii="Calibri" w:hAnsi="Calibri"/>
                <w:sz w:val="20"/>
                <w:szCs w:val="20"/>
              </w:rPr>
              <w:t xml:space="preserve">Seconds </w:t>
            </w:r>
          </w:p>
        </w:tc>
      </w:tr>
      <w:tr w:rsidR="004A2EFC" w:rsidRPr="00246EA6" w14:paraId="685FBB5C" w14:textId="77777777" w:rsidTr="002B777D">
        <w:trPr>
          <w:jc w:val="center"/>
        </w:trPr>
        <w:tc>
          <w:tcPr>
            <w:tcW w:w="0" w:type="auto"/>
          </w:tcPr>
          <w:p w14:paraId="5DF5B298"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C</w:t>
            </w:r>
          </w:p>
        </w:tc>
        <w:tc>
          <w:tcPr>
            <w:tcW w:w="0" w:type="auto"/>
            <w:vAlign w:val="bottom"/>
          </w:tcPr>
          <w:p w14:paraId="35D14A89" w14:textId="77777777" w:rsidR="004A2EFC" w:rsidRPr="00246EA6" w:rsidRDefault="004A2EFC" w:rsidP="00212C04">
            <w:pPr>
              <w:rPr>
                <w:rFonts w:ascii="Calibri" w:hAnsi="Calibri"/>
                <w:sz w:val="20"/>
                <w:szCs w:val="20"/>
              </w:rPr>
            </w:pPr>
            <w:r w:rsidRPr="00246EA6">
              <w:rPr>
                <w:rFonts w:ascii="Calibri" w:hAnsi="Calibri"/>
                <w:sz w:val="20"/>
                <w:szCs w:val="20"/>
              </w:rPr>
              <w:t>Time</w:t>
            </w:r>
          </w:p>
        </w:tc>
        <w:tc>
          <w:tcPr>
            <w:tcW w:w="0" w:type="auto"/>
            <w:vAlign w:val="bottom"/>
          </w:tcPr>
          <w:p w14:paraId="39253107" w14:textId="77777777" w:rsidR="004A2EFC" w:rsidRPr="00246EA6" w:rsidRDefault="004A2EFC" w:rsidP="00212C04">
            <w:pPr>
              <w:rPr>
                <w:rFonts w:ascii="Calibri" w:hAnsi="Calibri"/>
                <w:sz w:val="20"/>
                <w:szCs w:val="20"/>
              </w:rPr>
            </w:pPr>
            <w:r w:rsidRPr="00246EA6">
              <w:rPr>
                <w:rFonts w:ascii="Calibri" w:hAnsi="Calibri"/>
                <w:sz w:val="20"/>
                <w:szCs w:val="20"/>
              </w:rPr>
              <w:t>min_freeze_time_timestamp</w:t>
            </w:r>
          </w:p>
        </w:tc>
        <w:tc>
          <w:tcPr>
            <w:tcW w:w="0" w:type="auto"/>
          </w:tcPr>
          <w:p w14:paraId="62D6A96A" w14:textId="77777777" w:rsidR="004A2EFC" w:rsidRPr="00246EA6" w:rsidRDefault="004A2EFC" w:rsidP="00212C04">
            <w:pPr>
              <w:rPr>
                <w:rFonts w:ascii="Calibri" w:hAnsi="Calibri"/>
                <w:sz w:val="20"/>
                <w:szCs w:val="20"/>
              </w:rPr>
            </w:pPr>
            <w:r w:rsidRPr="00246EA6">
              <w:rPr>
                <w:rFonts w:ascii="Calibri" w:hAnsi="Calibri"/>
                <w:sz w:val="20"/>
                <w:szCs w:val="20"/>
              </w:rPr>
              <w:t>HH:MM:SS</w:t>
            </w:r>
          </w:p>
          <w:p w14:paraId="602E3979" w14:textId="77777777" w:rsidR="004A2EFC" w:rsidRPr="00246EA6" w:rsidRDefault="004A2EFC" w:rsidP="00212C04">
            <w:pPr>
              <w:rPr>
                <w:rFonts w:ascii="Calibri" w:hAnsi="Calibri"/>
                <w:sz w:val="20"/>
                <w:szCs w:val="20"/>
              </w:rPr>
            </w:pPr>
          </w:p>
        </w:tc>
      </w:tr>
      <w:tr w:rsidR="004A2EFC" w:rsidRPr="00246EA6" w14:paraId="1AC34BAD" w14:textId="77777777" w:rsidTr="002B777D">
        <w:trPr>
          <w:jc w:val="center"/>
        </w:trPr>
        <w:tc>
          <w:tcPr>
            <w:tcW w:w="0" w:type="auto"/>
          </w:tcPr>
          <w:p w14:paraId="3BA3A18C"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D</w:t>
            </w:r>
          </w:p>
        </w:tc>
        <w:tc>
          <w:tcPr>
            <w:tcW w:w="0" w:type="auto"/>
            <w:vAlign w:val="bottom"/>
          </w:tcPr>
          <w:p w14:paraId="0F794BA2" w14:textId="77777777" w:rsidR="004A2EFC" w:rsidRPr="00246EA6" w:rsidRDefault="004A2EFC" w:rsidP="00212C04">
            <w:pPr>
              <w:rPr>
                <w:rFonts w:ascii="Calibri" w:hAnsi="Calibri"/>
                <w:sz w:val="20"/>
                <w:szCs w:val="20"/>
              </w:rPr>
            </w:pPr>
            <w:r w:rsidRPr="00246EA6">
              <w:rPr>
                <w:rFonts w:ascii="Calibri" w:hAnsi="Calibri"/>
                <w:sz w:val="20"/>
                <w:szCs w:val="20"/>
              </w:rPr>
              <w:t>Max FRZ</w:t>
            </w:r>
          </w:p>
        </w:tc>
        <w:tc>
          <w:tcPr>
            <w:tcW w:w="0" w:type="auto"/>
            <w:vAlign w:val="bottom"/>
          </w:tcPr>
          <w:p w14:paraId="3B573C2D" w14:textId="77777777" w:rsidR="004A2EFC" w:rsidRPr="00246EA6" w:rsidRDefault="004A2EFC" w:rsidP="00212C04">
            <w:pPr>
              <w:rPr>
                <w:rFonts w:ascii="Calibri" w:hAnsi="Calibri"/>
                <w:sz w:val="20"/>
                <w:szCs w:val="20"/>
              </w:rPr>
            </w:pPr>
            <w:r w:rsidRPr="00246EA6">
              <w:rPr>
                <w:rFonts w:ascii="Calibri" w:hAnsi="Calibri"/>
                <w:sz w:val="20"/>
                <w:szCs w:val="20"/>
              </w:rPr>
              <w:t>max_freeze_time_over_24hrs</w:t>
            </w:r>
          </w:p>
        </w:tc>
        <w:tc>
          <w:tcPr>
            <w:tcW w:w="0" w:type="auto"/>
          </w:tcPr>
          <w:p w14:paraId="1CAC5847" w14:textId="77777777" w:rsidR="004A2EFC" w:rsidRPr="00246EA6" w:rsidRDefault="004A2EFC" w:rsidP="00212C04">
            <w:pPr>
              <w:rPr>
                <w:rFonts w:ascii="Calibri" w:hAnsi="Calibri"/>
                <w:sz w:val="20"/>
                <w:szCs w:val="20"/>
              </w:rPr>
            </w:pPr>
            <w:r w:rsidRPr="00246EA6">
              <w:rPr>
                <w:rFonts w:ascii="Calibri" w:hAnsi="Calibri"/>
                <w:sz w:val="20"/>
                <w:szCs w:val="20"/>
              </w:rPr>
              <w:t>Seconds</w:t>
            </w:r>
          </w:p>
        </w:tc>
      </w:tr>
      <w:tr w:rsidR="004A2EFC" w:rsidRPr="00246EA6" w14:paraId="651C785F" w14:textId="77777777" w:rsidTr="002B777D">
        <w:trPr>
          <w:jc w:val="center"/>
        </w:trPr>
        <w:tc>
          <w:tcPr>
            <w:tcW w:w="0" w:type="auto"/>
          </w:tcPr>
          <w:p w14:paraId="513AE1F2"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E</w:t>
            </w:r>
          </w:p>
        </w:tc>
        <w:tc>
          <w:tcPr>
            <w:tcW w:w="0" w:type="auto"/>
            <w:vAlign w:val="bottom"/>
          </w:tcPr>
          <w:p w14:paraId="5AFAE04C" w14:textId="77777777" w:rsidR="004A2EFC" w:rsidRPr="00246EA6" w:rsidRDefault="004A2EFC" w:rsidP="00212C04">
            <w:pPr>
              <w:rPr>
                <w:rFonts w:ascii="Calibri" w:hAnsi="Calibri"/>
                <w:sz w:val="20"/>
                <w:szCs w:val="20"/>
              </w:rPr>
            </w:pPr>
            <w:r w:rsidRPr="00246EA6">
              <w:rPr>
                <w:rFonts w:ascii="Calibri" w:hAnsi="Calibri"/>
                <w:sz w:val="20"/>
                <w:szCs w:val="20"/>
              </w:rPr>
              <w:t>Time</w:t>
            </w:r>
          </w:p>
        </w:tc>
        <w:tc>
          <w:tcPr>
            <w:tcW w:w="0" w:type="auto"/>
            <w:vAlign w:val="bottom"/>
          </w:tcPr>
          <w:p w14:paraId="657BA637" w14:textId="77777777" w:rsidR="004A2EFC" w:rsidRPr="00246EA6" w:rsidRDefault="004A2EFC" w:rsidP="00212C04">
            <w:pPr>
              <w:rPr>
                <w:rFonts w:ascii="Calibri" w:hAnsi="Calibri"/>
                <w:sz w:val="20"/>
                <w:szCs w:val="20"/>
              </w:rPr>
            </w:pPr>
            <w:r w:rsidRPr="00246EA6">
              <w:rPr>
                <w:rFonts w:ascii="Calibri" w:hAnsi="Calibri"/>
                <w:sz w:val="20"/>
                <w:szCs w:val="20"/>
              </w:rPr>
              <w:t>max_freeze_time_timestamp</w:t>
            </w:r>
          </w:p>
        </w:tc>
        <w:tc>
          <w:tcPr>
            <w:tcW w:w="0" w:type="auto"/>
          </w:tcPr>
          <w:p w14:paraId="53A46751" w14:textId="77777777" w:rsidR="004A2EFC" w:rsidRPr="00246EA6" w:rsidRDefault="004A2EFC" w:rsidP="00212C04">
            <w:pPr>
              <w:rPr>
                <w:rFonts w:ascii="Calibri" w:hAnsi="Calibri"/>
                <w:sz w:val="20"/>
                <w:szCs w:val="20"/>
              </w:rPr>
            </w:pPr>
            <w:r w:rsidRPr="00246EA6">
              <w:rPr>
                <w:rFonts w:ascii="Calibri" w:hAnsi="Calibri"/>
                <w:sz w:val="20"/>
                <w:szCs w:val="20"/>
              </w:rPr>
              <w:t xml:space="preserve"> HH:MM:SS</w:t>
            </w:r>
          </w:p>
        </w:tc>
      </w:tr>
      <w:tr w:rsidR="004A2EFC" w:rsidRPr="00246EA6" w14:paraId="45577CB7" w14:textId="77777777" w:rsidTr="002B777D">
        <w:trPr>
          <w:jc w:val="center"/>
        </w:trPr>
        <w:tc>
          <w:tcPr>
            <w:tcW w:w="0" w:type="auto"/>
          </w:tcPr>
          <w:p w14:paraId="1042CE93"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F</w:t>
            </w:r>
          </w:p>
        </w:tc>
        <w:tc>
          <w:tcPr>
            <w:tcW w:w="0" w:type="auto"/>
            <w:vAlign w:val="bottom"/>
          </w:tcPr>
          <w:p w14:paraId="6DFB8CC1" w14:textId="77777777" w:rsidR="004A2EFC" w:rsidRPr="00246EA6" w:rsidRDefault="004A2EFC" w:rsidP="00212C04">
            <w:pPr>
              <w:rPr>
                <w:rFonts w:ascii="Calibri" w:hAnsi="Calibri"/>
                <w:sz w:val="20"/>
                <w:szCs w:val="20"/>
              </w:rPr>
            </w:pPr>
            <w:r w:rsidRPr="00246EA6">
              <w:rPr>
                <w:rFonts w:ascii="Calibri" w:hAnsi="Calibri"/>
                <w:sz w:val="20"/>
                <w:szCs w:val="20"/>
              </w:rPr>
              <w:t>Min HARV</w:t>
            </w:r>
          </w:p>
        </w:tc>
        <w:tc>
          <w:tcPr>
            <w:tcW w:w="0" w:type="auto"/>
            <w:vAlign w:val="bottom"/>
          </w:tcPr>
          <w:p w14:paraId="6653C085" w14:textId="77777777" w:rsidR="004A2EFC" w:rsidRPr="00246EA6" w:rsidRDefault="004A2EFC" w:rsidP="00212C04">
            <w:pPr>
              <w:rPr>
                <w:rFonts w:ascii="Calibri" w:hAnsi="Calibri"/>
                <w:sz w:val="20"/>
                <w:szCs w:val="20"/>
              </w:rPr>
            </w:pPr>
            <w:r w:rsidRPr="00246EA6">
              <w:rPr>
                <w:rFonts w:ascii="Calibri" w:hAnsi="Calibri"/>
                <w:sz w:val="20"/>
                <w:szCs w:val="20"/>
              </w:rPr>
              <w:t>min_harvest_time_over_24hrs</w:t>
            </w:r>
          </w:p>
        </w:tc>
        <w:tc>
          <w:tcPr>
            <w:tcW w:w="0" w:type="auto"/>
          </w:tcPr>
          <w:p w14:paraId="360DAAA0" w14:textId="77777777" w:rsidR="004A2EFC" w:rsidRPr="00246EA6" w:rsidRDefault="004A2EFC" w:rsidP="00212C04">
            <w:pPr>
              <w:rPr>
                <w:rFonts w:ascii="Calibri" w:hAnsi="Calibri"/>
                <w:sz w:val="20"/>
                <w:szCs w:val="20"/>
              </w:rPr>
            </w:pPr>
            <w:r w:rsidRPr="00246EA6">
              <w:rPr>
                <w:rFonts w:ascii="Calibri" w:hAnsi="Calibri"/>
                <w:sz w:val="20"/>
                <w:szCs w:val="20"/>
              </w:rPr>
              <w:t>Seconds</w:t>
            </w:r>
          </w:p>
        </w:tc>
      </w:tr>
      <w:tr w:rsidR="004A2EFC" w:rsidRPr="00246EA6" w14:paraId="37D9FB26" w14:textId="77777777" w:rsidTr="002B777D">
        <w:trPr>
          <w:jc w:val="center"/>
        </w:trPr>
        <w:tc>
          <w:tcPr>
            <w:tcW w:w="0" w:type="auto"/>
          </w:tcPr>
          <w:p w14:paraId="485841FC"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G</w:t>
            </w:r>
          </w:p>
        </w:tc>
        <w:tc>
          <w:tcPr>
            <w:tcW w:w="0" w:type="auto"/>
            <w:vAlign w:val="bottom"/>
          </w:tcPr>
          <w:p w14:paraId="7CE841A7" w14:textId="77777777" w:rsidR="004A2EFC" w:rsidRPr="00246EA6" w:rsidRDefault="004A2EFC" w:rsidP="00212C04">
            <w:pPr>
              <w:rPr>
                <w:rFonts w:ascii="Calibri" w:hAnsi="Calibri"/>
                <w:sz w:val="20"/>
                <w:szCs w:val="20"/>
              </w:rPr>
            </w:pPr>
            <w:r w:rsidRPr="00246EA6">
              <w:rPr>
                <w:rFonts w:ascii="Calibri" w:hAnsi="Calibri"/>
                <w:sz w:val="20"/>
                <w:szCs w:val="20"/>
              </w:rPr>
              <w:t>Time</w:t>
            </w:r>
          </w:p>
        </w:tc>
        <w:tc>
          <w:tcPr>
            <w:tcW w:w="0" w:type="auto"/>
            <w:vAlign w:val="bottom"/>
          </w:tcPr>
          <w:p w14:paraId="752B8D17" w14:textId="77777777" w:rsidR="004A2EFC" w:rsidRPr="00246EA6" w:rsidRDefault="004A2EFC" w:rsidP="00212C04">
            <w:pPr>
              <w:rPr>
                <w:rFonts w:ascii="Calibri" w:hAnsi="Calibri"/>
                <w:sz w:val="20"/>
                <w:szCs w:val="20"/>
              </w:rPr>
            </w:pPr>
            <w:r w:rsidRPr="00246EA6">
              <w:rPr>
                <w:rFonts w:ascii="Calibri" w:hAnsi="Calibri"/>
                <w:sz w:val="20"/>
                <w:szCs w:val="20"/>
              </w:rPr>
              <w:t>min_harvest_time_timestamp</w:t>
            </w:r>
          </w:p>
        </w:tc>
        <w:tc>
          <w:tcPr>
            <w:tcW w:w="0" w:type="auto"/>
          </w:tcPr>
          <w:p w14:paraId="22D09B13" w14:textId="77777777" w:rsidR="004A2EFC" w:rsidRPr="00246EA6" w:rsidRDefault="004A2EFC" w:rsidP="00212C04">
            <w:pPr>
              <w:rPr>
                <w:rFonts w:ascii="Calibri" w:hAnsi="Calibri"/>
                <w:sz w:val="20"/>
                <w:szCs w:val="20"/>
              </w:rPr>
            </w:pPr>
            <w:r w:rsidRPr="00246EA6">
              <w:rPr>
                <w:rFonts w:ascii="Calibri" w:hAnsi="Calibri"/>
                <w:sz w:val="20"/>
                <w:szCs w:val="20"/>
              </w:rPr>
              <w:t>HH:MM:SS</w:t>
            </w:r>
          </w:p>
        </w:tc>
      </w:tr>
      <w:tr w:rsidR="004A2EFC" w:rsidRPr="00246EA6" w14:paraId="35741A36" w14:textId="77777777" w:rsidTr="002B777D">
        <w:trPr>
          <w:jc w:val="center"/>
        </w:trPr>
        <w:tc>
          <w:tcPr>
            <w:tcW w:w="0" w:type="auto"/>
          </w:tcPr>
          <w:p w14:paraId="4084B314"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H</w:t>
            </w:r>
          </w:p>
        </w:tc>
        <w:tc>
          <w:tcPr>
            <w:tcW w:w="0" w:type="auto"/>
            <w:vAlign w:val="bottom"/>
          </w:tcPr>
          <w:p w14:paraId="3DD6CAAD" w14:textId="77777777" w:rsidR="004A2EFC" w:rsidRPr="00246EA6" w:rsidRDefault="004A2EFC" w:rsidP="00212C04">
            <w:pPr>
              <w:rPr>
                <w:rFonts w:ascii="Calibri" w:hAnsi="Calibri"/>
                <w:sz w:val="20"/>
                <w:szCs w:val="20"/>
              </w:rPr>
            </w:pPr>
            <w:r w:rsidRPr="00246EA6">
              <w:rPr>
                <w:rFonts w:ascii="Calibri" w:hAnsi="Calibri"/>
                <w:sz w:val="20"/>
                <w:szCs w:val="20"/>
              </w:rPr>
              <w:t>Max HARV</w:t>
            </w:r>
          </w:p>
        </w:tc>
        <w:tc>
          <w:tcPr>
            <w:tcW w:w="0" w:type="auto"/>
            <w:vAlign w:val="bottom"/>
          </w:tcPr>
          <w:p w14:paraId="742A2277" w14:textId="77777777" w:rsidR="004A2EFC" w:rsidRPr="00246EA6" w:rsidRDefault="004A2EFC" w:rsidP="00212C04">
            <w:pPr>
              <w:rPr>
                <w:rFonts w:ascii="Calibri" w:hAnsi="Calibri"/>
                <w:sz w:val="20"/>
                <w:szCs w:val="20"/>
              </w:rPr>
            </w:pPr>
            <w:r w:rsidRPr="00246EA6">
              <w:rPr>
                <w:rFonts w:ascii="Calibri" w:hAnsi="Calibri"/>
                <w:sz w:val="20"/>
                <w:szCs w:val="20"/>
              </w:rPr>
              <w:t>max_harvest_time_over_24hrs</w:t>
            </w:r>
          </w:p>
        </w:tc>
        <w:tc>
          <w:tcPr>
            <w:tcW w:w="0" w:type="auto"/>
          </w:tcPr>
          <w:p w14:paraId="0F792459" w14:textId="77777777" w:rsidR="004A2EFC" w:rsidRPr="00246EA6" w:rsidRDefault="004A2EFC" w:rsidP="00212C04">
            <w:pPr>
              <w:rPr>
                <w:rFonts w:ascii="Calibri" w:hAnsi="Calibri"/>
                <w:sz w:val="20"/>
                <w:szCs w:val="20"/>
              </w:rPr>
            </w:pPr>
            <w:r w:rsidRPr="00246EA6">
              <w:rPr>
                <w:rFonts w:ascii="Calibri" w:hAnsi="Calibri"/>
                <w:sz w:val="20"/>
                <w:szCs w:val="20"/>
              </w:rPr>
              <w:t xml:space="preserve">Seconds </w:t>
            </w:r>
          </w:p>
        </w:tc>
      </w:tr>
      <w:tr w:rsidR="004A2EFC" w:rsidRPr="00246EA6" w14:paraId="5E450621" w14:textId="77777777" w:rsidTr="002B777D">
        <w:trPr>
          <w:jc w:val="center"/>
        </w:trPr>
        <w:tc>
          <w:tcPr>
            <w:tcW w:w="0" w:type="auto"/>
          </w:tcPr>
          <w:p w14:paraId="421E6614"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I</w:t>
            </w:r>
          </w:p>
        </w:tc>
        <w:tc>
          <w:tcPr>
            <w:tcW w:w="0" w:type="auto"/>
            <w:vAlign w:val="bottom"/>
          </w:tcPr>
          <w:p w14:paraId="233EECA7" w14:textId="77777777" w:rsidR="004A2EFC" w:rsidRPr="00246EA6" w:rsidRDefault="004A2EFC" w:rsidP="00212C04">
            <w:pPr>
              <w:rPr>
                <w:rFonts w:ascii="Calibri" w:hAnsi="Calibri"/>
                <w:sz w:val="20"/>
                <w:szCs w:val="20"/>
              </w:rPr>
            </w:pPr>
            <w:r w:rsidRPr="00246EA6">
              <w:rPr>
                <w:rFonts w:ascii="Calibri" w:hAnsi="Calibri"/>
                <w:sz w:val="20"/>
                <w:szCs w:val="20"/>
              </w:rPr>
              <w:t>Time</w:t>
            </w:r>
          </w:p>
        </w:tc>
        <w:tc>
          <w:tcPr>
            <w:tcW w:w="0" w:type="auto"/>
            <w:vAlign w:val="bottom"/>
          </w:tcPr>
          <w:p w14:paraId="40097EE9" w14:textId="77777777" w:rsidR="004A2EFC" w:rsidRPr="00246EA6" w:rsidRDefault="004A2EFC" w:rsidP="00212C04">
            <w:pPr>
              <w:rPr>
                <w:rFonts w:ascii="Calibri" w:hAnsi="Calibri"/>
                <w:sz w:val="20"/>
                <w:szCs w:val="20"/>
              </w:rPr>
            </w:pPr>
            <w:r w:rsidRPr="00246EA6">
              <w:rPr>
                <w:rFonts w:ascii="Calibri" w:hAnsi="Calibri"/>
                <w:sz w:val="20"/>
                <w:szCs w:val="20"/>
              </w:rPr>
              <w:t>max_harvest_time_timestamp</w:t>
            </w:r>
          </w:p>
        </w:tc>
        <w:tc>
          <w:tcPr>
            <w:tcW w:w="0" w:type="auto"/>
          </w:tcPr>
          <w:p w14:paraId="47568BFB" w14:textId="77777777" w:rsidR="004A2EFC" w:rsidRPr="00246EA6" w:rsidRDefault="004A2EFC" w:rsidP="00212C04">
            <w:pPr>
              <w:rPr>
                <w:rFonts w:ascii="Calibri" w:hAnsi="Calibri"/>
                <w:sz w:val="20"/>
                <w:szCs w:val="20"/>
              </w:rPr>
            </w:pPr>
            <w:r w:rsidRPr="00246EA6">
              <w:rPr>
                <w:rFonts w:ascii="Calibri" w:hAnsi="Calibri"/>
                <w:sz w:val="20"/>
                <w:szCs w:val="20"/>
              </w:rPr>
              <w:t>HH:MM:SS</w:t>
            </w:r>
          </w:p>
        </w:tc>
      </w:tr>
      <w:tr w:rsidR="004A2EFC" w:rsidRPr="00246EA6" w14:paraId="53D65171" w14:textId="77777777" w:rsidTr="002B777D">
        <w:trPr>
          <w:jc w:val="center"/>
        </w:trPr>
        <w:tc>
          <w:tcPr>
            <w:tcW w:w="0" w:type="auto"/>
          </w:tcPr>
          <w:p w14:paraId="19091A0D"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J</w:t>
            </w:r>
          </w:p>
        </w:tc>
        <w:tc>
          <w:tcPr>
            <w:tcW w:w="0" w:type="auto"/>
            <w:vAlign w:val="bottom"/>
          </w:tcPr>
          <w:p w14:paraId="0D391415" w14:textId="77777777" w:rsidR="004A2EFC" w:rsidRPr="00246EA6" w:rsidRDefault="004A2EFC" w:rsidP="00212C04">
            <w:pPr>
              <w:rPr>
                <w:rFonts w:ascii="Calibri" w:hAnsi="Calibri"/>
                <w:sz w:val="20"/>
                <w:szCs w:val="20"/>
              </w:rPr>
            </w:pPr>
            <w:r w:rsidRPr="00246EA6">
              <w:rPr>
                <w:rFonts w:ascii="Calibri" w:hAnsi="Calibri"/>
                <w:sz w:val="20"/>
                <w:szCs w:val="20"/>
              </w:rPr>
              <w:t>SL1</w:t>
            </w:r>
          </w:p>
        </w:tc>
        <w:tc>
          <w:tcPr>
            <w:tcW w:w="0" w:type="auto"/>
            <w:vAlign w:val="bottom"/>
          </w:tcPr>
          <w:p w14:paraId="61C4154F" w14:textId="77777777" w:rsidR="004A2EFC" w:rsidRPr="00246EA6" w:rsidRDefault="004A2EFC" w:rsidP="00212C04">
            <w:pPr>
              <w:rPr>
                <w:rFonts w:ascii="Calibri" w:hAnsi="Calibri"/>
                <w:sz w:val="20"/>
                <w:szCs w:val="20"/>
              </w:rPr>
            </w:pPr>
            <w:r w:rsidRPr="00246EA6">
              <w:rPr>
                <w:rFonts w:ascii="Calibri" w:hAnsi="Calibri"/>
                <w:sz w:val="20"/>
                <w:szCs w:val="20"/>
              </w:rPr>
              <w:t>safety_limit_1</w:t>
            </w:r>
          </w:p>
        </w:tc>
        <w:tc>
          <w:tcPr>
            <w:tcW w:w="0" w:type="auto"/>
          </w:tcPr>
          <w:p w14:paraId="3A7273EE" w14:textId="77777777" w:rsidR="004A2EFC" w:rsidRPr="00246EA6" w:rsidRDefault="004A2EFC" w:rsidP="00212C04">
            <w:pPr>
              <w:rPr>
                <w:rFonts w:ascii="Calibri" w:hAnsi="Calibri"/>
                <w:sz w:val="20"/>
                <w:szCs w:val="20"/>
              </w:rPr>
            </w:pPr>
            <w:r w:rsidRPr="00246EA6">
              <w:rPr>
                <w:rFonts w:ascii="Calibri" w:hAnsi="Calibri"/>
                <w:sz w:val="20"/>
                <w:szCs w:val="20"/>
              </w:rPr>
              <w:t xml:space="preserve">Count </w:t>
            </w:r>
          </w:p>
        </w:tc>
      </w:tr>
      <w:tr w:rsidR="004A2EFC" w:rsidRPr="00246EA6" w14:paraId="4623A59E" w14:textId="77777777" w:rsidTr="002B777D">
        <w:trPr>
          <w:jc w:val="center"/>
        </w:trPr>
        <w:tc>
          <w:tcPr>
            <w:tcW w:w="0" w:type="auto"/>
          </w:tcPr>
          <w:p w14:paraId="5FFF500A"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K</w:t>
            </w:r>
          </w:p>
        </w:tc>
        <w:tc>
          <w:tcPr>
            <w:tcW w:w="0" w:type="auto"/>
            <w:vAlign w:val="bottom"/>
          </w:tcPr>
          <w:p w14:paraId="60AE705D" w14:textId="77777777" w:rsidR="004A2EFC" w:rsidRPr="00246EA6" w:rsidRDefault="004A2EFC" w:rsidP="00212C04">
            <w:pPr>
              <w:rPr>
                <w:rFonts w:ascii="Calibri" w:hAnsi="Calibri"/>
                <w:sz w:val="20"/>
                <w:szCs w:val="20"/>
              </w:rPr>
            </w:pPr>
            <w:r w:rsidRPr="00246EA6">
              <w:rPr>
                <w:rFonts w:ascii="Calibri" w:hAnsi="Calibri"/>
                <w:sz w:val="20"/>
                <w:szCs w:val="20"/>
              </w:rPr>
              <w:t>SL2</w:t>
            </w:r>
          </w:p>
        </w:tc>
        <w:tc>
          <w:tcPr>
            <w:tcW w:w="0" w:type="auto"/>
            <w:vAlign w:val="bottom"/>
          </w:tcPr>
          <w:p w14:paraId="1F198CBC" w14:textId="77777777" w:rsidR="004A2EFC" w:rsidRPr="00246EA6" w:rsidRDefault="004A2EFC" w:rsidP="00212C04">
            <w:pPr>
              <w:rPr>
                <w:rFonts w:ascii="Calibri" w:hAnsi="Calibri"/>
                <w:sz w:val="20"/>
                <w:szCs w:val="20"/>
              </w:rPr>
            </w:pPr>
            <w:r w:rsidRPr="00246EA6">
              <w:rPr>
                <w:rFonts w:ascii="Calibri" w:hAnsi="Calibri"/>
                <w:sz w:val="20"/>
                <w:szCs w:val="20"/>
              </w:rPr>
              <w:t>safety_limit_2</w:t>
            </w:r>
          </w:p>
        </w:tc>
        <w:tc>
          <w:tcPr>
            <w:tcW w:w="0" w:type="auto"/>
          </w:tcPr>
          <w:p w14:paraId="3238BFD2" w14:textId="77777777" w:rsidR="004A2EFC" w:rsidRPr="00246EA6" w:rsidRDefault="004A2EFC" w:rsidP="00212C04">
            <w:pPr>
              <w:rPr>
                <w:rFonts w:ascii="Calibri" w:hAnsi="Calibri"/>
                <w:sz w:val="20"/>
                <w:szCs w:val="20"/>
              </w:rPr>
            </w:pPr>
            <w:r w:rsidRPr="00246EA6">
              <w:rPr>
                <w:rFonts w:ascii="Calibri" w:hAnsi="Calibri"/>
                <w:sz w:val="20"/>
                <w:szCs w:val="20"/>
              </w:rPr>
              <w:t xml:space="preserve">Count </w:t>
            </w:r>
          </w:p>
        </w:tc>
      </w:tr>
      <w:tr w:rsidR="004A2EFC" w:rsidRPr="00246EA6" w14:paraId="782CC6EB" w14:textId="77777777" w:rsidTr="002B777D">
        <w:trPr>
          <w:jc w:val="center"/>
        </w:trPr>
        <w:tc>
          <w:tcPr>
            <w:tcW w:w="0" w:type="auto"/>
          </w:tcPr>
          <w:p w14:paraId="60957F6E"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L</w:t>
            </w:r>
          </w:p>
        </w:tc>
        <w:tc>
          <w:tcPr>
            <w:tcW w:w="0" w:type="auto"/>
            <w:vAlign w:val="bottom"/>
          </w:tcPr>
          <w:p w14:paraId="6246816A" w14:textId="77777777" w:rsidR="004A2EFC" w:rsidRPr="00246EA6" w:rsidRDefault="004A2EFC" w:rsidP="00212C04">
            <w:pPr>
              <w:rPr>
                <w:rFonts w:ascii="Calibri" w:hAnsi="Calibri"/>
                <w:sz w:val="20"/>
                <w:szCs w:val="20"/>
              </w:rPr>
            </w:pPr>
            <w:r w:rsidRPr="00246EA6">
              <w:rPr>
                <w:rFonts w:ascii="Calibri" w:hAnsi="Calibri"/>
                <w:sz w:val="20"/>
                <w:szCs w:val="20"/>
              </w:rPr>
              <w:t>SL1 2 T</w:t>
            </w:r>
          </w:p>
        </w:tc>
        <w:tc>
          <w:tcPr>
            <w:tcW w:w="0" w:type="auto"/>
            <w:vAlign w:val="bottom"/>
          </w:tcPr>
          <w:p w14:paraId="45DFB346" w14:textId="77777777" w:rsidR="004A2EFC" w:rsidRPr="00246EA6" w:rsidRDefault="004A2EFC" w:rsidP="00212C04">
            <w:pPr>
              <w:rPr>
                <w:rFonts w:ascii="Calibri" w:hAnsi="Calibri"/>
                <w:sz w:val="20"/>
                <w:szCs w:val="20"/>
              </w:rPr>
            </w:pPr>
            <w:r w:rsidRPr="00246EA6">
              <w:rPr>
                <w:rFonts w:ascii="Calibri" w:hAnsi="Calibri"/>
                <w:sz w:val="20"/>
                <w:szCs w:val="20"/>
              </w:rPr>
              <w:t>shut_down_SL1_SL2_time</w:t>
            </w:r>
          </w:p>
        </w:tc>
        <w:tc>
          <w:tcPr>
            <w:tcW w:w="0" w:type="auto"/>
          </w:tcPr>
          <w:p w14:paraId="31ED5042" w14:textId="77777777" w:rsidR="004A2EFC" w:rsidRPr="00246EA6" w:rsidRDefault="004A2EFC" w:rsidP="00212C04">
            <w:pPr>
              <w:rPr>
                <w:rFonts w:ascii="Calibri" w:hAnsi="Calibri"/>
                <w:sz w:val="20"/>
                <w:szCs w:val="20"/>
              </w:rPr>
            </w:pPr>
            <w:r w:rsidRPr="00246EA6">
              <w:rPr>
                <w:rFonts w:ascii="Calibri" w:hAnsi="Calibri"/>
                <w:sz w:val="20"/>
                <w:szCs w:val="20"/>
              </w:rPr>
              <w:t>HH:MM:SS</w:t>
            </w:r>
          </w:p>
        </w:tc>
      </w:tr>
      <w:tr w:rsidR="004A2EFC" w:rsidRPr="00246EA6" w14:paraId="7CE29094" w14:textId="77777777" w:rsidTr="002B777D">
        <w:trPr>
          <w:jc w:val="center"/>
        </w:trPr>
        <w:tc>
          <w:tcPr>
            <w:tcW w:w="0" w:type="auto"/>
          </w:tcPr>
          <w:p w14:paraId="68D8287E"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M</w:t>
            </w:r>
          </w:p>
        </w:tc>
        <w:tc>
          <w:tcPr>
            <w:tcW w:w="0" w:type="auto"/>
            <w:vAlign w:val="bottom"/>
          </w:tcPr>
          <w:p w14:paraId="4796652E" w14:textId="77777777" w:rsidR="004A2EFC" w:rsidRPr="00246EA6" w:rsidRDefault="004A2EFC" w:rsidP="00212C04">
            <w:pPr>
              <w:rPr>
                <w:rFonts w:ascii="Calibri" w:hAnsi="Calibri"/>
                <w:sz w:val="20"/>
                <w:szCs w:val="20"/>
              </w:rPr>
            </w:pPr>
            <w:r w:rsidRPr="00246EA6">
              <w:rPr>
                <w:rFonts w:ascii="Calibri" w:hAnsi="Calibri"/>
                <w:sz w:val="20"/>
                <w:szCs w:val="20"/>
              </w:rPr>
              <w:t>Cycles</w:t>
            </w:r>
          </w:p>
        </w:tc>
        <w:tc>
          <w:tcPr>
            <w:tcW w:w="0" w:type="auto"/>
            <w:vAlign w:val="bottom"/>
          </w:tcPr>
          <w:p w14:paraId="6FB475C4" w14:textId="77777777" w:rsidR="004A2EFC" w:rsidRPr="00246EA6" w:rsidRDefault="004A2EFC" w:rsidP="00212C04">
            <w:pPr>
              <w:rPr>
                <w:rFonts w:ascii="Calibri" w:hAnsi="Calibri"/>
                <w:sz w:val="20"/>
                <w:szCs w:val="20"/>
              </w:rPr>
            </w:pPr>
            <w:r w:rsidRPr="00246EA6">
              <w:rPr>
                <w:rFonts w:ascii="Calibri" w:hAnsi="Calibri"/>
                <w:sz w:val="20"/>
                <w:szCs w:val="20"/>
              </w:rPr>
              <w:t>cycles_per_24hrs</w:t>
            </w:r>
          </w:p>
        </w:tc>
        <w:tc>
          <w:tcPr>
            <w:tcW w:w="0" w:type="auto"/>
          </w:tcPr>
          <w:p w14:paraId="7916DB28" w14:textId="77777777" w:rsidR="004A2EFC" w:rsidRPr="00246EA6" w:rsidRDefault="004A2EFC" w:rsidP="00212C04">
            <w:pPr>
              <w:rPr>
                <w:rFonts w:ascii="Calibri" w:hAnsi="Calibri"/>
                <w:sz w:val="20"/>
                <w:szCs w:val="20"/>
              </w:rPr>
            </w:pPr>
            <w:r w:rsidRPr="00246EA6">
              <w:rPr>
                <w:rFonts w:ascii="Calibri" w:hAnsi="Calibri"/>
                <w:sz w:val="20"/>
                <w:szCs w:val="20"/>
              </w:rPr>
              <w:t xml:space="preserve">Cycles </w:t>
            </w:r>
          </w:p>
        </w:tc>
      </w:tr>
      <w:tr w:rsidR="004A2EFC" w:rsidRPr="00246EA6" w14:paraId="36125212" w14:textId="77777777" w:rsidTr="002B777D">
        <w:trPr>
          <w:jc w:val="center"/>
        </w:trPr>
        <w:tc>
          <w:tcPr>
            <w:tcW w:w="0" w:type="auto"/>
          </w:tcPr>
          <w:p w14:paraId="1AD17222"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N</w:t>
            </w:r>
          </w:p>
        </w:tc>
        <w:tc>
          <w:tcPr>
            <w:tcW w:w="0" w:type="auto"/>
            <w:vAlign w:val="bottom"/>
          </w:tcPr>
          <w:p w14:paraId="70143945" w14:textId="77777777" w:rsidR="004A2EFC" w:rsidRPr="00246EA6" w:rsidRDefault="004A2EFC" w:rsidP="00212C04">
            <w:pPr>
              <w:rPr>
                <w:rFonts w:ascii="Calibri" w:hAnsi="Calibri"/>
                <w:sz w:val="20"/>
                <w:szCs w:val="20"/>
              </w:rPr>
            </w:pPr>
            <w:r w:rsidRPr="00246EA6">
              <w:rPr>
                <w:rFonts w:ascii="Calibri" w:hAnsi="Calibri"/>
                <w:sz w:val="20"/>
                <w:szCs w:val="20"/>
              </w:rPr>
              <w:t>Weight</w:t>
            </w:r>
          </w:p>
        </w:tc>
        <w:tc>
          <w:tcPr>
            <w:tcW w:w="0" w:type="auto"/>
            <w:vAlign w:val="bottom"/>
          </w:tcPr>
          <w:p w14:paraId="52E611BD" w14:textId="77777777" w:rsidR="004A2EFC" w:rsidRPr="00246EA6" w:rsidRDefault="004A2EFC" w:rsidP="00212C04">
            <w:pPr>
              <w:rPr>
                <w:rFonts w:ascii="Calibri" w:hAnsi="Calibri"/>
                <w:sz w:val="20"/>
                <w:szCs w:val="20"/>
              </w:rPr>
            </w:pPr>
            <w:r w:rsidRPr="00246EA6">
              <w:rPr>
                <w:rFonts w:ascii="Calibri" w:hAnsi="Calibri"/>
                <w:sz w:val="20"/>
                <w:szCs w:val="20"/>
              </w:rPr>
              <w:t>total_ice_weight_over_24hrs;</w:t>
            </w:r>
          </w:p>
        </w:tc>
        <w:tc>
          <w:tcPr>
            <w:tcW w:w="0" w:type="auto"/>
          </w:tcPr>
          <w:p w14:paraId="5F435B4C" w14:textId="77777777" w:rsidR="004A2EFC" w:rsidRPr="00246EA6" w:rsidRDefault="004A2EFC" w:rsidP="00212C04">
            <w:pPr>
              <w:rPr>
                <w:rFonts w:ascii="Calibri" w:hAnsi="Calibri"/>
                <w:sz w:val="20"/>
                <w:szCs w:val="20"/>
              </w:rPr>
            </w:pPr>
            <w:r w:rsidRPr="00246EA6">
              <w:rPr>
                <w:rFonts w:ascii="Calibri" w:hAnsi="Calibri"/>
                <w:sz w:val="20"/>
                <w:szCs w:val="20"/>
              </w:rPr>
              <w:t>LBS</w:t>
            </w:r>
          </w:p>
        </w:tc>
      </w:tr>
      <w:tr w:rsidR="004A2EFC" w:rsidRPr="00246EA6" w14:paraId="3B90C974" w14:textId="77777777" w:rsidTr="002B777D">
        <w:trPr>
          <w:jc w:val="center"/>
        </w:trPr>
        <w:tc>
          <w:tcPr>
            <w:tcW w:w="0" w:type="auto"/>
          </w:tcPr>
          <w:p w14:paraId="77E33FBF"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O</w:t>
            </w:r>
          </w:p>
        </w:tc>
        <w:tc>
          <w:tcPr>
            <w:tcW w:w="0" w:type="auto"/>
            <w:vAlign w:val="bottom"/>
          </w:tcPr>
          <w:p w14:paraId="64117FF7" w14:textId="77777777" w:rsidR="004A2EFC" w:rsidRPr="00246EA6" w:rsidRDefault="004A2EFC" w:rsidP="00212C04">
            <w:pPr>
              <w:rPr>
                <w:rFonts w:ascii="Calibri" w:hAnsi="Calibri"/>
                <w:sz w:val="20"/>
                <w:szCs w:val="20"/>
              </w:rPr>
            </w:pPr>
            <w:r w:rsidRPr="00246EA6">
              <w:rPr>
                <w:rFonts w:ascii="Calibri" w:hAnsi="Calibri"/>
                <w:sz w:val="20"/>
                <w:szCs w:val="20"/>
              </w:rPr>
              <w:t>WTR Use</w:t>
            </w:r>
          </w:p>
        </w:tc>
        <w:tc>
          <w:tcPr>
            <w:tcW w:w="0" w:type="auto"/>
            <w:vAlign w:val="bottom"/>
          </w:tcPr>
          <w:p w14:paraId="0E67110F" w14:textId="77777777" w:rsidR="004A2EFC" w:rsidRPr="00246EA6" w:rsidRDefault="004A2EFC" w:rsidP="00212C04">
            <w:pPr>
              <w:rPr>
                <w:rFonts w:ascii="Calibri" w:hAnsi="Calibri"/>
                <w:sz w:val="20"/>
                <w:szCs w:val="20"/>
              </w:rPr>
            </w:pPr>
            <w:r w:rsidRPr="00246EA6">
              <w:rPr>
                <w:rFonts w:ascii="Calibri" w:hAnsi="Calibri"/>
                <w:sz w:val="20"/>
                <w:szCs w:val="20"/>
              </w:rPr>
              <w:t>water_use_over_24hrs;</w:t>
            </w:r>
          </w:p>
        </w:tc>
        <w:tc>
          <w:tcPr>
            <w:tcW w:w="0" w:type="auto"/>
          </w:tcPr>
          <w:p w14:paraId="23061643" w14:textId="77777777" w:rsidR="004A2EFC" w:rsidRPr="00246EA6" w:rsidRDefault="004A2EFC" w:rsidP="00212C04">
            <w:pPr>
              <w:rPr>
                <w:rFonts w:ascii="Calibri" w:hAnsi="Calibri"/>
                <w:sz w:val="20"/>
                <w:szCs w:val="20"/>
              </w:rPr>
            </w:pPr>
            <w:r w:rsidRPr="00246EA6">
              <w:rPr>
                <w:rFonts w:ascii="Calibri" w:hAnsi="Calibri"/>
                <w:sz w:val="20"/>
                <w:szCs w:val="20"/>
              </w:rPr>
              <w:t>Hundredths gallon</w:t>
            </w:r>
          </w:p>
        </w:tc>
      </w:tr>
      <w:tr w:rsidR="004A2EFC" w:rsidRPr="00246EA6" w14:paraId="7E08E276" w14:textId="77777777" w:rsidTr="002B777D">
        <w:trPr>
          <w:jc w:val="center"/>
        </w:trPr>
        <w:tc>
          <w:tcPr>
            <w:tcW w:w="0" w:type="auto"/>
          </w:tcPr>
          <w:p w14:paraId="3C8D3B10"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P</w:t>
            </w:r>
          </w:p>
        </w:tc>
        <w:tc>
          <w:tcPr>
            <w:tcW w:w="0" w:type="auto"/>
            <w:vAlign w:val="bottom"/>
          </w:tcPr>
          <w:p w14:paraId="111F9913" w14:textId="77777777" w:rsidR="004A2EFC" w:rsidRPr="00246EA6" w:rsidRDefault="004A2EFC" w:rsidP="00212C04">
            <w:pPr>
              <w:rPr>
                <w:rFonts w:ascii="Calibri" w:hAnsi="Calibri"/>
                <w:sz w:val="20"/>
                <w:szCs w:val="20"/>
              </w:rPr>
            </w:pPr>
            <w:r w:rsidRPr="00246EA6">
              <w:rPr>
                <w:rFonts w:ascii="Calibri" w:hAnsi="Calibri"/>
                <w:sz w:val="20"/>
                <w:szCs w:val="20"/>
              </w:rPr>
              <w:t>PWR L T</w:t>
            </w:r>
          </w:p>
        </w:tc>
        <w:tc>
          <w:tcPr>
            <w:tcW w:w="0" w:type="auto"/>
            <w:vAlign w:val="bottom"/>
          </w:tcPr>
          <w:p w14:paraId="04403397" w14:textId="77777777" w:rsidR="004A2EFC" w:rsidRPr="00246EA6" w:rsidRDefault="004A2EFC" w:rsidP="00212C04">
            <w:pPr>
              <w:rPr>
                <w:rFonts w:ascii="Calibri" w:hAnsi="Calibri"/>
                <w:sz w:val="20"/>
                <w:szCs w:val="20"/>
              </w:rPr>
            </w:pPr>
            <w:r w:rsidRPr="00246EA6">
              <w:rPr>
                <w:rFonts w:ascii="Calibri" w:hAnsi="Calibri"/>
                <w:sz w:val="20"/>
                <w:szCs w:val="20"/>
              </w:rPr>
              <w:t>power_loss_timestamp;</w:t>
            </w:r>
          </w:p>
        </w:tc>
        <w:tc>
          <w:tcPr>
            <w:tcW w:w="0" w:type="auto"/>
          </w:tcPr>
          <w:p w14:paraId="2E07D87C" w14:textId="77777777" w:rsidR="004A2EFC" w:rsidRPr="00246EA6" w:rsidRDefault="004A2EFC" w:rsidP="00212C04">
            <w:pPr>
              <w:rPr>
                <w:rFonts w:ascii="Calibri" w:hAnsi="Calibri"/>
                <w:sz w:val="20"/>
                <w:szCs w:val="20"/>
              </w:rPr>
            </w:pPr>
            <w:r w:rsidRPr="00246EA6">
              <w:rPr>
                <w:rFonts w:ascii="Calibri" w:hAnsi="Calibri"/>
                <w:sz w:val="20"/>
                <w:szCs w:val="20"/>
              </w:rPr>
              <w:t>HH:MM:SS</w:t>
            </w:r>
          </w:p>
        </w:tc>
      </w:tr>
      <w:tr w:rsidR="004A2EFC" w:rsidRPr="00246EA6" w14:paraId="7A2D4DF4" w14:textId="77777777" w:rsidTr="002B777D">
        <w:trPr>
          <w:jc w:val="center"/>
        </w:trPr>
        <w:tc>
          <w:tcPr>
            <w:tcW w:w="0" w:type="auto"/>
          </w:tcPr>
          <w:p w14:paraId="35E4CBC5"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Q</w:t>
            </w:r>
          </w:p>
        </w:tc>
        <w:tc>
          <w:tcPr>
            <w:tcW w:w="0" w:type="auto"/>
            <w:vAlign w:val="bottom"/>
          </w:tcPr>
          <w:p w14:paraId="256A04A2" w14:textId="77777777" w:rsidR="004A2EFC" w:rsidRPr="00246EA6" w:rsidRDefault="004A2EFC" w:rsidP="00212C04">
            <w:pPr>
              <w:rPr>
                <w:rFonts w:ascii="Calibri" w:hAnsi="Calibri"/>
                <w:sz w:val="20"/>
                <w:szCs w:val="20"/>
              </w:rPr>
            </w:pPr>
            <w:r w:rsidRPr="00246EA6">
              <w:rPr>
                <w:rFonts w:ascii="Calibri" w:hAnsi="Calibri"/>
                <w:sz w:val="20"/>
                <w:szCs w:val="20"/>
              </w:rPr>
              <w:t>PWR O T</w:t>
            </w:r>
          </w:p>
        </w:tc>
        <w:tc>
          <w:tcPr>
            <w:tcW w:w="0" w:type="auto"/>
            <w:vAlign w:val="bottom"/>
          </w:tcPr>
          <w:p w14:paraId="6F4079F0" w14:textId="77777777" w:rsidR="004A2EFC" w:rsidRPr="00246EA6" w:rsidRDefault="004A2EFC" w:rsidP="00212C04">
            <w:pPr>
              <w:rPr>
                <w:rFonts w:ascii="Calibri" w:hAnsi="Calibri"/>
                <w:sz w:val="20"/>
                <w:szCs w:val="20"/>
              </w:rPr>
            </w:pPr>
            <w:r w:rsidRPr="00246EA6">
              <w:rPr>
                <w:rFonts w:ascii="Calibri" w:hAnsi="Calibri"/>
                <w:sz w:val="20"/>
                <w:szCs w:val="20"/>
              </w:rPr>
              <w:t>power_on_timestamp;</w:t>
            </w:r>
          </w:p>
        </w:tc>
        <w:tc>
          <w:tcPr>
            <w:tcW w:w="0" w:type="auto"/>
          </w:tcPr>
          <w:p w14:paraId="1792EA25" w14:textId="77777777" w:rsidR="004A2EFC" w:rsidRPr="00246EA6" w:rsidRDefault="004A2EFC" w:rsidP="00212C04">
            <w:pPr>
              <w:rPr>
                <w:rFonts w:ascii="Calibri" w:hAnsi="Calibri"/>
                <w:sz w:val="20"/>
                <w:szCs w:val="20"/>
              </w:rPr>
            </w:pPr>
            <w:r w:rsidRPr="00246EA6">
              <w:rPr>
                <w:rFonts w:ascii="Calibri" w:hAnsi="Calibri"/>
                <w:sz w:val="20"/>
                <w:szCs w:val="20"/>
              </w:rPr>
              <w:t>HH:MM:SS</w:t>
            </w:r>
          </w:p>
        </w:tc>
      </w:tr>
      <w:tr w:rsidR="004A2EFC" w:rsidRPr="00246EA6" w14:paraId="35291C49" w14:textId="77777777" w:rsidTr="002B777D">
        <w:trPr>
          <w:jc w:val="center"/>
        </w:trPr>
        <w:tc>
          <w:tcPr>
            <w:tcW w:w="0" w:type="auto"/>
          </w:tcPr>
          <w:p w14:paraId="3714728B"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R</w:t>
            </w:r>
          </w:p>
        </w:tc>
        <w:tc>
          <w:tcPr>
            <w:tcW w:w="0" w:type="auto"/>
            <w:vAlign w:val="bottom"/>
          </w:tcPr>
          <w:p w14:paraId="267AFD5D" w14:textId="77777777" w:rsidR="004A2EFC" w:rsidRPr="00246EA6" w:rsidRDefault="004A2EFC" w:rsidP="00212C04">
            <w:pPr>
              <w:rPr>
                <w:rFonts w:ascii="Calibri" w:hAnsi="Calibri"/>
                <w:sz w:val="20"/>
                <w:szCs w:val="20"/>
              </w:rPr>
            </w:pPr>
            <w:r w:rsidRPr="00246EA6">
              <w:rPr>
                <w:rFonts w:ascii="Calibri" w:hAnsi="Calibri"/>
                <w:sz w:val="20"/>
                <w:szCs w:val="20"/>
              </w:rPr>
              <w:t>Min AMB</w:t>
            </w:r>
          </w:p>
        </w:tc>
        <w:tc>
          <w:tcPr>
            <w:tcW w:w="0" w:type="auto"/>
            <w:vAlign w:val="bottom"/>
          </w:tcPr>
          <w:p w14:paraId="57569B78" w14:textId="77777777" w:rsidR="004A2EFC" w:rsidRPr="00246EA6" w:rsidRDefault="004A2EFC" w:rsidP="00212C04">
            <w:pPr>
              <w:rPr>
                <w:rFonts w:ascii="Calibri" w:hAnsi="Calibri"/>
                <w:sz w:val="20"/>
                <w:szCs w:val="20"/>
              </w:rPr>
            </w:pPr>
            <w:r w:rsidRPr="00246EA6">
              <w:rPr>
                <w:rFonts w:ascii="Calibri" w:hAnsi="Calibri"/>
                <w:sz w:val="20"/>
                <w:szCs w:val="20"/>
              </w:rPr>
              <w:t>min_ambient_temperature_over_24hrs;</w:t>
            </w:r>
          </w:p>
        </w:tc>
        <w:tc>
          <w:tcPr>
            <w:tcW w:w="0" w:type="auto"/>
          </w:tcPr>
          <w:p w14:paraId="30973DC3" w14:textId="77777777" w:rsidR="004A2EFC" w:rsidRPr="00246EA6" w:rsidRDefault="004A2EFC" w:rsidP="00212C04">
            <w:pPr>
              <w:rPr>
                <w:rFonts w:ascii="Calibri" w:hAnsi="Calibri"/>
                <w:sz w:val="20"/>
                <w:szCs w:val="20"/>
              </w:rPr>
            </w:pPr>
            <w:r w:rsidRPr="00246EA6">
              <w:rPr>
                <w:rFonts w:ascii="Calibri" w:hAnsi="Calibri"/>
                <w:sz w:val="20"/>
                <w:szCs w:val="20"/>
              </w:rPr>
              <w:t>Deg. F</w:t>
            </w:r>
          </w:p>
        </w:tc>
      </w:tr>
      <w:tr w:rsidR="004A2EFC" w:rsidRPr="00246EA6" w14:paraId="1B435B2A" w14:textId="77777777" w:rsidTr="002B777D">
        <w:trPr>
          <w:jc w:val="center"/>
        </w:trPr>
        <w:tc>
          <w:tcPr>
            <w:tcW w:w="0" w:type="auto"/>
          </w:tcPr>
          <w:p w14:paraId="052EEA13"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S</w:t>
            </w:r>
          </w:p>
        </w:tc>
        <w:tc>
          <w:tcPr>
            <w:tcW w:w="0" w:type="auto"/>
            <w:vAlign w:val="bottom"/>
          </w:tcPr>
          <w:p w14:paraId="73D68E4D" w14:textId="77777777" w:rsidR="004A2EFC" w:rsidRPr="00246EA6" w:rsidRDefault="004A2EFC" w:rsidP="00212C04">
            <w:pPr>
              <w:rPr>
                <w:rFonts w:ascii="Calibri" w:hAnsi="Calibri"/>
                <w:sz w:val="20"/>
                <w:szCs w:val="20"/>
              </w:rPr>
            </w:pPr>
            <w:r w:rsidRPr="00246EA6">
              <w:rPr>
                <w:rFonts w:ascii="Calibri" w:hAnsi="Calibri"/>
                <w:sz w:val="20"/>
                <w:szCs w:val="20"/>
              </w:rPr>
              <w:t>Time</w:t>
            </w:r>
          </w:p>
        </w:tc>
        <w:tc>
          <w:tcPr>
            <w:tcW w:w="0" w:type="auto"/>
            <w:vAlign w:val="bottom"/>
          </w:tcPr>
          <w:p w14:paraId="091E110B" w14:textId="77777777" w:rsidR="004A2EFC" w:rsidRPr="00246EA6" w:rsidRDefault="004A2EFC" w:rsidP="00212C04">
            <w:pPr>
              <w:rPr>
                <w:rFonts w:ascii="Calibri" w:hAnsi="Calibri"/>
                <w:sz w:val="20"/>
                <w:szCs w:val="20"/>
              </w:rPr>
            </w:pPr>
            <w:r w:rsidRPr="00246EA6">
              <w:rPr>
                <w:rFonts w:ascii="Calibri" w:hAnsi="Calibri"/>
                <w:sz w:val="20"/>
                <w:szCs w:val="20"/>
              </w:rPr>
              <w:t>min_ambient_temperature_timestamp;</w:t>
            </w:r>
          </w:p>
        </w:tc>
        <w:tc>
          <w:tcPr>
            <w:tcW w:w="0" w:type="auto"/>
          </w:tcPr>
          <w:p w14:paraId="61808A37" w14:textId="77777777" w:rsidR="004A2EFC" w:rsidRPr="00246EA6" w:rsidRDefault="004A2EFC" w:rsidP="00212C04">
            <w:pPr>
              <w:rPr>
                <w:rFonts w:ascii="Calibri" w:hAnsi="Calibri"/>
                <w:sz w:val="20"/>
                <w:szCs w:val="20"/>
              </w:rPr>
            </w:pPr>
            <w:r w:rsidRPr="00246EA6">
              <w:rPr>
                <w:rFonts w:ascii="Calibri" w:hAnsi="Calibri"/>
                <w:sz w:val="20"/>
                <w:szCs w:val="20"/>
              </w:rPr>
              <w:t>HH:MM:SS</w:t>
            </w:r>
          </w:p>
        </w:tc>
      </w:tr>
      <w:tr w:rsidR="004A2EFC" w:rsidRPr="00246EA6" w14:paraId="74FF7A14" w14:textId="77777777" w:rsidTr="002B777D">
        <w:trPr>
          <w:jc w:val="center"/>
        </w:trPr>
        <w:tc>
          <w:tcPr>
            <w:tcW w:w="0" w:type="auto"/>
          </w:tcPr>
          <w:p w14:paraId="020D256A"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T</w:t>
            </w:r>
          </w:p>
        </w:tc>
        <w:tc>
          <w:tcPr>
            <w:tcW w:w="0" w:type="auto"/>
            <w:vAlign w:val="bottom"/>
          </w:tcPr>
          <w:p w14:paraId="4D610E1A" w14:textId="77777777" w:rsidR="004A2EFC" w:rsidRPr="00246EA6" w:rsidRDefault="004A2EFC" w:rsidP="00212C04">
            <w:pPr>
              <w:rPr>
                <w:rFonts w:ascii="Calibri" w:hAnsi="Calibri"/>
                <w:sz w:val="20"/>
                <w:szCs w:val="20"/>
              </w:rPr>
            </w:pPr>
            <w:r w:rsidRPr="00246EA6">
              <w:rPr>
                <w:rFonts w:ascii="Calibri" w:hAnsi="Calibri"/>
                <w:sz w:val="20"/>
                <w:szCs w:val="20"/>
              </w:rPr>
              <w:t>Max AMB</w:t>
            </w:r>
          </w:p>
        </w:tc>
        <w:tc>
          <w:tcPr>
            <w:tcW w:w="0" w:type="auto"/>
            <w:vAlign w:val="bottom"/>
          </w:tcPr>
          <w:p w14:paraId="1F66D6F0" w14:textId="77777777" w:rsidR="004A2EFC" w:rsidRPr="00246EA6" w:rsidRDefault="004A2EFC" w:rsidP="00212C04">
            <w:pPr>
              <w:rPr>
                <w:rFonts w:ascii="Calibri" w:hAnsi="Calibri"/>
                <w:sz w:val="20"/>
                <w:szCs w:val="20"/>
              </w:rPr>
            </w:pPr>
            <w:r w:rsidRPr="00246EA6">
              <w:rPr>
                <w:rFonts w:ascii="Calibri" w:hAnsi="Calibri"/>
                <w:sz w:val="20"/>
                <w:szCs w:val="20"/>
              </w:rPr>
              <w:t>max_ambient_temperature_over_24hrs;</w:t>
            </w:r>
          </w:p>
        </w:tc>
        <w:tc>
          <w:tcPr>
            <w:tcW w:w="0" w:type="auto"/>
          </w:tcPr>
          <w:p w14:paraId="47507759" w14:textId="77777777" w:rsidR="004A2EFC" w:rsidRPr="00246EA6" w:rsidRDefault="004A2EFC" w:rsidP="00212C04">
            <w:pPr>
              <w:rPr>
                <w:rFonts w:ascii="Calibri" w:hAnsi="Calibri"/>
                <w:sz w:val="20"/>
                <w:szCs w:val="20"/>
              </w:rPr>
            </w:pPr>
            <w:r w:rsidRPr="00246EA6">
              <w:rPr>
                <w:rFonts w:ascii="Calibri" w:hAnsi="Calibri"/>
                <w:sz w:val="20"/>
                <w:szCs w:val="20"/>
              </w:rPr>
              <w:t>Deg. F</w:t>
            </w:r>
          </w:p>
        </w:tc>
      </w:tr>
      <w:tr w:rsidR="004A2EFC" w:rsidRPr="00246EA6" w14:paraId="0F38CF54" w14:textId="77777777" w:rsidTr="002B777D">
        <w:trPr>
          <w:jc w:val="center"/>
        </w:trPr>
        <w:tc>
          <w:tcPr>
            <w:tcW w:w="0" w:type="auto"/>
          </w:tcPr>
          <w:p w14:paraId="07FB4EED"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U</w:t>
            </w:r>
          </w:p>
        </w:tc>
        <w:tc>
          <w:tcPr>
            <w:tcW w:w="0" w:type="auto"/>
            <w:vAlign w:val="bottom"/>
          </w:tcPr>
          <w:p w14:paraId="4F0F7EBD" w14:textId="77777777" w:rsidR="004A2EFC" w:rsidRPr="00246EA6" w:rsidRDefault="004A2EFC" w:rsidP="00212C04">
            <w:pPr>
              <w:rPr>
                <w:rFonts w:ascii="Calibri" w:hAnsi="Calibri"/>
                <w:sz w:val="20"/>
                <w:szCs w:val="20"/>
              </w:rPr>
            </w:pPr>
            <w:r w:rsidRPr="00246EA6">
              <w:rPr>
                <w:rFonts w:ascii="Calibri" w:hAnsi="Calibri"/>
                <w:sz w:val="20"/>
                <w:szCs w:val="20"/>
              </w:rPr>
              <w:t>Time</w:t>
            </w:r>
          </w:p>
        </w:tc>
        <w:tc>
          <w:tcPr>
            <w:tcW w:w="0" w:type="auto"/>
            <w:vAlign w:val="bottom"/>
          </w:tcPr>
          <w:p w14:paraId="207DEBAF" w14:textId="77777777" w:rsidR="004A2EFC" w:rsidRPr="00246EA6" w:rsidRDefault="004A2EFC" w:rsidP="00212C04">
            <w:pPr>
              <w:rPr>
                <w:rFonts w:ascii="Calibri" w:hAnsi="Calibri"/>
                <w:sz w:val="20"/>
                <w:szCs w:val="20"/>
              </w:rPr>
            </w:pPr>
            <w:r w:rsidRPr="00246EA6">
              <w:rPr>
                <w:rFonts w:ascii="Calibri" w:hAnsi="Calibri"/>
                <w:sz w:val="20"/>
                <w:szCs w:val="20"/>
              </w:rPr>
              <w:t>max_ambient_temperature_timestamp;</w:t>
            </w:r>
          </w:p>
        </w:tc>
        <w:tc>
          <w:tcPr>
            <w:tcW w:w="0" w:type="auto"/>
          </w:tcPr>
          <w:p w14:paraId="19C755F1" w14:textId="77777777" w:rsidR="004A2EFC" w:rsidRPr="00246EA6" w:rsidRDefault="004A2EFC" w:rsidP="00212C04">
            <w:pPr>
              <w:rPr>
                <w:rFonts w:ascii="Calibri" w:hAnsi="Calibri"/>
                <w:sz w:val="20"/>
                <w:szCs w:val="20"/>
              </w:rPr>
            </w:pPr>
            <w:r w:rsidRPr="00246EA6">
              <w:rPr>
                <w:rFonts w:ascii="Calibri" w:hAnsi="Calibri"/>
                <w:sz w:val="20"/>
                <w:szCs w:val="20"/>
              </w:rPr>
              <w:t>HH:MM:SS</w:t>
            </w:r>
          </w:p>
        </w:tc>
      </w:tr>
      <w:tr w:rsidR="004A2EFC" w:rsidRPr="00246EA6" w14:paraId="738819E7" w14:textId="77777777" w:rsidTr="002B777D">
        <w:trPr>
          <w:jc w:val="center"/>
        </w:trPr>
        <w:tc>
          <w:tcPr>
            <w:tcW w:w="0" w:type="auto"/>
          </w:tcPr>
          <w:p w14:paraId="117675A7"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V</w:t>
            </w:r>
          </w:p>
        </w:tc>
        <w:tc>
          <w:tcPr>
            <w:tcW w:w="0" w:type="auto"/>
            <w:vAlign w:val="bottom"/>
          </w:tcPr>
          <w:p w14:paraId="088C3A9F" w14:textId="77777777" w:rsidR="004A2EFC" w:rsidRPr="00246EA6" w:rsidRDefault="004A2EFC" w:rsidP="00212C04">
            <w:pPr>
              <w:rPr>
                <w:rFonts w:ascii="Calibri" w:hAnsi="Calibri"/>
                <w:sz w:val="20"/>
                <w:szCs w:val="20"/>
              </w:rPr>
            </w:pPr>
            <w:r w:rsidRPr="00246EA6">
              <w:rPr>
                <w:rFonts w:ascii="Calibri" w:hAnsi="Calibri"/>
                <w:sz w:val="20"/>
                <w:szCs w:val="20"/>
              </w:rPr>
              <w:t>Min E T</w:t>
            </w:r>
          </w:p>
        </w:tc>
        <w:tc>
          <w:tcPr>
            <w:tcW w:w="0" w:type="auto"/>
            <w:vAlign w:val="bottom"/>
          </w:tcPr>
          <w:p w14:paraId="06B1AD06" w14:textId="77777777" w:rsidR="004A2EFC" w:rsidRPr="00246EA6" w:rsidRDefault="004A2EFC" w:rsidP="00212C04">
            <w:pPr>
              <w:rPr>
                <w:rFonts w:ascii="Calibri" w:hAnsi="Calibri"/>
                <w:sz w:val="20"/>
                <w:szCs w:val="20"/>
              </w:rPr>
            </w:pPr>
            <w:r w:rsidRPr="00246EA6">
              <w:rPr>
                <w:rFonts w:ascii="Calibri" w:hAnsi="Calibri"/>
                <w:sz w:val="20"/>
                <w:szCs w:val="20"/>
              </w:rPr>
              <w:t>min_evap_out_temperature_over_24hrs;</w:t>
            </w:r>
          </w:p>
        </w:tc>
        <w:tc>
          <w:tcPr>
            <w:tcW w:w="0" w:type="auto"/>
          </w:tcPr>
          <w:p w14:paraId="694768B0" w14:textId="77777777" w:rsidR="004A2EFC" w:rsidRPr="00246EA6" w:rsidRDefault="004A2EFC" w:rsidP="00212C04">
            <w:pPr>
              <w:rPr>
                <w:rFonts w:ascii="Calibri" w:hAnsi="Calibri"/>
                <w:sz w:val="20"/>
                <w:szCs w:val="20"/>
              </w:rPr>
            </w:pPr>
            <w:r w:rsidRPr="00246EA6">
              <w:rPr>
                <w:rFonts w:ascii="Calibri" w:hAnsi="Calibri"/>
                <w:sz w:val="20"/>
                <w:szCs w:val="20"/>
              </w:rPr>
              <w:t>Deg. F</w:t>
            </w:r>
          </w:p>
        </w:tc>
      </w:tr>
      <w:tr w:rsidR="004A2EFC" w:rsidRPr="00246EA6" w14:paraId="0075E61D" w14:textId="77777777" w:rsidTr="002B777D">
        <w:trPr>
          <w:jc w:val="center"/>
        </w:trPr>
        <w:tc>
          <w:tcPr>
            <w:tcW w:w="0" w:type="auto"/>
          </w:tcPr>
          <w:p w14:paraId="47569752"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W</w:t>
            </w:r>
          </w:p>
        </w:tc>
        <w:tc>
          <w:tcPr>
            <w:tcW w:w="0" w:type="auto"/>
            <w:vAlign w:val="bottom"/>
          </w:tcPr>
          <w:p w14:paraId="5FF80DE9" w14:textId="77777777" w:rsidR="004A2EFC" w:rsidRPr="00246EA6" w:rsidRDefault="004A2EFC" w:rsidP="00212C04">
            <w:pPr>
              <w:rPr>
                <w:rFonts w:ascii="Calibri" w:hAnsi="Calibri"/>
                <w:sz w:val="20"/>
                <w:szCs w:val="20"/>
              </w:rPr>
            </w:pPr>
            <w:r w:rsidRPr="00246EA6">
              <w:rPr>
                <w:rFonts w:ascii="Calibri" w:hAnsi="Calibri"/>
                <w:sz w:val="20"/>
                <w:szCs w:val="20"/>
              </w:rPr>
              <w:t>Time</w:t>
            </w:r>
          </w:p>
        </w:tc>
        <w:tc>
          <w:tcPr>
            <w:tcW w:w="0" w:type="auto"/>
            <w:vAlign w:val="bottom"/>
          </w:tcPr>
          <w:p w14:paraId="4A3A9DC7" w14:textId="77777777" w:rsidR="004A2EFC" w:rsidRPr="00246EA6" w:rsidRDefault="004A2EFC" w:rsidP="00212C04">
            <w:pPr>
              <w:rPr>
                <w:rFonts w:ascii="Calibri" w:hAnsi="Calibri"/>
                <w:sz w:val="20"/>
                <w:szCs w:val="20"/>
              </w:rPr>
            </w:pPr>
            <w:r w:rsidRPr="00246EA6">
              <w:rPr>
                <w:rFonts w:ascii="Calibri" w:hAnsi="Calibri"/>
                <w:sz w:val="20"/>
                <w:szCs w:val="20"/>
              </w:rPr>
              <w:t>min_evap_out_temperature_timestamp;</w:t>
            </w:r>
          </w:p>
        </w:tc>
        <w:tc>
          <w:tcPr>
            <w:tcW w:w="0" w:type="auto"/>
          </w:tcPr>
          <w:p w14:paraId="45C3B7FB" w14:textId="77777777" w:rsidR="004A2EFC" w:rsidRPr="00246EA6" w:rsidRDefault="004A2EFC" w:rsidP="00212C04">
            <w:pPr>
              <w:rPr>
                <w:rFonts w:ascii="Calibri" w:hAnsi="Calibri"/>
                <w:sz w:val="20"/>
                <w:szCs w:val="20"/>
              </w:rPr>
            </w:pPr>
            <w:r w:rsidRPr="00246EA6">
              <w:rPr>
                <w:rFonts w:ascii="Calibri" w:hAnsi="Calibri"/>
                <w:sz w:val="20"/>
                <w:szCs w:val="20"/>
              </w:rPr>
              <w:t>HH:MM:SS</w:t>
            </w:r>
          </w:p>
        </w:tc>
      </w:tr>
      <w:tr w:rsidR="004A2EFC" w:rsidRPr="00246EA6" w14:paraId="5EF4E772" w14:textId="77777777" w:rsidTr="002B777D">
        <w:trPr>
          <w:jc w:val="center"/>
        </w:trPr>
        <w:tc>
          <w:tcPr>
            <w:tcW w:w="0" w:type="auto"/>
          </w:tcPr>
          <w:p w14:paraId="4609966A"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X</w:t>
            </w:r>
          </w:p>
        </w:tc>
        <w:tc>
          <w:tcPr>
            <w:tcW w:w="0" w:type="auto"/>
            <w:vAlign w:val="bottom"/>
          </w:tcPr>
          <w:p w14:paraId="78DC3CF8" w14:textId="77777777" w:rsidR="004A2EFC" w:rsidRPr="00246EA6" w:rsidRDefault="004A2EFC" w:rsidP="00212C04">
            <w:pPr>
              <w:rPr>
                <w:rFonts w:ascii="Calibri" w:hAnsi="Calibri"/>
                <w:sz w:val="20"/>
                <w:szCs w:val="20"/>
              </w:rPr>
            </w:pPr>
            <w:r w:rsidRPr="00246EA6">
              <w:rPr>
                <w:rFonts w:ascii="Calibri" w:hAnsi="Calibri"/>
                <w:sz w:val="20"/>
                <w:szCs w:val="20"/>
              </w:rPr>
              <w:t>Max E T</w:t>
            </w:r>
          </w:p>
        </w:tc>
        <w:tc>
          <w:tcPr>
            <w:tcW w:w="0" w:type="auto"/>
            <w:vAlign w:val="bottom"/>
          </w:tcPr>
          <w:p w14:paraId="341BE0F1" w14:textId="77777777" w:rsidR="004A2EFC" w:rsidRPr="00246EA6" w:rsidRDefault="004A2EFC" w:rsidP="00212C04">
            <w:pPr>
              <w:rPr>
                <w:rFonts w:ascii="Calibri" w:hAnsi="Calibri"/>
                <w:sz w:val="20"/>
                <w:szCs w:val="20"/>
              </w:rPr>
            </w:pPr>
            <w:r w:rsidRPr="00246EA6">
              <w:rPr>
                <w:rFonts w:ascii="Calibri" w:hAnsi="Calibri"/>
                <w:sz w:val="20"/>
                <w:szCs w:val="20"/>
              </w:rPr>
              <w:t>max_evap_out_temperature_over_24hrs;</w:t>
            </w:r>
          </w:p>
        </w:tc>
        <w:tc>
          <w:tcPr>
            <w:tcW w:w="0" w:type="auto"/>
          </w:tcPr>
          <w:p w14:paraId="2C91584A" w14:textId="77777777" w:rsidR="004A2EFC" w:rsidRPr="00246EA6" w:rsidRDefault="004A2EFC" w:rsidP="00212C04">
            <w:pPr>
              <w:rPr>
                <w:rFonts w:ascii="Calibri" w:hAnsi="Calibri"/>
                <w:sz w:val="20"/>
                <w:szCs w:val="20"/>
              </w:rPr>
            </w:pPr>
            <w:r w:rsidRPr="00246EA6">
              <w:rPr>
                <w:rFonts w:ascii="Calibri" w:hAnsi="Calibri"/>
                <w:sz w:val="20"/>
                <w:szCs w:val="20"/>
              </w:rPr>
              <w:t>Deg. F</w:t>
            </w:r>
          </w:p>
        </w:tc>
      </w:tr>
      <w:tr w:rsidR="004A2EFC" w:rsidRPr="00246EA6" w14:paraId="78F2D2DD" w14:textId="77777777" w:rsidTr="002B777D">
        <w:trPr>
          <w:jc w:val="center"/>
        </w:trPr>
        <w:tc>
          <w:tcPr>
            <w:tcW w:w="0" w:type="auto"/>
          </w:tcPr>
          <w:p w14:paraId="745FF513"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Y</w:t>
            </w:r>
          </w:p>
        </w:tc>
        <w:tc>
          <w:tcPr>
            <w:tcW w:w="0" w:type="auto"/>
            <w:vAlign w:val="bottom"/>
          </w:tcPr>
          <w:p w14:paraId="2049D2FD" w14:textId="77777777" w:rsidR="004A2EFC" w:rsidRPr="00246EA6" w:rsidRDefault="004A2EFC" w:rsidP="00212C04">
            <w:pPr>
              <w:rPr>
                <w:rFonts w:ascii="Calibri" w:hAnsi="Calibri"/>
                <w:sz w:val="20"/>
                <w:szCs w:val="20"/>
              </w:rPr>
            </w:pPr>
            <w:r w:rsidRPr="00246EA6">
              <w:rPr>
                <w:rFonts w:ascii="Calibri" w:hAnsi="Calibri"/>
                <w:sz w:val="20"/>
                <w:szCs w:val="20"/>
              </w:rPr>
              <w:t>Time</w:t>
            </w:r>
          </w:p>
        </w:tc>
        <w:tc>
          <w:tcPr>
            <w:tcW w:w="0" w:type="auto"/>
            <w:vAlign w:val="bottom"/>
          </w:tcPr>
          <w:p w14:paraId="4B2FFBC4" w14:textId="77777777" w:rsidR="004A2EFC" w:rsidRPr="00246EA6" w:rsidRDefault="004A2EFC" w:rsidP="00212C04">
            <w:pPr>
              <w:rPr>
                <w:rFonts w:ascii="Calibri" w:hAnsi="Calibri"/>
                <w:sz w:val="20"/>
                <w:szCs w:val="20"/>
              </w:rPr>
            </w:pPr>
            <w:r w:rsidRPr="00246EA6">
              <w:rPr>
                <w:rFonts w:ascii="Calibri" w:hAnsi="Calibri"/>
                <w:sz w:val="20"/>
                <w:szCs w:val="20"/>
              </w:rPr>
              <w:t>max_evap_out_temperature_timestamp;</w:t>
            </w:r>
          </w:p>
        </w:tc>
        <w:tc>
          <w:tcPr>
            <w:tcW w:w="0" w:type="auto"/>
          </w:tcPr>
          <w:p w14:paraId="0ADA6F77" w14:textId="77777777" w:rsidR="004A2EFC" w:rsidRPr="00246EA6" w:rsidRDefault="004A2EFC" w:rsidP="00212C04">
            <w:pPr>
              <w:rPr>
                <w:rFonts w:ascii="Calibri" w:hAnsi="Calibri"/>
                <w:sz w:val="20"/>
                <w:szCs w:val="20"/>
              </w:rPr>
            </w:pPr>
            <w:r w:rsidRPr="00246EA6">
              <w:rPr>
                <w:rFonts w:ascii="Calibri" w:hAnsi="Calibri"/>
                <w:sz w:val="20"/>
                <w:szCs w:val="20"/>
              </w:rPr>
              <w:t>HH:MM:SS</w:t>
            </w:r>
          </w:p>
        </w:tc>
      </w:tr>
      <w:tr w:rsidR="004A2EFC" w:rsidRPr="00246EA6" w14:paraId="1A6D70B0" w14:textId="77777777" w:rsidTr="002B777D">
        <w:trPr>
          <w:jc w:val="center"/>
        </w:trPr>
        <w:tc>
          <w:tcPr>
            <w:tcW w:w="0" w:type="auto"/>
          </w:tcPr>
          <w:p w14:paraId="16904FB0"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Z</w:t>
            </w:r>
          </w:p>
        </w:tc>
        <w:tc>
          <w:tcPr>
            <w:tcW w:w="0" w:type="auto"/>
            <w:vAlign w:val="bottom"/>
          </w:tcPr>
          <w:p w14:paraId="394DDFE4" w14:textId="77777777" w:rsidR="004A2EFC" w:rsidRPr="00246EA6" w:rsidRDefault="004A2EFC" w:rsidP="00212C04">
            <w:pPr>
              <w:rPr>
                <w:rFonts w:ascii="Calibri" w:hAnsi="Calibri"/>
                <w:sz w:val="20"/>
                <w:szCs w:val="20"/>
              </w:rPr>
            </w:pPr>
            <w:r w:rsidRPr="00246EA6">
              <w:rPr>
                <w:rFonts w:ascii="Calibri" w:hAnsi="Calibri"/>
                <w:sz w:val="20"/>
                <w:szCs w:val="20"/>
              </w:rPr>
              <w:t>Min D T</w:t>
            </w:r>
          </w:p>
        </w:tc>
        <w:tc>
          <w:tcPr>
            <w:tcW w:w="0" w:type="auto"/>
            <w:vAlign w:val="bottom"/>
          </w:tcPr>
          <w:p w14:paraId="7B92F635" w14:textId="77777777" w:rsidR="004A2EFC" w:rsidRPr="00246EA6" w:rsidRDefault="004A2EFC" w:rsidP="00212C04">
            <w:pPr>
              <w:rPr>
                <w:rFonts w:ascii="Calibri" w:hAnsi="Calibri"/>
                <w:sz w:val="20"/>
                <w:szCs w:val="20"/>
              </w:rPr>
            </w:pPr>
            <w:r w:rsidRPr="00246EA6">
              <w:rPr>
                <w:rFonts w:ascii="Calibri" w:hAnsi="Calibri"/>
                <w:sz w:val="20"/>
                <w:szCs w:val="20"/>
              </w:rPr>
              <w:t>min_discharge_temperature_over_24hrs;</w:t>
            </w:r>
          </w:p>
        </w:tc>
        <w:tc>
          <w:tcPr>
            <w:tcW w:w="0" w:type="auto"/>
          </w:tcPr>
          <w:p w14:paraId="4FFC3AED" w14:textId="77777777" w:rsidR="004A2EFC" w:rsidRPr="00246EA6" w:rsidRDefault="004A2EFC" w:rsidP="00212C04">
            <w:pPr>
              <w:rPr>
                <w:rFonts w:ascii="Calibri" w:hAnsi="Calibri"/>
                <w:sz w:val="20"/>
                <w:szCs w:val="20"/>
              </w:rPr>
            </w:pPr>
            <w:r w:rsidRPr="00246EA6">
              <w:rPr>
                <w:rFonts w:ascii="Calibri" w:hAnsi="Calibri"/>
                <w:sz w:val="20"/>
                <w:szCs w:val="20"/>
              </w:rPr>
              <w:t>Deg. F</w:t>
            </w:r>
          </w:p>
        </w:tc>
      </w:tr>
      <w:tr w:rsidR="004A2EFC" w:rsidRPr="00246EA6" w14:paraId="7A45DD4B" w14:textId="77777777" w:rsidTr="002B777D">
        <w:trPr>
          <w:jc w:val="center"/>
        </w:trPr>
        <w:tc>
          <w:tcPr>
            <w:tcW w:w="0" w:type="auto"/>
          </w:tcPr>
          <w:p w14:paraId="7388DA90"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AA</w:t>
            </w:r>
          </w:p>
        </w:tc>
        <w:tc>
          <w:tcPr>
            <w:tcW w:w="0" w:type="auto"/>
            <w:vAlign w:val="bottom"/>
          </w:tcPr>
          <w:p w14:paraId="6435C337" w14:textId="77777777" w:rsidR="004A2EFC" w:rsidRPr="00246EA6" w:rsidRDefault="004A2EFC" w:rsidP="00212C04">
            <w:pPr>
              <w:rPr>
                <w:rFonts w:ascii="Calibri" w:hAnsi="Calibri"/>
                <w:sz w:val="20"/>
                <w:szCs w:val="20"/>
              </w:rPr>
            </w:pPr>
            <w:r w:rsidRPr="00246EA6">
              <w:rPr>
                <w:rFonts w:ascii="Calibri" w:hAnsi="Calibri"/>
                <w:sz w:val="20"/>
                <w:szCs w:val="20"/>
              </w:rPr>
              <w:t>Time</w:t>
            </w:r>
          </w:p>
        </w:tc>
        <w:tc>
          <w:tcPr>
            <w:tcW w:w="0" w:type="auto"/>
            <w:vAlign w:val="bottom"/>
          </w:tcPr>
          <w:p w14:paraId="7D8F0D63" w14:textId="77777777" w:rsidR="004A2EFC" w:rsidRPr="00246EA6" w:rsidRDefault="004A2EFC" w:rsidP="00212C04">
            <w:pPr>
              <w:rPr>
                <w:rFonts w:ascii="Calibri" w:hAnsi="Calibri"/>
                <w:sz w:val="20"/>
                <w:szCs w:val="20"/>
              </w:rPr>
            </w:pPr>
            <w:r w:rsidRPr="00246EA6">
              <w:rPr>
                <w:rFonts w:ascii="Calibri" w:hAnsi="Calibri"/>
                <w:sz w:val="20"/>
                <w:szCs w:val="20"/>
              </w:rPr>
              <w:t>min_discharge_temperature_timestamp;</w:t>
            </w:r>
          </w:p>
        </w:tc>
        <w:tc>
          <w:tcPr>
            <w:tcW w:w="0" w:type="auto"/>
          </w:tcPr>
          <w:p w14:paraId="74018B31" w14:textId="77777777" w:rsidR="004A2EFC" w:rsidRPr="00246EA6" w:rsidRDefault="004A2EFC" w:rsidP="00212C04">
            <w:pPr>
              <w:rPr>
                <w:rFonts w:ascii="Calibri" w:hAnsi="Calibri"/>
                <w:sz w:val="20"/>
                <w:szCs w:val="20"/>
              </w:rPr>
            </w:pPr>
            <w:r w:rsidRPr="00246EA6">
              <w:rPr>
                <w:rFonts w:ascii="Calibri" w:hAnsi="Calibri"/>
                <w:sz w:val="20"/>
                <w:szCs w:val="20"/>
              </w:rPr>
              <w:t>HH:MM:SS</w:t>
            </w:r>
          </w:p>
        </w:tc>
      </w:tr>
      <w:tr w:rsidR="004A2EFC" w:rsidRPr="00246EA6" w14:paraId="0911D8A6" w14:textId="77777777" w:rsidTr="002B777D">
        <w:trPr>
          <w:jc w:val="center"/>
        </w:trPr>
        <w:tc>
          <w:tcPr>
            <w:tcW w:w="0" w:type="auto"/>
          </w:tcPr>
          <w:p w14:paraId="6547883F"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AB</w:t>
            </w:r>
          </w:p>
        </w:tc>
        <w:tc>
          <w:tcPr>
            <w:tcW w:w="0" w:type="auto"/>
            <w:vAlign w:val="bottom"/>
          </w:tcPr>
          <w:p w14:paraId="0442B86D" w14:textId="77777777" w:rsidR="004A2EFC" w:rsidRPr="00246EA6" w:rsidRDefault="004A2EFC" w:rsidP="00212C04">
            <w:pPr>
              <w:rPr>
                <w:rFonts w:ascii="Calibri" w:hAnsi="Calibri"/>
                <w:sz w:val="20"/>
                <w:szCs w:val="20"/>
              </w:rPr>
            </w:pPr>
            <w:r w:rsidRPr="00246EA6">
              <w:rPr>
                <w:rFonts w:ascii="Calibri" w:hAnsi="Calibri"/>
                <w:sz w:val="20"/>
                <w:szCs w:val="20"/>
              </w:rPr>
              <w:t>Max D T</w:t>
            </w:r>
          </w:p>
        </w:tc>
        <w:tc>
          <w:tcPr>
            <w:tcW w:w="0" w:type="auto"/>
            <w:vAlign w:val="bottom"/>
          </w:tcPr>
          <w:p w14:paraId="0EA9D16B" w14:textId="77777777" w:rsidR="004A2EFC" w:rsidRPr="00246EA6" w:rsidRDefault="004A2EFC" w:rsidP="00212C04">
            <w:pPr>
              <w:rPr>
                <w:rFonts w:ascii="Calibri" w:hAnsi="Calibri"/>
                <w:sz w:val="20"/>
                <w:szCs w:val="20"/>
              </w:rPr>
            </w:pPr>
            <w:r w:rsidRPr="00246EA6">
              <w:rPr>
                <w:rFonts w:ascii="Calibri" w:hAnsi="Calibri"/>
                <w:sz w:val="20"/>
                <w:szCs w:val="20"/>
              </w:rPr>
              <w:t>max_discharge_temperature_over_24hrs;</w:t>
            </w:r>
          </w:p>
        </w:tc>
        <w:tc>
          <w:tcPr>
            <w:tcW w:w="0" w:type="auto"/>
          </w:tcPr>
          <w:p w14:paraId="23D3A29B" w14:textId="77777777" w:rsidR="004A2EFC" w:rsidRPr="00246EA6" w:rsidRDefault="004A2EFC" w:rsidP="00212C04">
            <w:pPr>
              <w:rPr>
                <w:rFonts w:ascii="Calibri" w:hAnsi="Calibri"/>
                <w:sz w:val="20"/>
                <w:szCs w:val="20"/>
              </w:rPr>
            </w:pPr>
            <w:r w:rsidRPr="00246EA6">
              <w:rPr>
                <w:rFonts w:ascii="Calibri" w:hAnsi="Calibri"/>
                <w:sz w:val="20"/>
                <w:szCs w:val="20"/>
              </w:rPr>
              <w:t>Deg. F</w:t>
            </w:r>
          </w:p>
        </w:tc>
      </w:tr>
      <w:tr w:rsidR="004A2EFC" w:rsidRPr="00246EA6" w14:paraId="470B33E8" w14:textId="77777777" w:rsidTr="002B777D">
        <w:trPr>
          <w:jc w:val="center"/>
        </w:trPr>
        <w:tc>
          <w:tcPr>
            <w:tcW w:w="0" w:type="auto"/>
          </w:tcPr>
          <w:p w14:paraId="0CB0FE99"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AC</w:t>
            </w:r>
          </w:p>
        </w:tc>
        <w:tc>
          <w:tcPr>
            <w:tcW w:w="0" w:type="auto"/>
            <w:vAlign w:val="bottom"/>
          </w:tcPr>
          <w:p w14:paraId="7D23E016" w14:textId="77777777" w:rsidR="004A2EFC" w:rsidRPr="00246EA6" w:rsidRDefault="004A2EFC" w:rsidP="00212C04">
            <w:pPr>
              <w:rPr>
                <w:rFonts w:ascii="Calibri" w:hAnsi="Calibri"/>
                <w:sz w:val="20"/>
                <w:szCs w:val="20"/>
              </w:rPr>
            </w:pPr>
            <w:r w:rsidRPr="00246EA6">
              <w:rPr>
                <w:rFonts w:ascii="Calibri" w:hAnsi="Calibri"/>
                <w:sz w:val="20"/>
                <w:szCs w:val="20"/>
              </w:rPr>
              <w:t>Time</w:t>
            </w:r>
          </w:p>
        </w:tc>
        <w:tc>
          <w:tcPr>
            <w:tcW w:w="0" w:type="auto"/>
            <w:vAlign w:val="bottom"/>
          </w:tcPr>
          <w:p w14:paraId="6458A825" w14:textId="77777777" w:rsidR="004A2EFC" w:rsidRPr="00246EA6" w:rsidRDefault="004A2EFC" w:rsidP="00212C04">
            <w:pPr>
              <w:rPr>
                <w:rFonts w:ascii="Calibri" w:hAnsi="Calibri"/>
                <w:sz w:val="20"/>
                <w:szCs w:val="20"/>
              </w:rPr>
            </w:pPr>
            <w:r w:rsidRPr="00246EA6">
              <w:rPr>
                <w:rFonts w:ascii="Calibri" w:hAnsi="Calibri"/>
                <w:sz w:val="20"/>
                <w:szCs w:val="20"/>
              </w:rPr>
              <w:t>max_discharge_temperature_timestamp;</w:t>
            </w:r>
          </w:p>
        </w:tc>
        <w:tc>
          <w:tcPr>
            <w:tcW w:w="0" w:type="auto"/>
          </w:tcPr>
          <w:p w14:paraId="383792E5" w14:textId="77777777" w:rsidR="004A2EFC" w:rsidRPr="00246EA6" w:rsidRDefault="004A2EFC" w:rsidP="00212C04">
            <w:pPr>
              <w:rPr>
                <w:rFonts w:ascii="Calibri" w:hAnsi="Calibri"/>
                <w:sz w:val="20"/>
                <w:szCs w:val="20"/>
              </w:rPr>
            </w:pPr>
            <w:r w:rsidRPr="00246EA6">
              <w:rPr>
                <w:rFonts w:ascii="Calibri" w:hAnsi="Calibri"/>
                <w:sz w:val="20"/>
                <w:szCs w:val="20"/>
              </w:rPr>
              <w:t>HH:MM:SS</w:t>
            </w:r>
          </w:p>
        </w:tc>
      </w:tr>
      <w:tr w:rsidR="004A2EFC" w:rsidRPr="00246EA6" w14:paraId="332001D1" w14:textId="77777777" w:rsidTr="002B777D">
        <w:trPr>
          <w:jc w:val="center"/>
        </w:trPr>
        <w:tc>
          <w:tcPr>
            <w:tcW w:w="0" w:type="auto"/>
          </w:tcPr>
          <w:p w14:paraId="13D32785"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AD</w:t>
            </w:r>
          </w:p>
        </w:tc>
        <w:tc>
          <w:tcPr>
            <w:tcW w:w="0" w:type="auto"/>
            <w:vAlign w:val="bottom"/>
          </w:tcPr>
          <w:p w14:paraId="269FE3CC" w14:textId="77777777" w:rsidR="004A2EFC" w:rsidRPr="00246EA6" w:rsidRDefault="004A2EFC" w:rsidP="00212C04">
            <w:pPr>
              <w:rPr>
                <w:rFonts w:ascii="Calibri" w:hAnsi="Calibri"/>
                <w:sz w:val="20"/>
                <w:szCs w:val="20"/>
              </w:rPr>
            </w:pPr>
            <w:r w:rsidRPr="00246EA6">
              <w:rPr>
                <w:rFonts w:ascii="Calibri" w:hAnsi="Calibri"/>
                <w:sz w:val="20"/>
                <w:szCs w:val="20"/>
              </w:rPr>
              <w:t>Min L T</w:t>
            </w:r>
          </w:p>
        </w:tc>
        <w:tc>
          <w:tcPr>
            <w:tcW w:w="0" w:type="auto"/>
            <w:vAlign w:val="bottom"/>
          </w:tcPr>
          <w:p w14:paraId="5EF2D1B7" w14:textId="77777777" w:rsidR="004A2EFC" w:rsidRPr="00246EA6" w:rsidRDefault="004A2EFC" w:rsidP="00212C04">
            <w:pPr>
              <w:rPr>
                <w:rFonts w:ascii="Calibri" w:hAnsi="Calibri"/>
                <w:sz w:val="20"/>
                <w:szCs w:val="20"/>
              </w:rPr>
            </w:pPr>
            <w:r w:rsidRPr="00246EA6">
              <w:rPr>
                <w:rFonts w:ascii="Calibri" w:hAnsi="Calibri"/>
                <w:sz w:val="20"/>
                <w:szCs w:val="20"/>
              </w:rPr>
              <w:t>min_liquid_temperature_over_24hrs;</w:t>
            </w:r>
          </w:p>
        </w:tc>
        <w:tc>
          <w:tcPr>
            <w:tcW w:w="0" w:type="auto"/>
          </w:tcPr>
          <w:p w14:paraId="246433B2" w14:textId="77777777" w:rsidR="004A2EFC" w:rsidRPr="00246EA6" w:rsidRDefault="004A2EFC" w:rsidP="00212C04">
            <w:pPr>
              <w:rPr>
                <w:rFonts w:ascii="Calibri" w:hAnsi="Calibri"/>
                <w:sz w:val="20"/>
                <w:szCs w:val="20"/>
              </w:rPr>
            </w:pPr>
            <w:r w:rsidRPr="00246EA6">
              <w:rPr>
                <w:rFonts w:ascii="Calibri" w:hAnsi="Calibri"/>
                <w:sz w:val="20"/>
                <w:szCs w:val="20"/>
              </w:rPr>
              <w:t>Deg. F</w:t>
            </w:r>
          </w:p>
        </w:tc>
      </w:tr>
      <w:tr w:rsidR="004A2EFC" w:rsidRPr="00246EA6" w14:paraId="7A96D5EA" w14:textId="77777777" w:rsidTr="002B777D">
        <w:trPr>
          <w:jc w:val="center"/>
        </w:trPr>
        <w:tc>
          <w:tcPr>
            <w:tcW w:w="0" w:type="auto"/>
          </w:tcPr>
          <w:p w14:paraId="6DF273B5"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AE</w:t>
            </w:r>
          </w:p>
        </w:tc>
        <w:tc>
          <w:tcPr>
            <w:tcW w:w="0" w:type="auto"/>
            <w:vAlign w:val="bottom"/>
          </w:tcPr>
          <w:p w14:paraId="094DDD38" w14:textId="77777777" w:rsidR="004A2EFC" w:rsidRPr="00246EA6" w:rsidRDefault="004A2EFC" w:rsidP="00212C04">
            <w:pPr>
              <w:rPr>
                <w:rFonts w:ascii="Calibri" w:hAnsi="Calibri"/>
                <w:sz w:val="20"/>
                <w:szCs w:val="20"/>
              </w:rPr>
            </w:pPr>
            <w:r w:rsidRPr="00246EA6">
              <w:rPr>
                <w:rFonts w:ascii="Calibri" w:hAnsi="Calibri"/>
                <w:sz w:val="20"/>
                <w:szCs w:val="20"/>
              </w:rPr>
              <w:t>Time</w:t>
            </w:r>
          </w:p>
        </w:tc>
        <w:tc>
          <w:tcPr>
            <w:tcW w:w="0" w:type="auto"/>
            <w:vAlign w:val="bottom"/>
          </w:tcPr>
          <w:p w14:paraId="0B2C6791" w14:textId="77777777" w:rsidR="004A2EFC" w:rsidRPr="00246EA6" w:rsidRDefault="004A2EFC" w:rsidP="00212C04">
            <w:pPr>
              <w:rPr>
                <w:rFonts w:ascii="Calibri" w:hAnsi="Calibri"/>
                <w:sz w:val="20"/>
                <w:szCs w:val="20"/>
              </w:rPr>
            </w:pPr>
            <w:r w:rsidRPr="00246EA6">
              <w:rPr>
                <w:rFonts w:ascii="Calibri" w:hAnsi="Calibri"/>
                <w:sz w:val="20"/>
                <w:szCs w:val="20"/>
              </w:rPr>
              <w:t>min_liquid_temperature_timestamp;</w:t>
            </w:r>
          </w:p>
        </w:tc>
        <w:tc>
          <w:tcPr>
            <w:tcW w:w="0" w:type="auto"/>
          </w:tcPr>
          <w:p w14:paraId="418DDE52" w14:textId="77777777" w:rsidR="004A2EFC" w:rsidRPr="00246EA6" w:rsidRDefault="004A2EFC" w:rsidP="00212C04">
            <w:pPr>
              <w:rPr>
                <w:rFonts w:ascii="Calibri" w:hAnsi="Calibri"/>
                <w:sz w:val="20"/>
                <w:szCs w:val="20"/>
              </w:rPr>
            </w:pPr>
            <w:r w:rsidRPr="00246EA6">
              <w:rPr>
                <w:rFonts w:ascii="Calibri" w:hAnsi="Calibri"/>
                <w:sz w:val="20"/>
                <w:szCs w:val="20"/>
              </w:rPr>
              <w:t>HH:MM:SS</w:t>
            </w:r>
          </w:p>
        </w:tc>
      </w:tr>
      <w:tr w:rsidR="004A2EFC" w:rsidRPr="00246EA6" w14:paraId="6B90581D" w14:textId="77777777" w:rsidTr="002B777D">
        <w:trPr>
          <w:jc w:val="center"/>
        </w:trPr>
        <w:tc>
          <w:tcPr>
            <w:tcW w:w="0" w:type="auto"/>
          </w:tcPr>
          <w:p w14:paraId="079961F4"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AF</w:t>
            </w:r>
          </w:p>
        </w:tc>
        <w:tc>
          <w:tcPr>
            <w:tcW w:w="0" w:type="auto"/>
            <w:vAlign w:val="bottom"/>
          </w:tcPr>
          <w:p w14:paraId="224F8F81" w14:textId="77777777" w:rsidR="004A2EFC" w:rsidRPr="00246EA6" w:rsidRDefault="004A2EFC" w:rsidP="00212C04">
            <w:pPr>
              <w:rPr>
                <w:rFonts w:ascii="Calibri" w:hAnsi="Calibri"/>
                <w:sz w:val="20"/>
                <w:szCs w:val="20"/>
              </w:rPr>
            </w:pPr>
            <w:r w:rsidRPr="00246EA6">
              <w:rPr>
                <w:rFonts w:ascii="Calibri" w:hAnsi="Calibri"/>
                <w:sz w:val="20"/>
                <w:szCs w:val="20"/>
              </w:rPr>
              <w:t>Max L T</w:t>
            </w:r>
          </w:p>
        </w:tc>
        <w:tc>
          <w:tcPr>
            <w:tcW w:w="0" w:type="auto"/>
            <w:vAlign w:val="bottom"/>
          </w:tcPr>
          <w:p w14:paraId="614114BD" w14:textId="77777777" w:rsidR="004A2EFC" w:rsidRPr="00246EA6" w:rsidRDefault="004A2EFC" w:rsidP="00212C04">
            <w:pPr>
              <w:rPr>
                <w:rFonts w:ascii="Calibri" w:hAnsi="Calibri"/>
                <w:sz w:val="20"/>
                <w:szCs w:val="20"/>
              </w:rPr>
            </w:pPr>
            <w:r w:rsidRPr="00246EA6">
              <w:rPr>
                <w:rFonts w:ascii="Calibri" w:hAnsi="Calibri"/>
                <w:sz w:val="20"/>
                <w:szCs w:val="20"/>
              </w:rPr>
              <w:t>max_liquid_temperature_over_24hrs;</w:t>
            </w:r>
          </w:p>
        </w:tc>
        <w:tc>
          <w:tcPr>
            <w:tcW w:w="0" w:type="auto"/>
          </w:tcPr>
          <w:p w14:paraId="18C57E70" w14:textId="77777777" w:rsidR="004A2EFC" w:rsidRPr="00246EA6" w:rsidRDefault="004A2EFC" w:rsidP="00212C04">
            <w:pPr>
              <w:rPr>
                <w:rFonts w:ascii="Calibri" w:hAnsi="Calibri"/>
                <w:sz w:val="20"/>
                <w:szCs w:val="20"/>
              </w:rPr>
            </w:pPr>
            <w:r w:rsidRPr="00246EA6">
              <w:rPr>
                <w:rFonts w:ascii="Calibri" w:hAnsi="Calibri"/>
                <w:sz w:val="20"/>
                <w:szCs w:val="20"/>
              </w:rPr>
              <w:t>Deg. F</w:t>
            </w:r>
          </w:p>
        </w:tc>
      </w:tr>
      <w:tr w:rsidR="004A2EFC" w:rsidRPr="00246EA6" w14:paraId="6562F1AD" w14:textId="77777777" w:rsidTr="002B777D">
        <w:trPr>
          <w:jc w:val="center"/>
        </w:trPr>
        <w:tc>
          <w:tcPr>
            <w:tcW w:w="0" w:type="auto"/>
          </w:tcPr>
          <w:p w14:paraId="1B91510A"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AG</w:t>
            </w:r>
          </w:p>
        </w:tc>
        <w:tc>
          <w:tcPr>
            <w:tcW w:w="0" w:type="auto"/>
            <w:vAlign w:val="bottom"/>
          </w:tcPr>
          <w:p w14:paraId="30DEB3E4" w14:textId="77777777" w:rsidR="004A2EFC" w:rsidRPr="00246EA6" w:rsidRDefault="004A2EFC" w:rsidP="00212C04">
            <w:pPr>
              <w:rPr>
                <w:rFonts w:ascii="Calibri" w:hAnsi="Calibri"/>
                <w:sz w:val="20"/>
                <w:szCs w:val="20"/>
              </w:rPr>
            </w:pPr>
            <w:r w:rsidRPr="00246EA6">
              <w:rPr>
                <w:rFonts w:ascii="Calibri" w:hAnsi="Calibri"/>
                <w:sz w:val="20"/>
                <w:szCs w:val="20"/>
              </w:rPr>
              <w:t>Time</w:t>
            </w:r>
          </w:p>
        </w:tc>
        <w:tc>
          <w:tcPr>
            <w:tcW w:w="0" w:type="auto"/>
            <w:vAlign w:val="bottom"/>
          </w:tcPr>
          <w:p w14:paraId="6AA801B3" w14:textId="77777777" w:rsidR="004A2EFC" w:rsidRPr="00246EA6" w:rsidRDefault="004A2EFC" w:rsidP="00212C04">
            <w:pPr>
              <w:rPr>
                <w:rFonts w:ascii="Calibri" w:hAnsi="Calibri"/>
                <w:sz w:val="20"/>
                <w:szCs w:val="20"/>
              </w:rPr>
            </w:pPr>
            <w:r w:rsidRPr="00246EA6">
              <w:rPr>
                <w:rFonts w:ascii="Calibri" w:hAnsi="Calibri"/>
                <w:sz w:val="20"/>
                <w:szCs w:val="20"/>
              </w:rPr>
              <w:t>max_liquid_temperature_timestamp;</w:t>
            </w:r>
          </w:p>
        </w:tc>
        <w:tc>
          <w:tcPr>
            <w:tcW w:w="0" w:type="auto"/>
          </w:tcPr>
          <w:p w14:paraId="4A5621FE" w14:textId="77777777" w:rsidR="004A2EFC" w:rsidRPr="00246EA6" w:rsidRDefault="004A2EFC" w:rsidP="00212C04">
            <w:pPr>
              <w:rPr>
                <w:rFonts w:ascii="Calibri" w:hAnsi="Calibri"/>
                <w:sz w:val="20"/>
                <w:szCs w:val="20"/>
              </w:rPr>
            </w:pPr>
            <w:r w:rsidRPr="00246EA6">
              <w:rPr>
                <w:rFonts w:ascii="Calibri" w:hAnsi="Calibri"/>
                <w:sz w:val="20"/>
                <w:szCs w:val="20"/>
              </w:rPr>
              <w:t>HH:MM:SS</w:t>
            </w:r>
          </w:p>
        </w:tc>
      </w:tr>
      <w:tr w:rsidR="004A2EFC" w:rsidRPr="00246EA6" w14:paraId="2EAE10A9" w14:textId="77777777" w:rsidTr="002B777D">
        <w:trPr>
          <w:jc w:val="center"/>
        </w:trPr>
        <w:tc>
          <w:tcPr>
            <w:tcW w:w="0" w:type="auto"/>
          </w:tcPr>
          <w:p w14:paraId="1FDE62F9" w14:textId="77777777" w:rsidR="004A2EFC" w:rsidRPr="00246EA6" w:rsidRDefault="004A2EFC" w:rsidP="00212C04">
            <w:pPr>
              <w:spacing w:after="40"/>
              <w:jc w:val="center"/>
              <w:rPr>
                <w:rFonts w:ascii="Calibri" w:hAnsi="Calibri"/>
                <w:sz w:val="20"/>
                <w:szCs w:val="20"/>
              </w:rPr>
            </w:pPr>
            <w:r w:rsidRPr="00246EA6">
              <w:rPr>
                <w:rFonts w:ascii="Calibri" w:hAnsi="Calibri"/>
                <w:sz w:val="20"/>
                <w:szCs w:val="20"/>
              </w:rPr>
              <w:t>AH</w:t>
            </w:r>
          </w:p>
        </w:tc>
        <w:tc>
          <w:tcPr>
            <w:tcW w:w="0" w:type="auto"/>
            <w:vAlign w:val="bottom"/>
          </w:tcPr>
          <w:p w14:paraId="3187BE3A" w14:textId="77777777" w:rsidR="004A2EFC" w:rsidRPr="00246EA6" w:rsidRDefault="004A2EFC" w:rsidP="00212C04">
            <w:pPr>
              <w:rPr>
                <w:rFonts w:ascii="Calibri" w:hAnsi="Calibri"/>
                <w:sz w:val="20"/>
                <w:szCs w:val="20"/>
              </w:rPr>
            </w:pPr>
            <w:r w:rsidRPr="00246EA6">
              <w:rPr>
                <w:rFonts w:ascii="Calibri" w:hAnsi="Calibri"/>
                <w:sz w:val="20"/>
                <w:szCs w:val="20"/>
              </w:rPr>
              <w:t>HPCO</w:t>
            </w:r>
          </w:p>
        </w:tc>
        <w:tc>
          <w:tcPr>
            <w:tcW w:w="0" w:type="auto"/>
            <w:vAlign w:val="bottom"/>
          </w:tcPr>
          <w:p w14:paraId="3F9993C2" w14:textId="77777777" w:rsidR="004A2EFC" w:rsidRPr="00246EA6" w:rsidRDefault="004A2EFC" w:rsidP="00212C04">
            <w:pPr>
              <w:rPr>
                <w:rFonts w:ascii="Calibri" w:hAnsi="Calibri"/>
                <w:sz w:val="20"/>
                <w:szCs w:val="20"/>
              </w:rPr>
            </w:pPr>
            <w:r w:rsidRPr="00246EA6">
              <w:rPr>
                <w:rFonts w:ascii="Calibri" w:hAnsi="Calibri"/>
                <w:sz w:val="20"/>
                <w:szCs w:val="20"/>
              </w:rPr>
              <w:t>HPCO_activations_over_24hrs;</w:t>
            </w:r>
          </w:p>
        </w:tc>
        <w:tc>
          <w:tcPr>
            <w:tcW w:w="0" w:type="auto"/>
          </w:tcPr>
          <w:p w14:paraId="01C64768" w14:textId="77777777" w:rsidR="004A2EFC" w:rsidRPr="00246EA6" w:rsidRDefault="004A2EFC" w:rsidP="00212C04">
            <w:pPr>
              <w:rPr>
                <w:rFonts w:ascii="Calibri" w:hAnsi="Calibri"/>
                <w:sz w:val="20"/>
                <w:szCs w:val="20"/>
              </w:rPr>
            </w:pPr>
            <w:r w:rsidRPr="00246EA6">
              <w:rPr>
                <w:rFonts w:ascii="Calibri" w:hAnsi="Calibri"/>
                <w:sz w:val="20"/>
                <w:szCs w:val="20"/>
              </w:rPr>
              <w:t xml:space="preserve">Count </w:t>
            </w:r>
          </w:p>
        </w:tc>
      </w:tr>
      <w:tr w:rsidR="004A2EFC" w:rsidRPr="00246EA6" w14:paraId="5398D0FF" w14:textId="77777777" w:rsidTr="002B777D">
        <w:trPr>
          <w:jc w:val="center"/>
        </w:trPr>
        <w:tc>
          <w:tcPr>
            <w:tcW w:w="0" w:type="auto"/>
          </w:tcPr>
          <w:p w14:paraId="66C1FFDB" w14:textId="0C5C7BE3" w:rsidR="004A2EFC" w:rsidRPr="00246EA6" w:rsidRDefault="004A2EFC" w:rsidP="00212C04">
            <w:pPr>
              <w:spacing w:after="40"/>
              <w:jc w:val="center"/>
              <w:rPr>
                <w:rFonts w:ascii="Calibri" w:hAnsi="Calibri"/>
                <w:sz w:val="20"/>
                <w:szCs w:val="20"/>
              </w:rPr>
            </w:pPr>
            <w:r w:rsidRPr="00246EA6">
              <w:rPr>
                <w:rFonts w:ascii="Calibri" w:hAnsi="Calibri"/>
                <w:sz w:val="20"/>
                <w:szCs w:val="20"/>
              </w:rPr>
              <w:t>A</w:t>
            </w:r>
            <w:r w:rsidR="00213197">
              <w:rPr>
                <w:rFonts w:ascii="Calibri" w:hAnsi="Calibri"/>
                <w:sz w:val="20"/>
                <w:szCs w:val="20"/>
              </w:rPr>
              <w:t>I</w:t>
            </w:r>
          </w:p>
        </w:tc>
        <w:tc>
          <w:tcPr>
            <w:tcW w:w="0" w:type="auto"/>
            <w:vAlign w:val="bottom"/>
          </w:tcPr>
          <w:p w14:paraId="3B816AF2" w14:textId="77777777" w:rsidR="004A2EFC" w:rsidRPr="00246EA6" w:rsidRDefault="004A2EFC" w:rsidP="00212C04">
            <w:pPr>
              <w:rPr>
                <w:rFonts w:ascii="Calibri" w:hAnsi="Calibri"/>
                <w:sz w:val="20"/>
                <w:szCs w:val="20"/>
              </w:rPr>
            </w:pPr>
            <w:r w:rsidRPr="00246EA6">
              <w:rPr>
                <w:rFonts w:ascii="Calibri" w:hAnsi="Calibri"/>
                <w:sz w:val="20"/>
                <w:szCs w:val="20"/>
              </w:rPr>
              <w:t>CSW L</w:t>
            </w:r>
          </w:p>
        </w:tc>
        <w:tc>
          <w:tcPr>
            <w:tcW w:w="0" w:type="auto"/>
            <w:vAlign w:val="bottom"/>
          </w:tcPr>
          <w:p w14:paraId="6EF09F73" w14:textId="77777777" w:rsidR="004A2EFC" w:rsidRPr="00246EA6" w:rsidRDefault="004A2EFC" w:rsidP="00212C04">
            <w:pPr>
              <w:rPr>
                <w:rFonts w:ascii="Calibri" w:hAnsi="Calibri"/>
                <w:sz w:val="20"/>
                <w:szCs w:val="20"/>
              </w:rPr>
            </w:pPr>
            <w:r w:rsidRPr="00246EA6">
              <w:rPr>
                <w:rFonts w:ascii="Calibri" w:hAnsi="Calibri"/>
                <w:sz w:val="20"/>
                <w:szCs w:val="20"/>
              </w:rPr>
              <w:t>curtain_switch_left_counts_over_24hrs;</w:t>
            </w:r>
          </w:p>
        </w:tc>
        <w:tc>
          <w:tcPr>
            <w:tcW w:w="0" w:type="auto"/>
          </w:tcPr>
          <w:p w14:paraId="2022014E" w14:textId="77777777" w:rsidR="004A2EFC" w:rsidRPr="00246EA6" w:rsidRDefault="004A2EFC" w:rsidP="00212C04">
            <w:pPr>
              <w:rPr>
                <w:rFonts w:ascii="Calibri" w:hAnsi="Calibri"/>
                <w:sz w:val="20"/>
                <w:szCs w:val="20"/>
              </w:rPr>
            </w:pPr>
            <w:r w:rsidRPr="00246EA6">
              <w:rPr>
                <w:rFonts w:ascii="Calibri" w:hAnsi="Calibri"/>
                <w:sz w:val="20"/>
                <w:szCs w:val="20"/>
              </w:rPr>
              <w:t>Count</w:t>
            </w:r>
          </w:p>
        </w:tc>
      </w:tr>
      <w:tr w:rsidR="004A2EFC" w:rsidRPr="00246EA6" w14:paraId="6307A95B" w14:textId="77777777" w:rsidTr="002B777D">
        <w:trPr>
          <w:jc w:val="center"/>
        </w:trPr>
        <w:tc>
          <w:tcPr>
            <w:tcW w:w="0" w:type="auto"/>
          </w:tcPr>
          <w:p w14:paraId="2896A14D" w14:textId="2A02B5B2" w:rsidR="004A2EFC" w:rsidRPr="00246EA6" w:rsidRDefault="004A2EFC" w:rsidP="00212C04">
            <w:pPr>
              <w:spacing w:after="40"/>
              <w:jc w:val="center"/>
              <w:rPr>
                <w:rFonts w:ascii="Calibri" w:hAnsi="Calibri"/>
                <w:sz w:val="20"/>
                <w:szCs w:val="20"/>
              </w:rPr>
            </w:pPr>
            <w:r w:rsidRPr="00246EA6">
              <w:rPr>
                <w:rFonts w:ascii="Calibri" w:hAnsi="Calibri"/>
                <w:sz w:val="20"/>
                <w:szCs w:val="20"/>
              </w:rPr>
              <w:t>A</w:t>
            </w:r>
            <w:r w:rsidR="00213197">
              <w:rPr>
                <w:rFonts w:ascii="Calibri" w:hAnsi="Calibri"/>
                <w:sz w:val="20"/>
                <w:szCs w:val="20"/>
              </w:rPr>
              <w:t>J</w:t>
            </w:r>
          </w:p>
        </w:tc>
        <w:tc>
          <w:tcPr>
            <w:tcW w:w="0" w:type="auto"/>
            <w:vAlign w:val="bottom"/>
          </w:tcPr>
          <w:p w14:paraId="35B6D892" w14:textId="77777777" w:rsidR="004A2EFC" w:rsidRPr="00246EA6" w:rsidRDefault="004A2EFC" w:rsidP="00212C04">
            <w:pPr>
              <w:rPr>
                <w:rFonts w:ascii="Calibri" w:hAnsi="Calibri"/>
                <w:sz w:val="20"/>
                <w:szCs w:val="20"/>
              </w:rPr>
            </w:pPr>
            <w:r w:rsidRPr="00246EA6">
              <w:rPr>
                <w:rFonts w:ascii="Calibri" w:hAnsi="Calibri"/>
                <w:sz w:val="20"/>
                <w:szCs w:val="20"/>
              </w:rPr>
              <w:t>CSW R</w:t>
            </w:r>
          </w:p>
        </w:tc>
        <w:tc>
          <w:tcPr>
            <w:tcW w:w="0" w:type="auto"/>
            <w:vAlign w:val="bottom"/>
          </w:tcPr>
          <w:p w14:paraId="429F2B76" w14:textId="77777777" w:rsidR="004A2EFC" w:rsidRPr="00246EA6" w:rsidRDefault="004A2EFC" w:rsidP="00212C04">
            <w:pPr>
              <w:rPr>
                <w:rFonts w:ascii="Calibri" w:hAnsi="Calibri"/>
                <w:sz w:val="20"/>
                <w:szCs w:val="20"/>
              </w:rPr>
            </w:pPr>
            <w:r w:rsidRPr="00246EA6">
              <w:rPr>
                <w:rFonts w:ascii="Calibri" w:hAnsi="Calibri"/>
                <w:sz w:val="20"/>
                <w:szCs w:val="20"/>
              </w:rPr>
              <w:t>curtain_switch_right_counts_over_24hrs;</w:t>
            </w:r>
          </w:p>
        </w:tc>
        <w:tc>
          <w:tcPr>
            <w:tcW w:w="0" w:type="auto"/>
          </w:tcPr>
          <w:p w14:paraId="6F532036" w14:textId="77777777" w:rsidR="004A2EFC" w:rsidRPr="00246EA6" w:rsidRDefault="004A2EFC" w:rsidP="00212C04">
            <w:pPr>
              <w:rPr>
                <w:rFonts w:ascii="Calibri" w:hAnsi="Calibri"/>
                <w:sz w:val="20"/>
                <w:szCs w:val="20"/>
              </w:rPr>
            </w:pPr>
            <w:r w:rsidRPr="00246EA6">
              <w:rPr>
                <w:rFonts w:ascii="Calibri" w:hAnsi="Calibri"/>
                <w:sz w:val="20"/>
                <w:szCs w:val="20"/>
              </w:rPr>
              <w:t>Count</w:t>
            </w:r>
          </w:p>
        </w:tc>
      </w:tr>
      <w:bookmarkEnd w:id="556"/>
      <w:tr w:rsidR="004A2EFC" w:rsidRPr="00246EA6" w14:paraId="71649836" w14:textId="77777777" w:rsidTr="002B777D">
        <w:trPr>
          <w:jc w:val="center"/>
        </w:trPr>
        <w:tc>
          <w:tcPr>
            <w:tcW w:w="0" w:type="auto"/>
          </w:tcPr>
          <w:p w14:paraId="37F8FE12" w14:textId="5A6670F6" w:rsidR="004A2EFC" w:rsidRPr="00A26D35" w:rsidRDefault="004A2EFC" w:rsidP="00212C04">
            <w:pPr>
              <w:spacing w:after="40"/>
              <w:jc w:val="center"/>
              <w:rPr>
                <w:rFonts w:ascii="Calibri" w:hAnsi="Calibri"/>
                <w:strike/>
                <w:sz w:val="20"/>
                <w:szCs w:val="20"/>
              </w:rPr>
            </w:pPr>
            <w:r w:rsidRPr="004777A0">
              <w:rPr>
                <w:rFonts w:ascii="Calibri" w:hAnsi="Calibri"/>
                <w:sz w:val="20"/>
                <w:szCs w:val="20"/>
              </w:rPr>
              <w:t>A</w:t>
            </w:r>
            <w:r w:rsidR="00213197">
              <w:rPr>
                <w:rFonts w:ascii="Calibri" w:hAnsi="Calibri"/>
                <w:sz w:val="20"/>
                <w:szCs w:val="20"/>
              </w:rPr>
              <w:t>K</w:t>
            </w:r>
          </w:p>
        </w:tc>
        <w:tc>
          <w:tcPr>
            <w:tcW w:w="0" w:type="auto"/>
            <w:vAlign w:val="bottom"/>
          </w:tcPr>
          <w:p w14:paraId="6637D599" w14:textId="77777777" w:rsidR="004A2EFC" w:rsidRPr="00A26D35" w:rsidRDefault="004A2EFC" w:rsidP="00212C04">
            <w:pPr>
              <w:rPr>
                <w:rFonts w:ascii="Calibri" w:hAnsi="Calibri"/>
                <w:strike/>
                <w:sz w:val="20"/>
                <w:szCs w:val="20"/>
              </w:rPr>
            </w:pPr>
            <w:r w:rsidRPr="004777A0">
              <w:rPr>
                <w:rFonts w:ascii="Calibri" w:hAnsi="Calibri"/>
                <w:sz w:val="20"/>
                <w:szCs w:val="20"/>
              </w:rPr>
              <w:t>Max T3 D</w:t>
            </w:r>
          </w:p>
        </w:tc>
        <w:tc>
          <w:tcPr>
            <w:tcW w:w="0" w:type="auto"/>
            <w:vAlign w:val="bottom"/>
          </w:tcPr>
          <w:p w14:paraId="070A3F5A" w14:textId="77777777" w:rsidR="004A2EFC" w:rsidRPr="00A26D35" w:rsidRDefault="004A2EFC" w:rsidP="00212C04">
            <w:pPr>
              <w:rPr>
                <w:rFonts w:ascii="Calibri" w:hAnsi="Calibri"/>
                <w:strike/>
                <w:sz w:val="20"/>
                <w:szCs w:val="20"/>
              </w:rPr>
            </w:pPr>
            <w:r w:rsidRPr="004777A0">
              <w:rPr>
                <w:rFonts w:ascii="Calibri" w:hAnsi="Calibri"/>
                <w:sz w:val="20"/>
                <w:szCs w:val="20"/>
              </w:rPr>
              <w:t>T3_at_max_delta;</w:t>
            </w:r>
          </w:p>
        </w:tc>
        <w:tc>
          <w:tcPr>
            <w:tcW w:w="0" w:type="auto"/>
          </w:tcPr>
          <w:p w14:paraId="2F2D2155" w14:textId="77777777" w:rsidR="004A2EFC" w:rsidRPr="00A26D35" w:rsidRDefault="004A2EFC" w:rsidP="00212C04">
            <w:pPr>
              <w:rPr>
                <w:rFonts w:ascii="Calibri" w:hAnsi="Calibri"/>
                <w:strike/>
                <w:sz w:val="20"/>
                <w:szCs w:val="20"/>
              </w:rPr>
            </w:pPr>
            <w:r w:rsidRPr="004777A0">
              <w:rPr>
                <w:rFonts w:ascii="Calibri" w:hAnsi="Calibri"/>
                <w:sz w:val="20"/>
                <w:szCs w:val="20"/>
              </w:rPr>
              <w:t>Deg. F</w:t>
            </w:r>
          </w:p>
        </w:tc>
      </w:tr>
      <w:tr w:rsidR="004A2EFC" w:rsidRPr="00246EA6" w14:paraId="51942524" w14:textId="77777777" w:rsidTr="002B777D">
        <w:trPr>
          <w:jc w:val="center"/>
        </w:trPr>
        <w:tc>
          <w:tcPr>
            <w:tcW w:w="0" w:type="auto"/>
          </w:tcPr>
          <w:p w14:paraId="3B3043C2" w14:textId="08F347DA" w:rsidR="004A2EFC" w:rsidRPr="00A26D35" w:rsidRDefault="004A2EFC" w:rsidP="00212C04">
            <w:pPr>
              <w:spacing w:after="40"/>
              <w:jc w:val="center"/>
              <w:rPr>
                <w:rFonts w:ascii="Calibri" w:hAnsi="Calibri"/>
                <w:strike/>
                <w:sz w:val="20"/>
                <w:szCs w:val="20"/>
              </w:rPr>
            </w:pPr>
            <w:r w:rsidRPr="004777A0">
              <w:rPr>
                <w:rFonts w:ascii="Calibri" w:hAnsi="Calibri"/>
                <w:sz w:val="20"/>
                <w:szCs w:val="20"/>
              </w:rPr>
              <w:t>A</w:t>
            </w:r>
            <w:r w:rsidR="00213197">
              <w:rPr>
                <w:rFonts w:ascii="Calibri" w:hAnsi="Calibri"/>
                <w:sz w:val="20"/>
                <w:szCs w:val="20"/>
              </w:rPr>
              <w:t>L</w:t>
            </w:r>
          </w:p>
        </w:tc>
        <w:tc>
          <w:tcPr>
            <w:tcW w:w="0" w:type="auto"/>
            <w:vAlign w:val="bottom"/>
          </w:tcPr>
          <w:p w14:paraId="45A431EF" w14:textId="77777777" w:rsidR="004A2EFC" w:rsidRPr="00A26D35" w:rsidRDefault="004A2EFC" w:rsidP="00212C04">
            <w:pPr>
              <w:rPr>
                <w:rFonts w:ascii="Calibri" w:hAnsi="Calibri"/>
                <w:strike/>
                <w:sz w:val="20"/>
                <w:szCs w:val="20"/>
              </w:rPr>
            </w:pPr>
            <w:r w:rsidRPr="004777A0">
              <w:rPr>
                <w:rFonts w:ascii="Calibri" w:hAnsi="Calibri"/>
                <w:sz w:val="20"/>
                <w:szCs w:val="20"/>
              </w:rPr>
              <w:t>Max T4 D</w:t>
            </w:r>
          </w:p>
        </w:tc>
        <w:tc>
          <w:tcPr>
            <w:tcW w:w="0" w:type="auto"/>
            <w:vAlign w:val="bottom"/>
          </w:tcPr>
          <w:p w14:paraId="471C6A1A" w14:textId="77777777" w:rsidR="004A2EFC" w:rsidRPr="00A26D35" w:rsidRDefault="004A2EFC" w:rsidP="00212C04">
            <w:pPr>
              <w:rPr>
                <w:rFonts w:ascii="Calibri" w:hAnsi="Calibri"/>
                <w:strike/>
                <w:sz w:val="20"/>
                <w:szCs w:val="20"/>
              </w:rPr>
            </w:pPr>
            <w:r w:rsidRPr="004777A0">
              <w:rPr>
                <w:rFonts w:ascii="Calibri" w:hAnsi="Calibri"/>
                <w:sz w:val="20"/>
                <w:szCs w:val="20"/>
              </w:rPr>
              <w:t>T4_at_max_delta;</w:t>
            </w:r>
          </w:p>
        </w:tc>
        <w:tc>
          <w:tcPr>
            <w:tcW w:w="0" w:type="auto"/>
          </w:tcPr>
          <w:p w14:paraId="281F3DD7" w14:textId="77777777" w:rsidR="004A2EFC" w:rsidRPr="00A26D35" w:rsidRDefault="004A2EFC" w:rsidP="00212C04">
            <w:pPr>
              <w:rPr>
                <w:rFonts w:ascii="Calibri" w:hAnsi="Calibri"/>
                <w:strike/>
                <w:sz w:val="20"/>
                <w:szCs w:val="20"/>
              </w:rPr>
            </w:pPr>
            <w:r w:rsidRPr="004777A0">
              <w:rPr>
                <w:rFonts w:ascii="Calibri" w:hAnsi="Calibri"/>
                <w:sz w:val="20"/>
                <w:szCs w:val="20"/>
              </w:rPr>
              <w:t>Deg. F</w:t>
            </w:r>
          </w:p>
        </w:tc>
      </w:tr>
      <w:tr w:rsidR="004A2EFC" w:rsidRPr="00246EA6" w14:paraId="751E3144" w14:textId="77777777" w:rsidTr="002B777D">
        <w:trPr>
          <w:jc w:val="center"/>
        </w:trPr>
        <w:tc>
          <w:tcPr>
            <w:tcW w:w="0" w:type="auto"/>
          </w:tcPr>
          <w:p w14:paraId="3B61AD38" w14:textId="51AA612A" w:rsidR="004A2EFC" w:rsidRPr="004777A0" w:rsidRDefault="004A2EFC" w:rsidP="00212C04">
            <w:pPr>
              <w:spacing w:after="40"/>
              <w:jc w:val="center"/>
              <w:rPr>
                <w:rFonts w:ascii="Calibri" w:hAnsi="Calibri"/>
                <w:sz w:val="20"/>
                <w:szCs w:val="20"/>
              </w:rPr>
            </w:pPr>
            <w:r w:rsidRPr="00246EA6">
              <w:rPr>
                <w:rFonts w:ascii="Calibri" w:hAnsi="Calibri"/>
                <w:sz w:val="20"/>
                <w:szCs w:val="20"/>
              </w:rPr>
              <w:t>A</w:t>
            </w:r>
            <w:r w:rsidR="00213197">
              <w:rPr>
                <w:rFonts w:ascii="Calibri" w:hAnsi="Calibri"/>
                <w:sz w:val="20"/>
                <w:szCs w:val="20"/>
              </w:rPr>
              <w:t>M</w:t>
            </w:r>
          </w:p>
        </w:tc>
        <w:tc>
          <w:tcPr>
            <w:tcW w:w="0" w:type="auto"/>
            <w:vAlign w:val="bottom"/>
          </w:tcPr>
          <w:p w14:paraId="2D3F20B3" w14:textId="77777777" w:rsidR="004A2EFC" w:rsidRPr="004777A0" w:rsidRDefault="004A2EFC" w:rsidP="00212C04">
            <w:pPr>
              <w:rPr>
                <w:rFonts w:ascii="Calibri" w:hAnsi="Calibri"/>
                <w:sz w:val="20"/>
                <w:szCs w:val="20"/>
              </w:rPr>
            </w:pPr>
            <w:r w:rsidRPr="00246EA6">
              <w:rPr>
                <w:rFonts w:ascii="Calibri" w:hAnsi="Calibri"/>
                <w:sz w:val="20"/>
                <w:szCs w:val="20"/>
              </w:rPr>
              <w:t>Min F T1</w:t>
            </w:r>
          </w:p>
        </w:tc>
        <w:tc>
          <w:tcPr>
            <w:tcW w:w="0" w:type="auto"/>
            <w:vAlign w:val="bottom"/>
          </w:tcPr>
          <w:p w14:paraId="69D64752" w14:textId="77777777" w:rsidR="004A2EFC" w:rsidRPr="004777A0" w:rsidRDefault="004A2EFC" w:rsidP="00212C04">
            <w:pPr>
              <w:rPr>
                <w:rFonts w:ascii="Calibri" w:hAnsi="Calibri"/>
                <w:sz w:val="20"/>
                <w:szCs w:val="20"/>
              </w:rPr>
            </w:pPr>
            <w:r w:rsidRPr="00246EA6">
              <w:rPr>
                <w:rFonts w:ascii="Calibri" w:hAnsi="Calibri"/>
                <w:sz w:val="20"/>
                <w:szCs w:val="20"/>
              </w:rPr>
              <w:t>min_freeze_cycle_T1;</w:t>
            </w:r>
            <w:r>
              <w:rPr>
                <w:rFonts w:ascii="Calibri" w:hAnsi="Calibri"/>
                <w:sz w:val="20"/>
                <w:szCs w:val="20"/>
              </w:rPr>
              <w:t xml:space="preserve"> </w:t>
            </w:r>
          </w:p>
        </w:tc>
        <w:tc>
          <w:tcPr>
            <w:tcW w:w="0" w:type="auto"/>
          </w:tcPr>
          <w:p w14:paraId="5C7AFBE4" w14:textId="77777777" w:rsidR="004A2EFC" w:rsidRPr="004777A0" w:rsidRDefault="004A2EFC" w:rsidP="00212C04">
            <w:pPr>
              <w:rPr>
                <w:rFonts w:ascii="Calibri" w:hAnsi="Calibri"/>
                <w:sz w:val="20"/>
                <w:szCs w:val="20"/>
              </w:rPr>
            </w:pPr>
            <w:r w:rsidRPr="00246EA6">
              <w:rPr>
                <w:rFonts w:ascii="Calibri" w:hAnsi="Calibri"/>
                <w:sz w:val="20"/>
                <w:szCs w:val="20"/>
              </w:rPr>
              <w:t>Deg. F</w:t>
            </w:r>
          </w:p>
        </w:tc>
      </w:tr>
      <w:tr w:rsidR="004A2EFC" w:rsidRPr="00246EA6" w14:paraId="7B4DA1B6" w14:textId="77777777" w:rsidTr="002B777D">
        <w:trPr>
          <w:jc w:val="center"/>
        </w:trPr>
        <w:tc>
          <w:tcPr>
            <w:tcW w:w="0" w:type="auto"/>
          </w:tcPr>
          <w:p w14:paraId="2254FCEF" w14:textId="11BD958C" w:rsidR="004A2EFC" w:rsidRPr="004777A0" w:rsidRDefault="004A2EFC" w:rsidP="00212C04">
            <w:pPr>
              <w:spacing w:after="40"/>
              <w:jc w:val="center"/>
              <w:rPr>
                <w:rFonts w:ascii="Calibri" w:hAnsi="Calibri"/>
                <w:sz w:val="20"/>
                <w:szCs w:val="20"/>
              </w:rPr>
            </w:pPr>
            <w:r w:rsidRPr="00246EA6">
              <w:rPr>
                <w:rFonts w:ascii="Calibri" w:hAnsi="Calibri"/>
                <w:sz w:val="20"/>
                <w:szCs w:val="20"/>
              </w:rPr>
              <w:t>A</w:t>
            </w:r>
            <w:r w:rsidR="00213197">
              <w:rPr>
                <w:rFonts w:ascii="Calibri" w:hAnsi="Calibri"/>
                <w:sz w:val="20"/>
                <w:szCs w:val="20"/>
              </w:rPr>
              <w:t>N</w:t>
            </w:r>
          </w:p>
        </w:tc>
        <w:tc>
          <w:tcPr>
            <w:tcW w:w="0" w:type="auto"/>
            <w:vAlign w:val="bottom"/>
          </w:tcPr>
          <w:p w14:paraId="317820C9" w14:textId="77777777" w:rsidR="004A2EFC" w:rsidRPr="004777A0" w:rsidRDefault="004A2EFC" w:rsidP="00212C04">
            <w:pPr>
              <w:rPr>
                <w:rFonts w:ascii="Calibri" w:hAnsi="Calibri"/>
                <w:sz w:val="20"/>
                <w:szCs w:val="20"/>
              </w:rPr>
            </w:pPr>
            <w:r w:rsidRPr="00246EA6">
              <w:rPr>
                <w:rFonts w:ascii="Calibri" w:hAnsi="Calibri"/>
                <w:sz w:val="20"/>
                <w:szCs w:val="20"/>
              </w:rPr>
              <w:t>Min F T2</w:t>
            </w:r>
          </w:p>
        </w:tc>
        <w:tc>
          <w:tcPr>
            <w:tcW w:w="0" w:type="auto"/>
            <w:vAlign w:val="bottom"/>
          </w:tcPr>
          <w:p w14:paraId="688E8F31" w14:textId="77777777" w:rsidR="004A2EFC" w:rsidRPr="004777A0" w:rsidRDefault="004A2EFC" w:rsidP="00212C04">
            <w:pPr>
              <w:rPr>
                <w:rFonts w:ascii="Calibri" w:hAnsi="Calibri"/>
                <w:sz w:val="20"/>
                <w:szCs w:val="20"/>
              </w:rPr>
            </w:pPr>
            <w:r w:rsidRPr="00246EA6">
              <w:rPr>
                <w:rFonts w:ascii="Calibri" w:hAnsi="Calibri"/>
                <w:sz w:val="20"/>
                <w:szCs w:val="20"/>
              </w:rPr>
              <w:t>min_freeze_cycle_T2;</w:t>
            </w:r>
          </w:p>
        </w:tc>
        <w:tc>
          <w:tcPr>
            <w:tcW w:w="0" w:type="auto"/>
          </w:tcPr>
          <w:p w14:paraId="40183247" w14:textId="77777777" w:rsidR="004A2EFC" w:rsidRPr="004777A0" w:rsidRDefault="004A2EFC" w:rsidP="00212C04">
            <w:pPr>
              <w:rPr>
                <w:rFonts w:ascii="Calibri" w:hAnsi="Calibri"/>
                <w:sz w:val="20"/>
                <w:szCs w:val="20"/>
              </w:rPr>
            </w:pPr>
            <w:r w:rsidRPr="00246EA6">
              <w:rPr>
                <w:rFonts w:ascii="Calibri" w:hAnsi="Calibri"/>
                <w:sz w:val="20"/>
                <w:szCs w:val="20"/>
              </w:rPr>
              <w:t>Deg. F</w:t>
            </w:r>
          </w:p>
        </w:tc>
      </w:tr>
      <w:tr w:rsidR="004A2EFC" w:rsidRPr="00246EA6" w14:paraId="377B3277" w14:textId="77777777" w:rsidTr="002B777D">
        <w:trPr>
          <w:jc w:val="center"/>
        </w:trPr>
        <w:tc>
          <w:tcPr>
            <w:tcW w:w="0" w:type="auto"/>
          </w:tcPr>
          <w:p w14:paraId="6C41ADBD" w14:textId="08270F59" w:rsidR="004A2EFC" w:rsidRPr="00246EA6" w:rsidRDefault="004A2EFC" w:rsidP="00212C04">
            <w:pPr>
              <w:spacing w:after="40"/>
              <w:jc w:val="center"/>
              <w:rPr>
                <w:rFonts w:ascii="Calibri" w:hAnsi="Calibri"/>
                <w:sz w:val="20"/>
                <w:szCs w:val="20"/>
              </w:rPr>
            </w:pPr>
            <w:r w:rsidRPr="00246EA6">
              <w:rPr>
                <w:rFonts w:ascii="Calibri" w:hAnsi="Calibri"/>
                <w:sz w:val="20"/>
                <w:szCs w:val="20"/>
              </w:rPr>
              <w:t>A</w:t>
            </w:r>
            <w:r w:rsidR="00213197">
              <w:rPr>
                <w:rFonts w:ascii="Calibri" w:hAnsi="Calibri"/>
                <w:sz w:val="20"/>
                <w:szCs w:val="20"/>
              </w:rPr>
              <w:t>O</w:t>
            </w:r>
          </w:p>
        </w:tc>
        <w:tc>
          <w:tcPr>
            <w:tcW w:w="0" w:type="auto"/>
            <w:vAlign w:val="bottom"/>
          </w:tcPr>
          <w:p w14:paraId="2EB317C8" w14:textId="77777777" w:rsidR="004A2EFC" w:rsidRPr="00246EA6" w:rsidRDefault="004A2EFC" w:rsidP="00212C04">
            <w:pPr>
              <w:rPr>
                <w:rFonts w:ascii="Calibri" w:hAnsi="Calibri"/>
                <w:sz w:val="20"/>
                <w:szCs w:val="20"/>
              </w:rPr>
            </w:pPr>
            <w:r w:rsidRPr="00246EA6">
              <w:rPr>
                <w:rFonts w:ascii="Calibri" w:hAnsi="Calibri"/>
                <w:sz w:val="20"/>
                <w:szCs w:val="20"/>
              </w:rPr>
              <w:t>Min F T3</w:t>
            </w:r>
          </w:p>
        </w:tc>
        <w:tc>
          <w:tcPr>
            <w:tcW w:w="0" w:type="auto"/>
            <w:vAlign w:val="bottom"/>
          </w:tcPr>
          <w:p w14:paraId="27A431B1" w14:textId="77777777" w:rsidR="004A2EFC" w:rsidRPr="00AA39FD" w:rsidRDefault="004A2EFC" w:rsidP="00212C04">
            <w:pPr>
              <w:rPr>
                <w:rFonts w:ascii="Calibri" w:hAnsi="Calibri"/>
                <w:color w:val="0000FF"/>
                <w:sz w:val="20"/>
                <w:szCs w:val="20"/>
              </w:rPr>
            </w:pPr>
            <w:r w:rsidRPr="00246EA6">
              <w:rPr>
                <w:rFonts w:ascii="Calibri" w:hAnsi="Calibri"/>
                <w:sz w:val="20"/>
                <w:szCs w:val="20"/>
              </w:rPr>
              <w:t>min_freeze_cycle_T3;</w:t>
            </w:r>
          </w:p>
        </w:tc>
        <w:tc>
          <w:tcPr>
            <w:tcW w:w="0" w:type="auto"/>
          </w:tcPr>
          <w:p w14:paraId="61132B91" w14:textId="77777777" w:rsidR="004A2EFC" w:rsidRPr="00246EA6" w:rsidRDefault="004A2EFC" w:rsidP="00212C04">
            <w:pPr>
              <w:rPr>
                <w:rFonts w:ascii="Calibri" w:hAnsi="Calibri"/>
                <w:sz w:val="20"/>
                <w:szCs w:val="20"/>
              </w:rPr>
            </w:pPr>
            <w:r w:rsidRPr="00246EA6">
              <w:rPr>
                <w:rFonts w:ascii="Calibri" w:hAnsi="Calibri"/>
                <w:sz w:val="20"/>
                <w:szCs w:val="20"/>
              </w:rPr>
              <w:t>Deg. F</w:t>
            </w:r>
          </w:p>
        </w:tc>
      </w:tr>
      <w:tr w:rsidR="004A2EFC" w:rsidRPr="00246EA6" w14:paraId="465FED84" w14:textId="77777777" w:rsidTr="002B777D">
        <w:trPr>
          <w:jc w:val="center"/>
        </w:trPr>
        <w:tc>
          <w:tcPr>
            <w:tcW w:w="0" w:type="auto"/>
          </w:tcPr>
          <w:p w14:paraId="0C4BE270" w14:textId="63597977" w:rsidR="004A2EFC" w:rsidRPr="00246EA6" w:rsidRDefault="004A2EFC" w:rsidP="00212C04">
            <w:pPr>
              <w:spacing w:after="40"/>
              <w:jc w:val="center"/>
              <w:rPr>
                <w:rFonts w:ascii="Calibri" w:hAnsi="Calibri"/>
                <w:sz w:val="20"/>
                <w:szCs w:val="20"/>
              </w:rPr>
            </w:pPr>
            <w:r w:rsidRPr="00246EA6">
              <w:rPr>
                <w:rFonts w:ascii="Calibri" w:hAnsi="Calibri"/>
                <w:sz w:val="20"/>
                <w:szCs w:val="20"/>
              </w:rPr>
              <w:t>A</w:t>
            </w:r>
            <w:r w:rsidR="00785818">
              <w:rPr>
                <w:rFonts w:ascii="Calibri" w:hAnsi="Calibri"/>
                <w:sz w:val="20"/>
                <w:szCs w:val="20"/>
              </w:rPr>
              <w:t>P</w:t>
            </w:r>
          </w:p>
        </w:tc>
        <w:tc>
          <w:tcPr>
            <w:tcW w:w="0" w:type="auto"/>
            <w:vAlign w:val="bottom"/>
          </w:tcPr>
          <w:p w14:paraId="563AA90B" w14:textId="77777777" w:rsidR="004A2EFC" w:rsidRPr="00246EA6" w:rsidRDefault="004A2EFC" w:rsidP="00212C04">
            <w:pPr>
              <w:rPr>
                <w:rFonts w:ascii="Calibri" w:hAnsi="Calibri"/>
                <w:sz w:val="20"/>
                <w:szCs w:val="20"/>
              </w:rPr>
            </w:pPr>
            <w:r w:rsidRPr="00246EA6">
              <w:rPr>
                <w:rFonts w:ascii="Calibri" w:hAnsi="Calibri"/>
                <w:sz w:val="20"/>
                <w:szCs w:val="20"/>
              </w:rPr>
              <w:t>Min F T4</w:t>
            </w:r>
          </w:p>
        </w:tc>
        <w:tc>
          <w:tcPr>
            <w:tcW w:w="0" w:type="auto"/>
            <w:vAlign w:val="bottom"/>
          </w:tcPr>
          <w:p w14:paraId="2373FA57" w14:textId="77777777" w:rsidR="004A2EFC" w:rsidRPr="00246EA6" w:rsidRDefault="004A2EFC" w:rsidP="00212C04">
            <w:pPr>
              <w:rPr>
                <w:rFonts w:ascii="Calibri" w:hAnsi="Calibri"/>
                <w:sz w:val="20"/>
                <w:szCs w:val="20"/>
              </w:rPr>
            </w:pPr>
            <w:r w:rsidRPr="00246EA6">
              <w:rPr>
                <w:rFonts w:ascii="Calibri" w:hAnsi="Calibri"/>
                <w:sz w:val="20"/>
                <w:szCs w:val="20"/>
              </w:rPr>
              <w:t>min_freeze_cycle_T4;</w:t>
            </w:r>
          </w:p>
        </w:tc>
        <w:tc>
          <w:tcPr>
            <w:tcW w:w="0" w:type="auto"/>
          </w:tcPr>
          <w:p w14:paraId="3357B24C" w14:textId="77777777" w:rsidR="004A2EFC" w:rsidRPr="00246EA6" w:rsidRDefault="004A2EFC" w:rsidP="00212C04">
            <w:pPr>
              <w:rPr>
                <w:rFonts w:ascii="Calibri" w:hAnsi="Calibri"/>
                <w:sz w:val="20"/>
                <w:szCs w:val="20"/>
              </w:rPr>
            </w:pPr>
            <w:r w:rsidRPr="00246EA6">
              <w:rPr>
                <w:rFonts w:ascii="Calibri" w:hAnsi="Calibri"/>
                <w:sz w:val="20"/>
                <w:szCs w:val="20"/>
              </w:rPr>
              <w:t>Deg. F</w:t>
            </w:r>
          </w:p>
        </w:tc>
      </w:tr>
      <w:tr w:rsidR="004A2EFC" w:rsidRPr="00246EA6" w14:paraId="5DA2D9E4" w14:textId="77777777" w:rsidTr="002B777D">
        <w:trPr>
          <w:jc w:val="center"/>
        </w:trPr>
        <w:tc>
          <w:tcPr>
            <w:tcW w:w="0" w:type="auto"/>
          </w:tcPr>
          <w:p w14:paraId="6927CDF9" w14:textId="5A9E8E61" w:rsidR="004A2EFC" w:rsidRPr="00246EA6" w:rsidRDefault="004A2EFC" w:rsidP="00212C04">
            <w:pPr>
              <w:spacing w:after="40"/>
              <w:jc w:val="center"/>
              <w:rPr>
                <w:rFonts w:ascii="Calibri" w:hAnsi="Calibri"/>
                <w:sz w:val="20"/>
                <w:szCs w:val="20"/>
              </w:rPr>
            </w:pPr>
            <w:r w:rsidRPr="00246EA6">
              <w:rPr>
                <w:rFonts w:ascii="Calibri" w:hAnsi="Calibri"/>
                <w:sz w:val="20"/>
                <w:szCs w:val="20"/>
              </w:rPr>
              <w:t>A</w:t>
            </w:r>
            <w:r w:rsidR="00785818">
              <w:rPr>
                <w:rFonts w:ascii="Calibri" w:hAnsi="Calibri"/>
                <w:sz w:val="20"/>
                <w:szCs w:val="20"/>
              </w:rPr>
              <w:t>Q</w:t>
            </w:r>
          </w:p>
        </w:tc>
        <w:tc>
          <w:tcPr>
            <w:tcW w:w="0" w:type="auto"/>
            <w:vAlign w:val="bottom"/>
          </w:tcPr>
          <w:p w14:paraId="3715AE50" w14:textId="77777777" w:rsidR="004A2EFC" w:rsidRPr="00246EA6" w:rsidRDefault="004A2EFC" w:rsidP="00212C04">
            <w:pPr>
              <w:rPr>
                <w:rFonts w:ascii="Calibri" w:hAnsi="Calibri"/>
                <w:sz w:val="20"/>
                <w:szCs w:val="20"/>
              </w:rPr>
            </w:pPr>
            <w:r w:rsidRPr="00246EA6">
              <w:rPr>
                <w:rFonts w:ascii="Calibri" w:hAnsi="Calibri"/>
                <w:sz w:val="20"/>
                <w:szCs w:val="20"/>
              </w:rPr>
              <w:t>Max F T1</w:t>
            </w:r>
          </w:p>
        </w:tc>
        <w:tc>
          <w:tcPr>
            <w:tcW w:w="0" w:type="auto"/>
            <w:vAlign w:val="bottom"/>
          </w:tcPr>
          <w:p w14:paraId="55CCF945" w14:textId="77777777" w:rsidR="004A2EFC" w:rsidRPr="00246EA6" w:rsidRDefault="004A2EFC" w:rsidP="00212C04">
            <w:pPr>
              <w:rPr>
                <w:rFonts w:ascii="Calibri" w:hAnsi="Calibri"/>
                <w:sz w:val="20"/>
                <w:szCs w:val="20"/>
              </w:rPr>
            </w:pPr>
            <w:r w:rsidRPr="00246EA6">
              <w:rPr>
                <w:rFonts w:ascii="Calibri" w:hAnsi="Calibri"/>
                <w:sz w:val="20"/>
                <w:szCs w:val="20"/>
              </w:rPr>
              <w:t>max_freeze_cycle_T1;</w:t>
            </w:r>
          </w:p>
        </w:tc>
        <w:tc>
          <w:tcPr>
            <w:tcW w:w="0" w:type="auto"/>
          </w:tcPr>
          <w:p w14:paraId="3383AD79" w14:textId="77777777" w:rsidR="004A2EFC" w:rsidRPr="00246EA6" w:rsidRDefault="004A2EFC" w:rsidP="00212C04">
            <w:pPr>
              <w:rPr>
                <w:rFonts w:ascii="Calibri" w:hAnsi="Calibri"/>
                <w:sz w:val="20"/>
                <w:szCs w:val="20"/>
              </w:rPr>
            </w:pPr>
            <w:r w:rsidRPr="00246EA6">
              <w:rPr>
                <w:rFonts w:ascii="Calibri" w:hAnsi="Calibri"/>
                <w:sz w:val="20"/>
                <w:szCs w:val="20"/>
              </w:rPr>
              <w:t>Deg. F</w:t>
            </w:r>
          </w:p>
        </w:tc>
      </w:tr>
      <w:tr w:rsidR="004A2EFC" w:rsidRPr="00246EA6" w14:paraId="4B328B80" w14:textId="77777777" w:rsidTr="002B777D">
        <w:trPr>
          <w:jc w:val="center"/>
        </w:trPr>
        <w:tc>
          <w:tcPr>
            <w:tcW w:w="0" w:type="auto"/>
          </w:tcPr>
          <w:p w14:paraId="4B8DDEFD" w14:textId="30CB0F1B" w:rsidR="004A2EFC" w:rsidRPr="00246EA6" w:rsidRDefault="004A2EFC" w:rsidP="00212C04">
            <w:pPr>
              <w:spacing w:after="40"/>
              <w:jc w:val="center"/>
              <w:rPr>
                <w:rFonts w:ascii="Calibri" w:hAnsi="Calibri"/>
                <w:sz w:val="20"/>
                <w:szCs w:val="20"/>
              </w:rPr>
            </w:pPr>
            <w:r w:rsidRPr="00246EA6">
              <w:rPr>
                <w:rFonts w:ascii="Calibri" w:hAnsi="Calibri"/>
                <w:sz w:val="20"/>
                <w:szCs w:val="20"/>
              </w:rPr>
              <w:t>A</w:t>
            </w:r>
            <w:r w:rsidR="00785818">
              <w:rPr>
                <w:rFonts w:ascii="Calibri" w:hAnsi="Calibri"/>
                <w:sz w:val="20"/>
                <w:szCs w:val="20"/>
              </w:rPr>
              <w:t>R</w:t>
            </w:r>
          </w:p>
        </w:tc>
        <w:tc>
          <w:tcPr>
            <w:tcW w:w="0" w:type="auto"/>
            <w:vAlign w:val="bottom"/>
          </w:tcPr>
          <w:p w14:paraId="1CB05D9D" w14:textId="77777777" w:rsidR="004A2EFC" w:rsidRPr="00246EA6" w:rsidRDefault="004A2EFC" w:rsidP="00212C04">
            <w:pPr>
              <w:rPr>
                <w:rFonts w:ascii="Calibri" w:hAnsi="Calibri"/>
                <w:sz w:val="20"/>
                <w:szCs w:val="20"/>
              </w:rPr>
            </w:pPr>
            <w:r w:rsidRPr="00246EA6">
              <w:rPr>
                <w:rFonts w:ascii="Calibri" w:hAnsi="Calibri"/>
                <w:sz w:val="20"/>
                <w:szCs w:val="20"/>
              </w:rPr>
              <w:t>Max F T2</w:t>
            </w:r>
          </w:p>
        </w:tc>
        <w:tc>
          <w:tcPr>
            <w:tcW w:w="0" w:type="auto"/>
            <w:vAlign w:val="bottom"/>
          </w:tcPr>
          <w:p w14:paraId="35041160" w14:textId="77777777" w:rsidR="004A2EFC" w:rsidRPr="00246EA6" w:rsidRDefault="004A2EFC" w:rsidP="00212C04">
            <w:pPr>
              <w:rPr>
                <w:rFonts w:ascii="Calibri" w:hAnsi="Calibri"/>
                <w:sz w:val="20"/>
                <w:szCs w:val="20"/>
              </w:rPr>
            </w:pPr>
            <w:r w:rsidRPr="00246EA6">
              <w:rPr>
                <w:rFonts w:ascii="Calibri" w:hAnsi="Calibri"/>
                <w:sz w:val="20"/>
                <w:szCs w:val="20"/>
              </w:rPr>
              <w:t>max_freeze_cycle_T2;</w:t>
            </w:r>
          </w:p>
        </w:tc>
        <w:tc>
          <w:tcPr>
            <w:tcW w:w="0" w:type="auto"/>
          </w:tcPr>
          <w:p w14:paraId="781B5255" w14:textId="77777777" w:rsidR="004A2EFC" w:rsidRPr="00246EA6" w:rsidRDefault="004A2EFC" w:rsidP="00212C04">
            <w:pPr>
              <w:rPr>
                <w:rFonts w:ascii="Calibri" w:hAnsi="Calibri"/>
                <w:sz w:val="20"/>
                <w:szCs w:val="20"/>
              </w:rPr>
            </w:pPr>
            <w:r w:rsidRPr="00246EA6">
              <w:rPr>
                <w:rFonts w:ascii="Calibri" w:hAnsi="Calibri"/>
                <w:sz w:val="20"/>
                <w:szCs w:val="20"/>
              </w:rPr>
              <w:t>Deg. F</w:t>
            </w:r>
          </w:p>
        </w:tc>
      </w:tr>
      <w:tr w:rsidR="004A2EFC" w:rsidRPr="00246EA6" w14:paraId="54FC5D72" w14:textId="77777777" w:rsidTr="002B777D">
        <w:trPr>
          <w:jc w:val="center"/>
        </w:trPr>
        <w:tc>
          <w:tcPr>
            <w:tcW w:w="0" w:type="auto"/>
          </w:tcPr>
          <w:p w14:paraId="6D1E9AD1" w14:textId="59928EF6" w:rsidR="004A2EFC" w:rsidRPr="00246EA6" w:rsidRDefault="004A2EFC" w:rsidP="00212C04">
            <w:pPr>
              <w:spacing w:after="40"/>
              <w:jc w:val="center"/>
              <w:rPr>
                <w:rFonts w:ascii="Calibri" w:hAnsi="Calibri"/>
                <w:sz w:val="20"/>
                <w:szCs w:val="20"/>
              </w:rPr>
            </w:pPr>
            <w:r w:rsidRPr="00246EA6">
              <w:rPr>
                <w:rFonts w:ascii="Calibri" w:hAnsi="Calibri"/>
                <w:sz w:val="20"/>
                <w:szCs w:val="20"/>
              </w:rPr>
              <w:t>A</w:t>
            </w:r>
            <w:r w:rsidR="00785818">
              <w:rPr>
                <w:rFonts w:ascii="Calibri" w:hAnsi="Calibri"/>
                <w:sz w:val="20"/>
                <w:szCs w:val="20"/>
              </w:rPr>
              <w:t>S</w:t>
            </w:r>
          </w:p>
        </w:tc>
        <w:tc>
          <w:tcPr>
            <w:tcW w:w="0" w:type="auto"/>
            <w:vAlign w:val="bottom"/>
          </w:tcPr>
          <w:p w14:paraId="4A2644A7" w14:textId="77777777" w:rsidR="004A2EFC" w:rsidRPr="00246EA6" w:rsidRDefault="004A2EFC" w:rsidP="00212C04">
            <w:pPr>
              <w:rPr>
                <w:rFonts w:ascii="Calibri" w:hAnsi="Calibri"/>
                <w:sz w:val="20"/>
                <w:szCs w:val="20"/>
              </w:rPr>
            </w:pPr>
            <w:r w:rsidRPr="00246EA6">
              <w:rPr>
                <w:rFonts w:ascii="Calibri" w:hAnsi="Calibri"/>
                <w:sz w:val="20"/>
                <w:szCs w:val="20"/>
              </w:rPr>
              <w:t>Max F T3</w:t>
            </w:r>
          </w:p>
        </w:tc>
        <w:tc>
          <w:tcPr>
            <w:tcW w:w="0" w:type="auto"/>
            <w:vAlign w:val="bottom"/>
          </w:tcPr>
          <w:p w14:paraId="392496E8" w14:textId="77777777" w:rsidR="004A2EFC" w:rsidRPr="00246EA6" w:rsidRDefault="004A2EFC" w:rsidP="00212C04">
            <w:pPr>
              <w:rPr>
                <w:rFonts w:ascii="Calibri" w:hAnsi="Calibri"/>
                <w:sz w:val="20"/>
                <w:szCs w:val="20"/>
              </w:rPr>
            </w:pPr>
            <w:r w:rsidRPr="00246EA6">
              <w:rPr>
                <w:rFonts w:ascii="Calibri" w:hAnsi="Calibri"/>
                <w:sz w:val="20"/>
                <w:szCs w:val="20"/>
              </w:rPr>
              <w:t>max_freeze_cycle_T3;</w:t>
            </w:r>
          </w:p>
        </w:tc>
        <w:tc>
          <w:tcPr>
            <w:tcW w:w="0" w:type="auto"/>
          </w:tcPr>
          <w:p w14:paraId="4BBE0CC2" w14:textId="77777777" w:rsidR="004A2EFC" w:rsidRPr="00246EA6" w:rsidRDefault="004A2EFC" w:rsidP="00212C04">
            <w:pPr>
              <w:rPr>
                <w:rFonts w:ascii="Calibri" w:hAnsi="Calibri"/>
                <w:sz w:val="20"/>
                <w:szCs w:val="20"/>
              </w:rPr>
            </w:pPr>
            <w:r w:rsidRPr="00246EA6">
              <w:rPr>
                <w:rFonts w:ascii="Calibri" w:hAnsi="Calibri"/>
                <w:sz w:val="20"/>
                <w:szCs w:val="20"/>
              </w:rPr>
              <w:t>Deg. F</w:t>
            </w:r>
          </w:p>
        </w:tc>
      </w:tr>
      <w:tr w:rsidR="004A2EFC" w:rsidRPr="00246EA6" w14:paraId="37008180" w14:textId="77777777" w:rsidTr="002B777D">
        <w:trPr>
          <w:jc w:val="center"/>
        </w:trPr>
        <w:tc>
          <w:tcPr>
            <w:tcW w:w="0" w:type="auto"/>
          </w:tcPr>
          <w:p w14:paraId="7099B8A0" w14:textId="5A4C0CDA" w:rsidR="004A2EFC" w:rsidRPr="00246EA6" w:rsidRDefault="004A2EFC" w:rsidP="00212C04">
            <w:pPr>
              <w:spacing w:after="40"/>
              <w:jc w:val="center"/>
              <w:rPr>
                <w:rFonts w:ascii="Calibri" w:hAnsi="Calibri"/>
                <w:sz w:val="20"/>
                <w:szCs w:val="20"/>
              </w:rPr>
            </w:pPr>
            <w:r w:rsidRPr="00246EA6">
              <w:rPr>
                <w:rFonts w:ascii="Calibri" w:hAnsi="Calibri"/>
                <w:sz w:val="20"/>
                <w:szCs w:val="20"/>
              </w:rPr>
              <w:t>A</w:t>
            </w:r>
            <w:r w:rsidR="00785818">
              <w:rPr>
                <w:rFonts w:ascii="Calibri" w:hAnsi="Calibri"/>
                <w:sz w:val="20"/>
                <w:szCs w:val="20"/>
              </w:rPr>
              <w:t>T</w:t>
            </w:r>
          </w:p>
        </w:tc>
        <w:tc>
          <w:tcPr>
            <w:tcW w:w="0" w:type="auto"/>
            <w:vAlign w:val="bottom"/>
          </w:tcPr>
          <w:p w14:paraId="544CC6A3" w14:textId="77777777" w:rsidR="004A2EFC" w:rsidRPr="00246EA6" w:rsidRDefault="004A2EFC" w:rsidP="00212C04">
            <w:pPr>
              <w:rPr>
                <w:rFonts w:ascii="Calibri" w:hAnsi="Calibri"/>
                <w:sz w:val="20"/>
                <w:szCs w:val="20"/>
              </w:rPr>
            </w:pPr>
            <w:r w:rsidRPr="00246EA6">
              <w:rPr>
                <w:rFonts w:ascii="Calibri" w:hAnsi="Calibri"/>
                <w:sz w:val="20"/>
                <w:szCs w:val="20"/>
              </w:rPr>
              <w:t>Max F T4</w:t>
            </w:r>
          </w:p>
        </w:tc>
        <w:tc>
          <w:tcPr>
            <w:tcW w:w="0" w:type="auto"/>
            <w:vAlign w:val="bottom"/>
          </w:tcPr>
          <w:p w14:paraId="206D4671" w14:textId="77777777" w:rsidR="004A2EFC" w:rsidRPr="00246EA6" w:rsidRDefault="004A2EFC" w:rsidP="00212C04">
            <w:pPr>
              <w:rPr>
                <w:rFonts w:ascii="Calibri" w:hAnsi="Calibri"/>
                <w:sz w:val="20"/>
                <w:szCs w:val="20"/>
              </w:rPr>
            </w:pPr>
            <w:r w:rsidRPr="00246EA6">
              <w:rPr>
                <w:rFonts w:ascii="Calibri" w:hAnsi="Calibri"/>
                <w:sz w:val="20"/>
                <w:szCs w:val="20"/>
              </w:rPr>
              <w:t>max_freeze_cycle_T4;</w:t>
            </w:r>
          </w:p>
        </w:tc>
        <w:tc>
          <w:tcPr>
            <w:tcW w:w="0" w:type="auto"/>
          </w:tcPr>
          <w:p w14:paraId="1B340DC2" w14:textId="77777777" w:rsidR="004A2EFC" w:rsidRPr="00246EA6" w:rsidRDefault="004A2EFC" w:rsidP="00212C04">
            <w:pPr>
              <w:rPr>
                <w:rFonts w:ascii="Calibri" w:hAnsi="Calibri"/>
                <w:sz w:val="20"/>
                <w:szCs w:val="20"/>
              </w:rPr>
            </w:pPr>
            <w:r w:rsidRPr="00246EA6">
              <w:rPr>
                <w:rFonts w:ascii="Calibri" w:hAnsi="Calibri"/>
                <w:sz w:val="20"/>
                <w:szCs w:val="20"/>
              </w:rPr>
              <w:t>Deg. F</w:t>
            </w:r>
          </w:p>
        </w:tc>
      </w:tr>
      <w:tr w:rsidR="004A2EFC" w:rsidRPr="00246EA6" w14:paraId="01798FB8" w14:textId="77777777" w:rsidTr="002B777D">
        <w:trPr>
          <w:jc w:val="center"/>
        </w:trPr>
        <w:tc>
          <w:tcPr>
            <w:tcW w:w="0" w:type="auto"/>
          </w:tcPr>
          <w:p w14:paraId="2974E3EB" w14:textId="3A402F71" w:rsidR="004A2EFC" w:rsidRPr="00246EA6" w:rsidRDefault="004A2EFC" w:rsidP="00212C04">
            <w:pPr>
              <w:spacing w:after="40"/>
              <w:jc w:val="center"/>
              <w:rPr>
                <w:rFonts w:ascii="Calibri" w:hAnsi="Calibri"/>
                <w:sz w:val="20"/>
                <w:szCs w:val="20"/>
              </w:rPr>
            </w:pPr>
            <w:r w:rsidRPr="00246EA6">
              <w:rPr>
                <w:rFonts w:ascii="Calibri" w:hAnsi="Calibri"/>
                <w:sz w:val="20"/>
                <w:szCs w:val="20"/>
              </w:rPr>
              <w:t>A</w:t>
            </w:r>
            <w:r w:rsidR="00785818">
              <w:rPr>
                <w:rFonts w:ascii="Calibri" w:hAnsi="Calibri"/>
                <w:sz w:val="20"/>
                <w:szCs w:val="20"/>
              </w:rPr>
              <w:t>U</w:t>
            </w:r>
          </w:p>
        </w:tc>
        <w:tc>
          <w:tcPr>
            <w:tcW w:w="0" w:type="auto"/>
            <w:vAlign w:val="bottom"/>
          </w:tcPr>
          <w:p w14:paraId="04586EBD" w14:textId="77777777" w:rsidR="004A2EFC" w:rsidRPr="00246EA6" w:rsidRDefault="004A2EFC" w:rsidP="00212C04">
            <w:pPr>
              <w:rPr>
                <w:rFonts w:ascii="Calibri" w:hAnsi="Calibri"/>
                <w:sz w:val="20"/>
                <w:szCs w:val="20"/>
              </w:rPr>
            </w:pPr>
            <w:r w:rsidRPr="00246EA6">
              <w:rPr>
                <w:rFonts w:ascii="Calibri" w:hAnsi="Calibri"/>
                <w:sz w:val="20"/>
                <w:szCs w:val="20"/>
              </w:rPr>
              <w:t>Min H T1</w:t>
            </w:r>
          </w:p>
        </w:tc>
        <w:tc>
          <w:tcPr>
            <w:tcW w:w="0" w:type="auto"/>
            <w:vAlign w:val="bottom"/>
          </w:tcPr>
          <w:p w14:paraId="4F9CFD42" w14:textId="77777777" w:rsidR="004A2EFC" w:rsidRPr="00246EA6" w:rsidRDefault="004A2EFC" w:rsidP="00212C04">
            <w:pPr>
              <w:rPr>
                <w:rFonts w:ascii="Calibri" w:hAnsi="Calibri"/>
                <w:sz w:val="20"/>
                <w:szCs w:val="20"/>
              </w:rPr>
            </w:pPr>
            <w:r w:rsidRPr="00246EA6">
              <w:rPr>
                <w:rFonts w:ascii="Calibri" w:hAnsi="Calibri"/>
                <w:sz w:val="20"/>
                <w:szCs w:val="20"/>
              </w:rPr>
              <w:t>min_harvest_cycle_T1;</w:t>
            </w:r>
          </w:p>
        </w:tc>
        <w:tc>
          <w:tcPr>
            <w:tcW w:w="0" w:type="auto"/>
          </w:tcPr>
          <w:p w14:paraId="54ACBA72" w14:textId="77777777" w:rsidR="004A2EFC" w:rsidRPr="00246EA6" w:rsidRDefault="004A2EFC" w:rsidP="00212C04">
            <w:pPr>
              <w:rPr>
                <w:rFonts w:ascii="Calibri" w:hAnsi="Calibri"/>
                <w:sz w:val="20"/>
                <w:szCs w:val="20"/>
              </w:rPr>
            </w:pPr>
            <w:r w:rsidRPr="00246EA6">
              <w:rPr>
                <w:rFonts w:ascii="Calibri" w:hAnsi="Calibri"/>
                <w:sz w:val="20"/>
                <w:szCs w:val="20"/>
              </w:rPr>
              <w:t>Deg. F</w:t>
            </w:r>
          </w:p>
        </w:tc>
      </w:tr>
      <w:tr w:rsidR="004A2EFC" w:rsidRPr="00246EA6" w14:paraId="0543494F" w14:textId="77777777" w:rsidTr="002B777D">
        <w:trPr>
          <w:jc w:val="center"/>
        </w:trPr>
        <w:tc>
          <w:tcPr>
            <w:tcW w:w="0" w:type="auto"/>
          </w:tcPr>
          <w:p w14:paraId="2F8B3354" w14:textId="120A7D05" w:rsidR="004A2EFC" w:rsidRPr="00246EA6" w:rsidRDefault="004A2EFC" w:rsidP="00212C04">
            <w:pPr>
              <w:spacing w:after="40"/>
              <w:jc w:val="center"/>
              <w:rPr>
                <w:rFonts w:ascii="Calibri" w:hAnsi="Calibri"/>
                <w:sz w:val="20"/>
                <w:szCs w:val="20"/>
              </w:rPr>
            </w:pPr>
            <w:r w:rsidRPr="00246EA6">
              <w:rPr>
                <w:rFonts w:ascii="Calibri" w:hAnsi="Calibri"/>
                <w:sz w:val="20"/>
                <w:szCs w:val="20"/>
              </w:rPr>
              <w:t>A</w:t>
            </w:r>
            <w:r w:rsidR="00785818">
              <w:rPr>
                <w:rFonts w:ascii="Calibri" w:hAnsi="Calibri"/>
                <w:sz w:val="20"/>
                <w:szCs w:val="20"/>
              </w:rPr>
              <w:t>V</w:t>
            </w:r>
          </w:p>
        </w:tc>
        <w:tc>
          <w:tcPr>
            <w:tcW w:w="0" w:type="auto"/>
            <w:vAlign w:val="bottom"/>
          </w:tcPr>
          <w:p w14:paraId="0A3CDAD0" w14:textId="77777777" w:rsidR="004A2EFC" w:rsidRPr="00246EA6" w:rsidRDefault="004A2EFC" w:rsidP="00212C04">
            <w:pPr>
              <w:rPr>
                <w:rFonts w:ascii="Calibri" w:hAnsi="Calibri"/>
                <w:sz w:val="20"/>
                <w:szCs w:val="20"/>
              </w:rPr>
            </w:pPr>
            <w:r w:rsidRPr="00246EA6">
              <w:rPr>
                <w:rFonts w:ascii="Calibri" w:hAnsi="Calibri"/>
                <w:sz w:val="20"/>
                <w:szCs w:val="20"/>
              </w:rPr>
              <w:t>Min H T2</w:t>
            </w:r>
          </w:p>
        </w:tc>
        <w:tc>
          <w:tcPr>
            <w:tcW w:w="0" w:type="auto"/>
            <w:vAlign w:val="bottom"/>
          </w:tcPr>
          <w:p w14:paraId="5BA30C81" w14:textId="77777777" w:rsidR="004A2EFC" w:rsidRPr="00246EA6" w:rsidRDefault="004A2EFC" w:rsidP="00212C04">
            <w:pPr>
              <w:rPr>
                <w:rFonts w:ascii="Calibri" w:hAnsi="Calibri"/>
                <w:sz w:val="20"/>
                <w:szCs w:val="20"/>
              </w:rPr>
            </w:pPr>
            <w:r w:rsidRPr="00246EA6">
              <w:rPr>
                <w:rFonts w:ascii="Calibri" w:hAnsi="Calibri"/>
                <w:sz w:val="20"/>
                <w:szCs w:val="20"/>
              </w:rPr>
              <w:t>min_harvest_cycle_T2;</w:t>
            </w:r>
          </w:p>
        </w:tc>
        <w:tc>
          <w:tcPr>
            <w:tcW w:w="0" w:type="auto"/>
          </w:tcPr>
          <w:p w14:paraId="19239622" w14:textId="77777777" w:rsidR="004A2EFC" w:rsidRPr="00246EA6" w:rsidRDefault="004A2EFC" w:rsidP="00212C04">
            <w:pPr>
              <w:rPr>
                <w:rFonts w:ascii="Calibri" w:hAnsi="Calibri"/>
                <w:sz w:val="20"/>
                <w:szCs w:val="20"/>
              </w:rPr>
            </w:pPr>
            <w:r w:rsidRPr="00246EA6">
              <w:rPr>
                <w:rFonts w:ascii="Calibri" w:hAnsi="Calibri"/>
                <w:sz w:val="20"/>
                <w:szCs w:val="20"/>
              </w:rPr>
              <w:t>Deg. F</w:t>
            </w:r>
          </w:p>
        </w:tc>
      </w:tr>
      <w:tr w:rsidR="004A2EFC" w:rsidRPr="00246EA6" w14:paraId="2FE2F624" w14:textId="77777777" w:rsidTr="002B777D">
        <w:trPr>
          <w:jc w:val="center"/>
        </w:trPr>
        <w:tc>
          <w:tcPr>
            <w:tcW w:w="0" w:type="auto"/>
          </w:tcPr>
          <w:p w14:paraId="015FFC99" w14:textId="1952BDC4" w:rsidR="004A2EFC" w:rsidRPr="00246EA6" w:rsidRDefault="004A2EFC" w:rsidP="00212C04">
            <w:pPr>
              <w:spacing w:after="40"/>
              <w:jc w:val="center"/>
              <w:rPr>
                <w:rFonts w:ascii="Calibri" w:hAnsi="Calibri"/>
                <w:sz w:val="20"/>
                <w:szCs w:val="20"/>
              </w:rPr>
            </w:pPr>
            <w:r w:rsidRPr="00246EA6">
              <w:rPr>
                <w:rFonts w:ascii="Calibri" w:hAnsi="Calibri"/>
                <w:sz w:val="20"/>
                <w:szCs w:val="20"/>
              </w:rPr>
              <w:t>A</w:t>
            </w:r>
            <w:r w:rsidR="00785818">
              <w:rPr>
                <w:rFonts w:ascii="Calibri" w:hAnsi="Calibri"/>
                <w:sz w:val="20"/>
                <w:szCs w:val="20"/>
              </w:rPr>
              <w:t>W</w:t>
            </w:r>
          </w:p>
        </w:tc>
        <w:tc>
          <w:tcPr>
            <w:tcW w:w="0" w:type="auto"/>
            <w:vAlign w:val="bottom"/>
          </w:tcPr>
          <w:p w14:paraId="5A6A2317" w14:textId="77777777" w:rsidR="004A2EFC" w:rsidRPr="00246EA6" w:rsidRDefault="004A2EFC" w:rsidP="00212C04">
            <w:pPr>
              <w:rPr>
                <w:rFonts w:ascii="Calibri" w:hAnsi="Calibri"/>
                <w:sz w:val="20"/>
                <w:szCs w:val="20"/>
              </w:rPr>
            </w:pPr>
            <w:r w:rsidRPr="00246EA6">
              <w:rPr>
                <w:rFonts w:ascii="Calibri" w:hAnsi="Calibri"/>
                <w:sz w:val="20"/>
                <w:szCs w:val="20"/>
              </w:rPr>
              <w:t>Min H T3</w:t>
            </w:r>
          </w:p>
        </w:tc>
        <w:tc>
          <w:tcPr>
            <w:tcW w:w="0" w:type="auto"/>
            <w:vAlign w:val="bottom"/>
          </w:tcPr>
          <w:p w14:paraId="34D11B53" w14:textId="77777777" w:rsidR="004A2EFC" w:rsidRPr="00246EA6" w:rsidRDefault="004A2EFC" w:rsidP="00212C04">
            <w:pPr>
              <w:rPr>
                <w:rFonts w:ascii="Calibri" w:hAnsi="Calibri"/>
                <w:sz w:val="20"/>
                <w:szCs w:val="20"/>
              </w:rPr>
            </w:pPr>
            <w:r w:rsidRPr="00246EA6">
              <w:rPr>
                <w:rFonts w:ascii="Calibri" w:hAnsi="Calibri"/>
                <w:sz w:val="20"/>
                <w:szCs w:val="20"/>
              </w:rPr>
              <w:t>min_harvest_cycle_T3;</w:t>
            </w:r>
          </w:p>
        </w:tc>
        <w:tc>
          <w:tcPr>
            <w:tcW w:w="0" w:type="auto"/>
          </w:tcPr>
          <w:p w14:paraId="551208A8" w14:textId="77777777" w:rsidR="004A2EFC" w:rsidRPr="00246EA6" w:rsidRDefault="004A2EFC" w:rsidP="00212C04">
            <w:pPr>
              <w:rPr>
                <w:rFonts w:ascii="Calibri" w:hAnsi="Calibri"/>
                <w:sz w:val="20"/>
                <w:szCs w:val="20"/>
              </w:rPr>
            </w:pPr>
            <w:r w:rsidRPr="00246EA6">
              <w:rPr>
                <w:rFonts w:ascii="Calibri" w:hAnsi="Calibri"/>
                <w:sz w:val="20"/>
                <w:szCs w:val="20"/>
              </w:rPr>
              <w:t>Deg. F</w:t>
            </w:r>
          </w:p>
        </w:tc>
      </w:tr>
      <w:tr w:rsidR="004A2EFC" w:rsidRPr="00246EA6" w14:paraId="43303761" w14:textId="77777777" w:rsidTr="002B777D">
        <w:trPr>
          <w:jc w:val="center"/>
        </w:trPr>
        <w:tc>
          <w:tcPr>
            <w:tcW w:w="0" w:type="auto"/>
          </w:tcPr>
          <w:p w14:paraId="31098624" w14:textId="0241D2D1" w:rsidR="004A2EFC" w:rsidRPr="00246EA6" w:rsidRDefault="00785818" w:rsidP="00212C04">
            <w:pPr>
              <w:spacing w:after="40"/>
              <w:jc w:val="center"/>
              <w:rPr>
                <w:rFonts w:ascii="Calibri" w:hAnsi="Calibri"/>
                <w:sz w:val="20"/>
                <w:szCs w:val="20"/>
              </w:rPr>
            </w:pPr>
            <w:r>
              <w:rPr>
                <w:rFonts w:ascii="Calibri" w:hAnsi="Calibri"/>
                <w:sz w:val="20"/>
                <w:szCs w:val="20"/>
              </w:rPr>
              <w:t>AX</w:t>
            </w:r>
          </w:p>
        </w:tc>
        <w:tc>
          <w:tcPr>
            <w:tcW w:w="0" w:type="auto"/>
            <w:vAlign w:val="bottom"/>
          </w:tcPr>
          <w:p w14:paraId="556BDC5B" w14:textId="77777777" w:rsidR="004A2EFC" w:rsidRPr="00246EA6" w:rsidRDefault="004A2EFC" w:rsidP="00212C04">
            <w:pPr>
              <w:rPr>
                <w:rFonts w:ascii="Calibri" w:hAnsi="Calibri"/>
                <w:sz w:val="20"/>
                <w:szCs w:val="20"/>
              </w:rPr>
            </w:pPr>
            <w:r w:rsidRPr="00246EA6">
              <w:rPr>
                <w:rFonts w:ascii="Calibri" w:hAnsi="Calibri"/>
                <w:sz w:val="20"/>
                <w:szCs w:val="20"/>
              </w:rPr>
              <w:t>Min H T4</w:t>
            </w:r>
          </w:p>
        </w:tc>
        <w:tc>
          <w:tcPr>
            <w:tcW w:w="0" w:type="auto"/>
            <w:vAlign w:val="bottom"/>
          </w:tcPr>
          <w:p w14:paraId="25F181A0" w14:textId="77777777" w:rsidR="004A2EFC" w:rsidRPr="00246EA6" w:rsidRDefault="004A2EFC" w:rsidP="00212C04">
            <w:pPr>
              <w:rPr>
                <w:rFonts w:ascii="Calibri" w:hAnsi="Calibri"/>
                <w:sz w:val="20"/>
                <w:szCs w:val="20"/>
              </w:rPr>
            </w:pPr>
            <w:r w:rsidRPr="00246EA6">
              <w:rPr>
                <w:rFonts w:ascii="Calibri" w:hAnsi="Calibri"/>
                <w:sz w:val="20"/>
                <w:szCs w:val="20"/>
              </w:rPr>
              <w:t>min_harvest_cycle_T4;</w:t>
            </w:r>
          </w:p>
        </w:tc>
        <w:tc>
          <w:tcPr>
            <w:tcW w:w="0" w:type="auto"/>
          </w:tcPr>
          <w:p w14:paraId="3D06A68D" w14:textId="77777777" w:rsidR="004A2EFC" w:rsidRPr="00246EA6" w:rsidRDefault="004A2EFC" w:rsidP="00212C04">
            <w:pPr>
              <w:rPr>
                <w:rFonts w:ascii="Calibri" w:hAnsi="Calibri"/>
                <w:sz w:val="20"/>
                <w:szCs w:val="20"/>
              </w:rPr>
            </w:pPr>
            <w:r w:rsidRPr="00246EA6">
              <w:rPr>
                <w:rFonts w:ascii="Calibri" w:hAnsi="Calibri"/>
                <w:sz w:val="20"/>
                <w:szCs w:val="20"/>
              </w:rPr>
              <w:t>Deg. F</w:t>
            </w:r>
          </w:p>
        </w:tc>
      </w:tr>
      <w:tr w:rsidR="004A2EFC" w:rsidRPr="00246EA6" w14:paraId="0151AAE7" w14:textId="77777777" w:rsidTr="002B777D">
        <w:trPr>
          <w:jc w:val="center"/>
        </w:trPr>
        <w:tc>
          <w:tcPr>
            <w:tcW w:w="0" w:type="auto"/>
          </w:tcPr>
          <w:p w14:paraId="2BC95B02" w14:textId="3C1ED746" w:rsidR="004A2EFC" w:rsidRPr="00246EA6" w:rsidRDefault="00785818" w:rsidP="00212C04">
            <w:pPr>
              <w:spacing w:after="40"/>
              <w:jc w:val="center"/>
              <w:rPr>
                <w:rFonts w:ascii="Calibri" w:hAnsi="Calibri"/>
                <w:sz w:val="20"/>
                <w:szCs w:val="20"/>
              </w:rPr>
            </w:pPr>
            <w:r>
              <w:rPr>
                <w:rFonts w:ascii="Calibri" w:hAnsi="Calibri"/>
                <w:sz w:val="20"/>
                <w:szCs w:val="20"/>
              </w:rPr>
              <w:t>AY</w:t>
            </w:r>
          </w:p>
        </w:tc>
        <w:tc>
          <w:tcPr>
            <w:tcW w:w="0" w:type="auto"/>
            <w:vAlign w:val="bottom"/>
          </w:tcPr>
          <w:p w14:paraId="66B51C3D" w14:textId="77777777" w:rsidR="004A2EFC" w:rsidRPr="00246EA6" w:rsidRDefault="004A2EFC" w:rsidP="00212C04">
            <w:pPr>
              <w:rPr>
                <w:rFonts w:ascii="Calibri" w:hAnsi="Calibri"/>
                <w:sz w:val="20"/>
                <w:szCs w:val="20"/>
              </w:rPr>
            </w:pPr>
            <w:r w:rsidRPr="00246EA6">
              <w:rPr>
                <w:rFonts w:ascii="Calibri" w:hAnsi="Calibri"/>
                <w:sz w:val="20"/>
                <w:szCs w:val="20"/>
              </w:rPr>
              <w:t>Max H T1</w:t>
            </w:r>
          </w:p>
        </w:tc>
        <w:tc>
          <w:tcPr>
            <w:tcW w:w="0" w:type="auto"/>
            <w:vAlign w:val="bottom"/>
          </w:tcPr>
          <w:p w14:paraId="4D09390F" w14:textId="77777777" w:rsidR="004A2EFC" w:rsidRPr="00246EA6" w:rsidRDefault="004A2EFC" w:rsidP="00212C04">
            <w:pPr>
              <w:rPr>
                <w:rFonts w:ascii="Calibri" w:hAnsi="Calibri"/>
                <w:sz w:val="20"/>
                <w:szCs w:val="20"/>
              </w:rPr>
            </w:pPr>
            <w:r w:rsidRPr="00246EA6">
              <w:rPr>
                <w:rFonts w:ascii="Calibri" w:hAnsi="Calibri"/>
                <w:sz w:val="20"/>
                <w:szCs w:val="20"/>
              </w:rPr>
              <w:t>max_harvest_cycle_T1;</w:t>
            </w:r>
          </w:p>
        </w:tc>
        <w:tc>
          <w:tcPr>
            <w:tcW w:w="0" w:type="auto"/>
          </w:tcPr>
          <w:p w14:paraId="75DED9AD" w14:textId="77777777" w:rsidR="004A2EFC" w:rsidRPr="00246EA6" w:rsidRDefault="004A2EFC" w:rsidP="00212C04">
            <w:pPr>
              <w:rPr>
                <w:rFonts w:ascii="Calibri" w:hAnsi="Calibri"/>
                <w:sz w:val="20"/>
                <w:szCs w:val="20"/>
              </w:rPr>
            </w:pPr>
            <w:r w:rsidRPr="00246EA6">
              <w:rPr>
                <w:rFonts w:ascii="Calibri" w:hAnsi="Calibri"/>
                <w:sz w:val="20"/>
                <w:szCs w:val="20"/>
              </w:rPr>
              <w:t>Deg. F</w:t>
            </w:r>
          </w:p>
        </w:tc>
      </w:tr>
      <w:tr w:rsidR="004A2EFC" w:rsidRPr="00246EA6" w14:paraId="1B6F91E8" w14:textId="77777777" w:rsidTr="002B777D">
        <w:trPr>
          <w:jc w:val="center"/>
        </w:trPr>
        <w:tc>
          <w:tcPr>
            <w:tcW w:w="0" w:type="auto"/>
          </w:tcPr>
          <w:p w14:paraId="35160682" w14:textId="57D94096" w:rsidR="004A2EFC" w:rsidRPr="00246EA6" w:rsidRDefault="00785818" w:rsidP="00212C04">
            <w:pPr>
              <w:spacing w:after="40"/>
              <w:jc w:val="center"/>
              <w:rPr>
                <w:rFonts w:ascii="Calibri" w:hAnsi="Calibri"/>
                <w:sz w:val="20"/>
                <w:szCs w:val="20"/>
              </w:rPr>
            </w:pPr>
            <w:r>
              <w:rPr>
                <w:rFonts w:ascii="Calibri" w:hAnsi="Calibri"/>
                <w:sz w:val="20"/>
                <w:szCs w:val="20"/>
              </w:rPr>
              <w:t>AZ</w:t>
            </w:r>
          </w:p>
        </w:tc>
        <w:tc>
          <w:tcPr>
            <w:tcW w:w="0" w:type="auto"/>
            <w:vAlign w:val="bottom"/>
          </w:tcPr>
          <w:p w14:paraId="2904719C" w14:textId="77777777" w:rsidR="004A2EFC" w:rsidRPr="00246EA6" w:rsidRDefault="004A2EFC" w:rsidP="00212C04">
            <w:pPr>
              <w:rPr>
                <w:rFonts w:ascii="Calibri" w:hAnsi="Calibri"/>
                <w:sz w:val="20"/>
                <w:szCs w:val="20"/>
              </w:rPr>
            </w:pPr>
            <w:r w:rsidRPr="00246EA6">
              <w:rPr>
                <w:rFonts w:ascii="Calibri" w:hAnsi="Calibri"/>
                <w:sz w:val="20"/>
                <w:szCs w:val="20"/>
              </w:rPr>
              <w:t>Max H T2</w:t>
            </w:r>
          </w:p>
        </w:tc>
        <w:tc>
          <w:tcPr>
            <w:tcW w:w="0" w:type="auto"/>
            <w:vAlign w:val="bottom"/>
          </w:tcPr>
          <w:p w14:paraId="2A873E7C" w14:textId="77777777" w:rsidR="004A2EFC" w:rsidRPr="00246EA6" w:rsidRDefault="004A2EFC" w:rsidP="00212C04">
            <w:pPr>
              <w:rPr>
                <w:rFonts w:ascii="Calibri" w:hAnsi="Calibri"/>
                <w:sz w:val="20"/>
                <w:szCs w:val="20"/>
              </w:rPr>
            </w:pPr>
            <w:r w:rsidRPr="00246EA6">
              <w:rPr>
                <w:rFonts w:ascii="Calibri" w:hAnsi="Calibri"/>
                <w:sz w:val="20"/>
                <w:szCs w:val="20"/>
              </w:rPr>
              <w:t>max_harvest_cycle_T2;</w:t>
            </w:r>
          </w:p>
        </w:tc>
        <w:tc>
          <w:tcPr>
            <w:tcW w:w="0" w:type="auto"/>
          </w:tcPr>
          <w:p w14:paraId="2174DDD9" w14:textId="77777777" w:rsidR="004A2EFC" w:rsidRPr="00246EA6" w:rsidRDefault="004A2EFC" w:rsidP="00212C04">
            <w:pPr>
              <w:rPr>
                <w:rFonts w:ascii="Calibri" w:hAnsi="Calibri"/>
                <w:sz w:val="20"/>
                <w:szCs w:val="20"/>
              </w:rPr>
            </w:pPr>
            <w:r w:rsidRPr="00246EA6">
              <w:rPr>
                <w:rFonts w:ascii="Calibri" w:hAnsi="Calibri"/>
                <w:sz w:val="20"/>
                <w:szCs w:val="20"/>
              </w:rPr>
              <w:t>Deg. F</w:t>
            </w:r>
          </w:p>
        </w:tc>
      </w:tr>
      <w:tr w:rsidR="004A2EFC" w:rsidRPr="00246EA6" w14:paraId="3DB992F5" w14:textId="77777777" w:rsidTr="002B777D">
        <w:trPr>
          <w:jc w:val="center"/>
        </w:trPr>
        <w:tc>
          <w:tcPr>
            <w:tcW w:w="0" w:type="auto"/>
          </w:tcPr>
          <w:p w14:paraId="223D38BA" w14:textId="5414C8B9" w:rsidR="004A2EFC" w:rsidRPr="00246EA6" w:rsidRDefault="004A2EFC" w:rsidP="00212C04">
            <w:pPr>
              <w:spacing w:after="40"/>
              <w:jc w:val="center"/>
              <w:rPr>
                <w:rFonts w:ascii="Calibri" w:hAnsi="Calibri"/>
                <w:sz w:val="20"/>
                <w:szCs w:val="20"/>
              </w:rPr>
            </w:pPr>
            <w:r w:rsidRPr="00246EA6">
              <w:rPr>
                <w:rFonts w:ascii="Calibri" w:hAnsi="Calibri"/>
                <w:sz w:val="20"/>
                <w:szCs w:val="20"/>
              </w:rPr>
              <w:t>B</w:t>
            </w:r>
            <w:r w:rsidR="00785818">
              <w:rPr>
                <w:rFonts w:ascii="Calibri" w:hAnsi="Calibri"/>
                <w:sz w:val="20"/>
                <w:szCs w:val="20"/>
              </w:rPr>
              <w:t>A</w:t>
            </w:r>
          </w:p>
        </w:tc>
        <w:tc>
          <w:tcPr>
            <w:tcW w:w="0" w:type="auto"/>
            <w:vAlign w:val="bottom"/>
          </w:tcPr>
          <w:p w14:paraId="21B605AF" w14:textId="77777777" w:rsidR="004A2EFC" w:rsidRPr="00246EA6" w:rsidRDefault="004A2EFC" w:rsidP="00212C04">
            <w:pPr>
              <w:rPr>
                <w:rFonts w:ascii="Calibri" w:hAnsi="Calibri"/>
                <w:sz w:val="20"/>
                <w:szCs w:val="20"/>
              </w:rPr>
            </w:pPr>
            <w:r w:rsidRPr="00246EA6">
              <w:rPr>
                <w:rFonts w:ascii="Calibri" w:hAnsi="Calibri"/>
                <w:sz w:val="20"/>
                <w:szCs w:val="20"/>
              </w:rPr>
              <w:t>Max H T3</w:t>
            </w:r>
          </w:p>
        </w:tc>
        <w:tc>
          <w:tcPr>
            <w:tcW w:w="0" w:type="auto"/>
            <w:vAlign w:val="bottom"/>
          </w:tcPr>
          <w:p w14:paraId="5F04DF0E" w14:textId="77777777" w:rsidR="004A2EFC" w:rsidRPr="00246EA6" w:rsidRDefault="004A2EFC" w:rsidP="00212C04">
            <w:pPr>
              <w:rPr>
                <w:rFonts w:ascii="Calibri" w:hAnsi="Calibri"/>
                <w:sz w:val="20"/>
                <w:szCs w:val="20"/>
              </w:rPr>
            </w:pPr>
            <w:r w:rsidRPr="00246EA6">
              <w:rPr>
                <w:rFonts w:ascii="Calibri" w:hAnsi="Calibri"/>
                <w:sz w:val="20"/>
                <w:szCs w:val="20"/>
              </w:rPr>
              <w:t>max_harvest_cycle_T3;</w:t>
            </w:r>
          </w:p>
        </w:tc>
        <w:tc>
          <w:tcPr>
            <w:tcW w:w="0" w:type="auto"/>
          </w:tcPr>
          <w:p w14:paraId="58EE016D" w14:textId="77777777" w:rsidR="004A2EFC" w:rsidRPr="00246EA6" w:rsidRDefault="004A2EFC" w:rsidP="00212C04">
            <w:pPr>
              <w:rPr>
                <w:rFonts w:ascii="Calibri" w:hAnsi="Calibri"/>
                <w:sz w:val="20"/>
                <w:szCs w:val="20"/>
              </w:rPr>
            </w:pPr>
            <w:r w:rsidRPr="00246EA6">
              <w:rPr>
                <w:rFonts w:ascii="Calibri" w:hAnsi="Calibri"/>
                <w:sz w:val="20"/>
                <w:szCs w:val="20"/>
              </w:rPr>
              <w:t>Deg. F</w:t>
            </w:r>
          </w:p>
        </w:tc>
      </w:tr>
      <w:tr w:rsidR="004A2EFC" w:rsidRPr="00246EA6" w14:paraId="4425F58D" w14:textId="77777777" w:rsidTr="002B777D">
        <w:trPr>
          <w:jc w:val="center"/>
        </w:trPr>
        <w:tc>
          <w:tcPr>
            <w:tcW w:w="0" w:type="auto"/>
          </w:tcPr>
          <w:p w14:paraId="13478B1C" w14:textId="119458AC" w:rsidR="004A2EFC" w:rsidRPr="00246EA6" w:rsidRDefault="004A2EFC" w:rsidP="00212C04">
            <w:pPr>
              <w:spacing w:after="40"/>
              <w:jc w:val="center"/>
              <w:rPr>
                <w:rFonts w:ascii="Calibri" w:hAnsi="Calibri"/>
                <w:sz w:val="20"/>
                <w:szCs w:val="20"/>
              </w:rPr>
            </w:pPr>
            <w:r w:rsidRPr="00246EA6">
              <w:rPr>
                <w:rFonts w:ascii="Calibri" w:hAnsi="Calibri"/>
                <w:sz w:val="20"/>
                <w:szCs w:val="20"/>
              </w:rPr>
              <w:t>B</w:t>
            </w:r>
            <w:r w:rsidR="00785818">
              <w:rPr>
                <w:rFonts w:ascii="Calibri" w:hAnsi="Calibri"/>
                <w:sz w:val="20"/>
                <w:szCs w:val="20"/>
              </w:rPr>
              <w:t>B</w:t>
            </w:r>
          </w:p>
        </w:tc>
        <w:tc>
          <w:tcPr>
            <w:tcW w:w="0" w:type="auto"/>
            <w:vAlign w:val="bottom"/>
          </w:tcPr>
          <w:p w14:paraId="3AB07D4D" w14:textId="77777777" w:rsidR="004A2EFC" w:rsidRPr="00246EA6" w:rsidRDefault="004A2EFC" w:rsidP="00212C04">
            <w:pPr>
              <w:rPr>
                <w:rFonts w:ascii="Calibri" w:hAnsi="Calibri"/>
                <w:sz w:val="20"/>
                <w:szCs w:val="20"/>
              </w:rPr>
            </w:pPr>
            <w:r w:rsidRPr="00246EA6">
              <w:rPr>
                <w:rFonts w:ascii="Calibri" w:hAnsi="Calibri"/>
                <w:sz w:val="20"/>
                <w:szCs w:val="20"/>
              </w:rPr>
              <w:t>Max H T4</w:t>
            </w:r>
          </w:p>
        </w:tc>
        <w:tc>
          <w:tcPr>
            <w:tcW w:w="0" w:type="auto"/>
            <w:vAlign w:val="bottom"/>
          </w:tcPr>
          <w:p w14:paraId="1FC3BB6E" w14:textId="77777777" w:rsidR="004A2EFC" w:rsidRPr="00246EA6" w:rsidRDefault="004A2EFC" w:rsidP="00212C04">
            <w:pPr>
              <w:rPr>
                <w:rFonts w:ascii="Calibri" w:hAnsi="Calibri"/>
                <w:sz w:val="20"/>
                <w:szCs w:val="20"/>
              </w:rPr>
            </w:pPr>
            <w:r w:rsidRPr="00246EA6">
              <w:rPr>
                <w:rFonts w:ascii="Calibri" w:hAnsi="Calibri"/>
                <w:sz w:val="20"/>
                <w:szCs w:val="20"/>
              </w:rPr>
              <w:t>max_harvest_cycle_T4;</w:t>
            </w:r>
          </w:p>
        </w:tc>
        <w:tc>
          <w:tcPr>
            <w:tcW w:w="0" w:type="auto"/>
          </w:tcPr>
          <w:p w14:paraId="32FA373D" w14:textId="77777777" w:rsidR="004A2EFC" w:rsidRPr="00246EA6" w:rsidRDefault="004A2EFC" w:rsidP="00212C04">
            <w:pPr>
              <w:rPr>
                <w:rFonts w:ascii="Calibri" w:hAnsi="Calibri"/>
                <w:sz w:val="20"/>
                <w:szCs w:val="20"/>
              </w:rPr>
            </w:pPr>
            <w:r w:rsidRPr="00246EA6">
              <w:rPr>
                <w:rFonts w:ascii="Calibri" w:hAnsi="Calibri"/>
                <w:sz w:val="20"/>
                <w:szCs w:val="20"/>
              </w:rPr>
              <w:t>Deg. F</w:t>
            </w:r>
          </w:p>
        </w:tc>
      </w:tr>
      <w:tr w:rsidR="004A2EFC" w:rsidRPr="00246EA6" w14:paraId="0145DE5A" w14:textId="77777777" w:rsidTr="002B777D">
        <w:trPr>
          <w:jc w:val="center"/>
        </w:trPr>
        <w:tc>
          <w:tcPr>
            <w:tcW w:w="0" w:type="auto"/>
          </w:tcPr>
          <w:p w14:paraId="7F4A0C9E" w14:textId="2C589096" w:rsidR="004A2EFC" w:rsidRPr="00246EA6" w:rsidRDefault="004A2EFC" w:rsidP="00212C04">
            <w:pPr>
              <w:spacing w:after="40"/>
              <w:jc w:val="center"/>
              <w:rPr>
                <w:rFonts w:ascii="Calibri" w:hAnsi="Calibri"/>
                <w:sz w:val="20"/>
                <w:szCs w:val="20"/>
              </w:rPr>
            </w:pPr>
            <w:r w:rsidRPr="00246EA6">
              <w:rPr>
                <w:rFonts w:ascii="Calibri" w:hAnsi="Calibri"/>
                <w:sz w:val="20"/>
                <w:szCs w:val="20"/>
              </w:rPr>
              <w:t>B</w:t>
            </w:r>
            <w:r w:rsidR="00785818">
              <w:rPr>
                <w:rFonts w:ascii="Calibri" w:hAnsi="Calibri"/>
                <w:sz w:val="20"/>
                <w:szCs w:val="20"/>
              </w:rPr>
              <w:t>C</w:t>
            </w:r>
          </w:p>
        </w:tc>
        <w:tc>
          <w:tcPr>
            <w:tcW w:w="0" w:type="auto"/>
            <w:vAlign w:val="bottom"/>
          </w:tcPr>
          <w:p w14:paraId="56D306E7" w14:textId="77777777" w:rsidR="004A2EFC" w:rsidRPr="00246EA6" w:rsidRDefault="004A2EFC" w:rsidP="00212C04">
            <w:pPr>
              <w:rPr>
                <w:rFonts w:ascii="Calibri" w:hAnsi="Calibri"/>
                <w:sz w:val="20"/>
                <w:szCs w:val="20"/>
              </w:rPr>
            </w:pPr>
            <w:r w:rsidRPr="00246EA6">
              <w:rPr>
                <w:rFonts w:ascii="Calibri" w:hAnsi="Calibri"/>
                <w:sz w:val="20"/>
                <w:szCs w:val="20"/>
              </w:rPr>
              <w:t>Run Time</w:t>
            </w:r>
          </w:p>
        </w:tc>
        <w:tc>
          <w:tcPr>
            <w:tcW w:w="0" w:type="auto"/>
            <w:vAlign w:val="bottom"/>
          </w:tcPr>
          <w:p w14:paraId="78BCAF58" w14:textId="77777777" w:rsidR="004A2EFC" w:rsidRPr="00246EA6" w:rsidRDefault="004A2EFC" w:rsidP="00212C04">
            <w:pPr>
              <w:rPr>
                <w:rFonts w:ascii="Calibri" w:hAnsi="Calibri"/>
                <w:sz w:val="20"/>
                <w:szCs w:val="20"/>
              </w:rPr>
            </w:pPr>
            <w:r w:rsidRPr="00246EA6">
              <w:rPr>
                <w:rFonts w:ascii="Calibri" w:hAnsi="Calibri"/>
                <w:sz w:val="20"/>
                <w:szCs w:val="20"/>
              </w:rPr>
              <w:t>run_time_minutes;</w:t>
            </w:r>
          </w:p>
        </w:tc>
        <w:tc>
          <w:tcPr>
            <w:tcW w:w="0" w:type="auto"/>
          </w:tcPr>
          <w:p w14:paraId="799FC497" w14:textId="77777777" w:rsidR="004A2EFC" w:rsidRPr="00246EA6" w:rsidRDefault="004A2EFC" w:rsidP="00212C04">
            <w:pPr>
              <w:rPr>
                <w:rFonts w:ascii="Calibri" w:hAnsi="Calibri"/>
                <w:sz w:val="20"/>
                <w:szCs w:val="20"/>
              </w:rPr>
            </w:pPr>
            <w:r w:rsidRPr="00246EA6">
              <w:rPr>
                <w:rFonts w:ascii="Calibri" w:hAnsi="Calibri"/>
                <w:sz w:val="20"/>
                <w:szCs w:val="20"/>
              </w:rPr>
              <w:t>Minutes</w:t>
            </w:r>
          </w:p>
        </w:tc>
      </w:tr>
      <w:tr w:rsidR="004A2EFC" w:rsidRPr="00246EA6" w14:paraId="61302AD2" w14:textId="77777777" w:rsidTr="002B777D">
        <w:trPr>
          <w:jc w:val="center"/>
        </w:trPr>
        <w:tc>
          <w:tcPr>
            <w:tcW w:w="0" w:type="auto"/>
          </w:tcPr>
          <w:p w14:paraId="706FE228" w14:textId="58A50089" w:rsidR="004A2EFC" w:rsidRPr="00246EA6" w:rsidRDefault="004A2EFC" w:rsidP="00212C04">
            <w:pPr>
              <w:spacing w:after="40"/>
              <w:jc w:val="center"/>
              <w:rPr>
                <w:rFonts w:ascii="Calibri" w:hAnsi="Calibri"/>
                <w:sz w:val="20"/>
                <w:szCs w:val="20"/>
              </w:rPr>
            </w:pPr>
            <w:r w:rsidRPr="00246EA6">
              <w:rPr>
                <w:rFonts w:ascii="Calibri" w:hAnsi="Calibri"/>
                <w:sz w:val="20"/>
                <w:szCs w:val="20"/>
              </w:rPr>
              <w:t>B</w:t>
            </w:r>
            <w:r w:rsidR="00785818">
              <w:rPr>
                <w:rFonts w:ascii="Calibri" w:hAnsi="Calibri"/>
                <w:sz w:val="20"/>
                <w:szCs w:val="20"/>
              </w:rPr>
              <w:t>D</w:t>
            </w:r>
          </w:p>
        </w:tc>
        <w:tc>
          <w:tcPr>
            <w:tcW w:w="0" w:type="auto"/>
            <w:vAlign w:val="bottom"/>
          </w:tcPr>
          <w:p w14:paraId="0F4412F8" w14:textId="77777777" w:rsidR="004A2EFC" w:rsidRPr="00246EA6" w:rsidRDefault="004A2EFC" w:rsidP="00212C04">
            <w:pPr>
              <w:rPr>
                <w:rFonts w:ascii="Calibri" w:hAnsi="Calibri"/>
                <w:sz w:val="20"/>
                <w:szCs w:val="20"/>
              </w:rPr>
            </w:pPr>
            <w:r w:rsidRPr="00246EA6">
              <w:rPr>
                <w:rFonts w:ascii="Calibri" w:hAnsi="Calibri"/>
                <w:sz w:val="20"/>
                <w:szCs w:val="20"/>
              </w:rPr>
              <w:t>Full Bin</w:t>
            </w:r>
          </w:p>
        </w:tc>
        <w:tc>
          <w:tcPr>
            <w:tcW w:w="0" w:type="auto"/>
            <w:vAlign w:val="bottom"/>
          </w:tcPr>
          <w:p w14:paraId="41986B77" w14:textId="77777777" w:rsidR="004A2EFC" w:rsidRPr="00246EA6" w:rsidRDefault="004A2EFC" w:rsidP="00212C04">
            <w:pPr>
              <w:rPr>
                <w:rFonts w:ascii="Calibri" w:hAnsi="Calibri"/>
                <w:sz w:val="20"/>
                <w:szCs w:val="20"/>
              </w:rPr>
            </w:pPr>
            <w:r w:rsidRPr="00246EA6">
              <w:rPr>
                <w:rFonts w:ascii="Calibri" w:hAnsi="Calibri"/>
                <w:sz w:val="20"/>
                <w:szCs w:val="20"/>
              </w:rPr>
              <w:t>full_bin_counts;</w:t>
            </w:r>
          </w:p>
        </w:tc>
        <w:tc>
          <w:tcPr>
            <w:tcW w:w="0" w:type="auto"/>
          </w:tcPr>
          <w:p w14:paraId="0F5F96FD" w14:textId="77777777" w:rsidR="004A2EFC" w:rsidRPr="00246EA6" w:rsidRDefault="004A2EFC" w:rsidP="00212C04">
            <w:pPr>
              <w:rPr>
                <w:rFonts w:ascii="Calibri" w:hAnsi="Calibri"/>
                <w:sz w:val="20"/>
                <w:szCs w:val="20"/>
              </w:rPr>
            </w:pPr>
            <w:r w:rsidRPr="00246EA6">
              <w:rPr>
                <w:rFonts w:ascii="Calibri" w:hAnsi="Calibri"/>
                <w:sz w:val="20"/>
                <w:szCs w:val="20"/>
              </w:rPr>
              <w:t xml:space="preserve">Counts </w:t>
            </w:r>
          </w:p>
        </w:tc>
      </w:tr>
      <w:tr w:rsidR="004A2EFC" w:rsidRPr="00246EA6" w14:paraId="2D95DA63" w14:textId="77777777" w:rsidTr="002B777D">
        <w:trPr>
          <w:jc w:val="center"/>
        </w:trPr>
        <w:tc>
          <w:tcPr>
            <w:tcW w:w="0" w:type="auto"/>
          </w:tcPr>
          <w:p w14:paraId="0FE79C00" w14:textId="5864EABE" w:rsidR="004A2EFC" w:rsidRPr="00246EA6" w:rsidRDefault="004A2EFC" w:rsidP="00212C04">
            <w:pPr>
              <w:spacing w:after="40"/>
              <w:jc w:val="center"/>
              <w:rPr>
                <w:rFonts w:ascii="Calibri" w:hAnsi="Calibri"/>
                <w:sz w:val="20"/>
                <w:szCs w:val="20"/>
              </w:rPr>
            </w:pPr>
            <w:r w:rsidRPr="00246EA6">
              <w:rPr>
                <w:rFonts w:ascii="Calibri" w:hAnsi="Calibri"/>
                <w:sz w:val="20"/>
                <w:szCs w:val="20"/>
              </w:rPr>
              <w:t>B</w:t>
            </w:r>
            <w:r w:rsidR="00785818">
              <w:rPr>
                <w:rFonts w:ascii="Calibri" w:hAnsi="Calibri"/>
                <w:sz w:val="20"/>
                <w:szCs w:val="20"/>
              </w:rPr>
              <w:t>E</w:t>
            </w:r>
          </w:p>
        </w:tc>
        <w:tc>
          <w:tcPr>
            <w:tcW w:w="0" w:type="auto"/>
            <w:vAlign w:val="bottom"/>
          </w:tcPr>
          <w:p w14:paraId="43585A15" w14:textId="77777777" w:rsidR="004A2EFC" w:rsidRPr="00246EA6" w:rsidRDefault="004A2EFC" w:rsidP="00212C04">
            <w:pPr>
              <w:rPr>
                <w:rFonts w:ascii="Calibri" w:hAnsi="Calibri"/>
                <w:sz w:val="20"/>
                <w:szCs w:val="20"/>
              </w:rPr>
            </w:pPr>
            <w:r w:rsidRPr="00246EA6">
              <w:rPr>
                <w:rFonts w:ascii="Calibri" w:hAnsi="Calibri"/>
                <w:sz w:val="20"/>
                <w:szCs w:val="20"/>
              </w:rPr>
              <w:t>Clean Cyc</w:t>
            </w:r>
          </w:p>
        </w:tc>
        <w:tc>
          <w:tcPr>
            <w:tcW w:w="0" w:type="auto"/>
            <w:vAlign w:val="bottom"/>
          </w:tcPr>
          <w:p w14:paraId="2F84A64E" w14:textId="77777777" w:rsidR="004A2EFC" w:rsidRPr="00246EA6" w:rsidRDefault="004A2EFC" w:rsidP="00212C04">
            <w:pPr>
              <w:rPr>
                <w:rFonts w:ascii="Calibri" w:hAnsi="Calibri"/>
                <w:sz w:val="20"/>
                <w:szCs w:val="20"/>
              </w:rPr>
            </w:pPr>
            <w:r w:rsidRPr="00246EA6">
              <w:rPr>
                <w:rFonts w:ascii="Calibri" w:hAnsi="Calibri"/>
                <w:sz w:val="20"/>
                <w:szCs w:val="20"/>
              </w:rPr>
              <w:t>clean_cycles_per_24hours;</w:t>
            </w:r>
          </w:p>
        </w:tc>
        <w:tc>
          <w:tcPr>
            <w:tcW w:w="0" w:type="auto"/>
          </w:tcPr>
          <w:p w14:paraId="0EECCD8A" w14:textId="77777777" w:rsidR="004A2EFC" w:rsidRPr="00246EA6" w:rsidRDefault="004A2EFC" w:rsidP="00212C04">
            <w:pPr>
              <w:rPr>
                <w:rFonts w:ascii="Calibri" w:hAnsi="Calibri"/>
                <w:sz w:val="20"/>
                <w:szCs w:val="20"/>
              </w:rPr>
            </w:pPr>
            <w:r w:rsidRPr="00246EA6">
              <w:rPr>
                <w:rFonts w:ascii="Calibri" w:hAnsi="Calibri"/>
                <w:sz w:val="20"/>
                <w:szCs w:val="20"/>
              </w:rPr>
              <w:t>Cycles</w:t>
            </w:r>
          </w:p>
        </w:tc>
      </w:tr>
      <w:tr w:rsidR="004A2EFC" w:rsidRPr="00246EA6" w14:paraId="76771EB4" w14:textId="77777777" w:rsidTr="002B777D">
        <w:trPr>
          <w:jc w:val="center"/>
        </w:trPr>
        <w:tc>
          <w:tcPr>
            <w:tcW w:w="0" w:type="auto"/>
          </w:tcPr>
          <w:p w14:paraId="68E7C4BB" w14:textId="1CBBAD08" w:rsidR="004A2EFC" w:rsidRPr="00246EA6" w:rsidRDefault="004A2EFC" w:rsidP="00212C04">
            <w:pPr>
              <w:spacing w:after="40"/>
              <w:jc w:val="center"/>
              <w:rPr>
                <w:rFonts w:ascii="Calibri" w:hAnsi="Calibri"/>
                <w:sz w:val="20"/>
                <w:szCs w:val="20"/>
              </w:rPr>
            </w:pPr>
            <w:r w:rsidRPr="00246EA6">
              <w:rPr>
                <w:rFonts w:ascii="Calibri" w:hAnsi="Calibri"/>
                <w:sz w:val="20"/>
                <w:szCs w:val="20"/>
              </w:rPr>
              <w:t>B</w:t>
            </w:r>
            <w:r w:rsidR="00785818">
              <w:rPr>
                <w:rFonts w:ascii="Calibri" w:hAnsi="Calibri"/>
                <w:sz w:val="20"/>
                <w:szCs w:val="20"/>
              </w:rPr>
              <w:t>F</w:t>
            </w:r>
          </w:p>
        </w:tc>
        <w:tc>
          <w:tcPr>
            <w:tcW w:w="0" w:type="auto"/>
            <w:vAlign w:val="bottom"/>
          </w:tcPr>
          <w:p w14:paraId="1E731FB0" w14:textId="77777777" w:rsidR="004A2EFC" w:rsidRPr="00246EA6" w:rsidRDefault="004A2EFC" w:rsidP="00212C04">
            <w:pPr>
              <w:rPr>
                <w:rFonts w:ascii="Calibri" w:hAnsi="Calibri"/>
                <w:sz w:val="20"/>
                <w:szCs w:val="20"/>
              </w:rPr>
            </w:pPr>
            <w:r w:rsidRPr="00246EA6">
              <w:rPr>
                <w:rFonts w:ascii="Calibri" w:hAnsi="Calibri"/>
                <w:sz w:val="20"/>
                <w:szCs w:val="20"/>
              </w:rPr>
              <w:t>Avg Harv</w:t>
            </w:r>
          </w:p>
        </w:tc>
        <w:tc>
          <w:tcPr>
            <w:tcW w:w="0" w:type="auto"/>
            <w:vAlign w:val="bottom"/>
          </w:tcPr>
          <w:p w14:paraId="4193700A" w14:textId="77777777" w:rsidR="004A2EFC" w:rsidRPr="00246EA6" w:rsidRDefault="004A2EFC" w:rsidP="00212C04">
            <w:pPr>
              <w:rPr>
                <w:rFonts w:ascii="Calibri" w:hAnsi="Calibri"/>
                <w:sz w:val="20"/>
                <w:szCs w:val="20"/>
              </w:rPr>
            </w:pPr>
            <w:r w:rsidRPr="00246EA6">
              <w:rPr>
                <w:rFonts w:ascii="Calibri" w:hAnsi="Calibri"/>
                <w:sz w:val="20"/>
                <w:szCs w:val="20"/>
              </w:rPr>
              <w:t>average_harvest_time_24hours;</w:t>
            </w:r>
          </w:p>
        </w:tc>
        <w:tc>
          <w:tcPr>
            <w:tcW w:w="0" w:type="auto"/>
          </w:tcPr>
          <w:p w14:paraId="503E05F3" w14:textId="77777777" w:rsidR="004A2EFC" w:rsidRPr="00246EA6" w:rsidRDefault="004A2EFC" w:rsidP="00212C04">
            <w:pPr>
              <w:rPr>
                <w:rFonts w:ascii="Calibri" w:hAnsi="Calibri"/>
                <w:sz w:val="20"/>
                <w:szCs w:val="20"/>
              </w:rPr>
            </w:pPr>
            <w:r w:rsidRPr="00246EA6">
              <w:rPr>
                <w:rFonts w:ascii="Calibri" w:hAnsi="Calibri"/>
                <w:sz w:val="20"/>
                <w:szCs w:val="20"/>
              </w:rPr>
              <w:t>Seconds</w:t>
            </w:r>
          </w:p>
        </w:tc>
      </w:tr>
      <w:tr w:rsidR="004A2EFC" w:rsidRPr="00246EA6" w14:paraId="2F3A9E36" w14:textId="77777777" w:rsidTr="002B777D">
        <w:trPr>
          <w:jc w:val="center"/>
        </w:trPr>
        <w:tc>
          <w:tcPr>
            <w:tcW w:w="0" w:type="auto"/>
          </w:tcPr>
          <w:p w14:paraId="52E1E104" w14:textId="3422D8F3" w:rsidR="004A2EFC" w:rsidRPr="00246EA6" w:rsidRDefault="004A2EFC" w:rsidP="00212C04">
            <w:pPr>
              <w:spacing w:after="40"/>
              <w:jc w:val="center"/>
              <w:rPr>
                <w:rFonts w:ascii="Calibri" w:hAnsi="Calibri"/>
                <w:sz w:val="20"/>
                <w:szCs w:val="20"/>
              </w:rPr>
            </w:pPr>
            <w:r w:rsidRPr="00246EA6">
              <w:rPr>
                <w:rFonts w:ascii="Calibri" w:hAnsi="Calibri"/>
                <w:sz w:val="20"/>
                <w:szCs w:val="20"/>
              </w:rPr>
              <w:t>B</w:t>
            </w:r>
            <w:r w:rsidR="00785818">
              <w:rPr>
                <w:rFonts w:ascii="Calibri" w:hAnsi="Calibri"/>
                <w:sz w:val="20"/>
                <w:szCs w:val="20"/>
              </w:rPr>
              <w:t>G</w:t>
            </w:r>
          </w:p>
        </w:tc>
        <w:tc>
          <w:tcPr>
            <w:tcW w:w="0" w:type="auto"/>
            <w:vAlign w:val="bottom"/>
          </w:tcPr>
          <w:p w14:paraId="3E823995" w14:textId="77777777" w:rsidR="004A2EFC" w:rsidRPr="00246EA6" w:rsidRDefault="004A2EFC" w:rsidP="00212C04">
            <w:pPr>
              <w:rPr>
                <w:rFonts w:ascii="Calibri" w:hAnsi="Calibri"/>
                <w:sz w:val="20"/>
                <w:szCs w:val="20"/>
              </w:rPr>
            </w:pPr>
            <w:r w:rsidRPr="00246EA6">
              <w:rPr>
                <w:rFonts w:ascii="Calibri" w:hAnsi="Calibri"/>
                <w:sz w:val="20"/>
                <w:szCs w:val="20"/>
              </w:rPr>
              <w:t>Avg Frz</w:t>
            </w:r>
          </w:p>
        </w:tc>
        <w:tc>
          <w:tcPr>
            <w:tcW w:w="0" w:type="auto"/>
            <w:vAlign w:val="bottom"/>
          </w:tcPr>
          <w:p w14:paraId="24E7EEE2" w14:textId="77777777" w:rsidR="004A2EFC" w:rsidRPr="00246EA6" w:rsidRDefault="004A2EFC" w:rsidP="00212C04">
            <w:pPr>
              <w:rPr>
                <w:rFonts w:ascii="Calibri" w:hAnsi="Calibri"/>
                <w:sz w:val="20"/>
                <w:szCs w:val="20"/>
              </w:rPr>
            </w:pPr>
            <w:r w:rsidRPr="00246EA6">
              <w:rPr>
                <w:rFonts w:ascii="Calibri" w:hAnsi="Calibri"/>
                <w:sz w:val="20"/>
                <w:szCs w:val="20"/>
              </w:rPr>
              <w:t>average_freeze_time_24hours;</w:t>
            </w:r>
          </w:p>
        </w:tc>
        <w:tc>
          <w:tcPr>
            <w:tcW w:w="0" w:type="auto"/>
          </w:tcPr>
          <w:p w14:paraId="70C42133" w14:textId="77777777" w:rsidR="004A2EFC" w:rsidRPr="00246EA6" w:rsidRDefault="004A2EFC" w:rsidP="00212C04">
            <w:pPr>
              <w:rPr>
                <w:rFonts w:ascii="Calibri" w:hAnsi="Calibri"/>
                <w:sz w:val="20"/>
                <w:szCs w:val="20"/>
              </w:rPr>
            </w:pPr>
            <w:r w:rsidRPr="00246EA6">
              <w:rPr>
                <w:rFonts w:ascii="Calibri" w:hAnsi="Calibri"/>
                <w:sz w:val="20"/>
                <w:szCs w:val="20"/>
              </w:rPr>
              <w:t xml:space="preserve">Seconds </w:t>
            </w:r>
          </w:p>
        </w:tc>
      </w:tr>
      <w:tr w:rsidR="00785818" w:rsidRPr="00246EA6" w14:paraId="57A3925C" w14:textId="77777777" w:rsidTr="002B777D">
        <w:trPr>
          <w:jc w:val="center"/>
        </w:trPr>
        <w:tc>
          <w:tcPr>
            <w:tcW w:w="0" w:type="auto"/>
          </w:tcPr>
          <w:p w14:paraId="3A37CC8F" w14:textId="64F2295A" w:rsidR="00785818" w:rsidRPr="00246EA6" w:rsidRDefault="00785818" w:rsidP="00212C04">
            <w:pPr>
              <w:spacing w:after="40"/>
              <w:jc w:val="center"/>
              <w:rPr>
                <w:rFonts w:ascii="Calibri" w:hAnsi="Calibri"/>
                <w:sz w:val="20"/>
                <w:szCs w:val="20"/>
              </w:rPr>
            </w:pPr>
            <w:r>
              <w:rPr>
                <w:rFonts w:ascii="Calibri" w:hAnsi="Calibri"/>
                <w:sz w:val="20"/>
                <w:szCs w:val="20"/>
              </w:rPr>
              <w:t>BH</w:t>
            </w:r>
          </w:p>
        </w:tc>
        <w:tc>
          <w:tcPr>
            <w:tcW w:w="0" w:type="auto"/>
            <w:vAlign w:val="bottom"/>
          </w:tcPr>
          <w:p w14:paraId="09AF67B0" w14:textId="765D0E6F" w:rsidR="00785818" w:rsidRPr="00246EA6" w:rsidRDefault="00785818" w:rsidP="00212C04">
            <w:pPr>
              <w:rPr>
                <w:rFonts w:ascii="Calibri" w:hAnsi="Calibri"/>
                <w:sz w:val="20"/>
                <w:szCs w:val="20"/>
              </w:rPr>
            </w:pPr>
            <w:r w:rsidRPr="00785818">
              <w:rPr>
                <w:rFonts w:ascii="Calibri" w:hAnsi="Calibri"/>
                <w:sz w:val="20"/>
                <w:szCs w:val="20"/>
              </w:rPr>
              <w:t>ASNS LF 1</w:t>
            </w:r>
          </w:p>
        </w:tc>
        <w:tc>
          <w:tcPr>
            <w:tcW w:w="0" w:type="auto"/>
            <w:vAlign w:val="bottom"/>
          </w:tcPr>
          <w:p w14:paraId="292992CC" w14:textId="74475F35" w:rsidR="00785818" w:rsidRPr="00246EA6" w:rsidRDefault="00785818" w:rsidP="00212C04">
            <w:pPr>
              <w:rPr>
                <w:rFonts w:ascii="Calibri" w:hAnsi="Calibri"/>
                <w:sz w:val="20"/>
                <w:szCs w:val="20"/>
              </w:rPr>
            </w:pPr>
            <w:r>
              <w:rPr>
                <w:rFonts w:ascii="Calibri" w:hAnsi="Calibri"/>
                <w:sz w:val="20"/>
                <w:szCs w:val="20"/>
              </w:rPr>
              <w:t>active_sense_long_freeze</w:t>
            </w:r>
            <w:r w:rsidR="00317DA0">
              <w:rPr>
                <w:rFonts w:ascii="Calibri" w:hAnsi="Calibri"/>
                <w:sz w:val="20"/>
                <w:szCs w:val="20"/>
              </w:rPr>
              <w:t>_1</w:t>
            </w:r>
          </w:p>
        </w:tc>
        <w:tc>
          <w:tcPr>
            <w:tcW w:w="0" w:type="auto"/>
          </w:tcPr>
          <w:p w14:paraId="3AF15701" w14:textId="499F8250" w:rsidR="00785818" w:rsidRPr="00246EA6" w:rsidRDefault="00785818" w:rsidP="00212C04">
            <w:pPr>
              <w:rPr>
                <w:rFonts w:ascii="Calibri" w:hAnsi="Calibri"/>
                <w:sz w:val="20"/>
                <w:szCs w:val="20"/>
              </w:rPr>
            </w:pPr>
            <w:r w:rsidRPr="00246EA6">
              <w:rPr>
                <w:rFonts w:ascii="Calibri" w:hAnsi="Calibri"/>
                <w:sz w:val="20"/>
                <w:szCs w:val="20"/>
              </w:rPr>
              <w:t>Counts</w:t>
            </w:r>
          </w:p>
        </w:tc>
      </w:tr>
      <w:tr w:rsidR="00785818" w:rsidRPr="00246EA6" w14:paraId="7AF8F28C" w14:textId="77777777" w:rsidTr="002B777D">
        <w:trPr>
          <w:jc w:val="center"/>
        </w:trPr>
        <w:tc>
          <w:tcPr>
            <w:tcW w:w="0" w:type="auto"/>
          </w:tcPr>
          <w:p w14:paraId="64C6E5F1" w14:textId="00E8C566" w:rsidR="00785818" w:rsidRPr="00246EA6" w:rsidRDefault="00785818" w:rsidP="00212C04">
            <w:pPr>
              <w:spacing w:after="40"/>
              <w:jc w:val="center"/>
              <w:rPr>
                <w:rFonts w:ascii="Calibri" w:hAnsi="Calibri"/>
                <w:sz w:val="20"/>
                <w:szCs w:val="20"/>
              </w:rPr>
            </w:pPr>
            <w:r>
              <w:rPr>
                <w:rFonts w:ascii="Calibri" w:hAnsi="Calibri"/>
                <w:sz w:val="20"/>
                <w:szCs w:val="20"/>
              </w:rPr>
              <w:t>BI</w:t>
            </w:r>
          </w:p>
        </w:tc>
        <w:tc>
          <w:tcPr>
            <w:tcW w:w="0" w:type="auto"/>
            <w:vAlign w:val="bottom"/>
          </w:tcPr>
          <w:p w14:paraId="3D70331B" w14:textId="429256F0" w:rsidR="00785818" w:rsidRPr="00246EA6" w:rsidRDefault="00785818" w:rsidP="00212C04">
            <w:pPr>
              <w:rPr>
                <w:rFonts w:ascii="Calibri" w:hAnsi="Calibri"/>
                <w:sz w:val="20"/>
                <w:szCs w:val="20"/>
              </w:rPr>
            </w:pPr>
            <w:r w:rsidRPr="00785818">
              <w:rPr>
                <w:rFonts w:ascii="Calibri" w:hAnsi="Calibri"/>
                <w:sz w:val="20"/>
                <w:szCs w:val="20"/>
              </w:rPr>
              <w:t>ASNS LF 2</w:t>
            </w:r>
          </w:p>
        </w:tc>
        <w:tc>
          <w:tcPr>
            <w:tcW w:w="0" w:type="auto"/>
            <w:vAlign w:val="bottom"/>
          </w:tcPr>
          <w:p w14:paraId="14656382" w14:textId="0D2DD740" w:rsidR="00785818" w:rsidRPr="00246EA6" w:rsidRDefault="00317DA0" w:rsidP="00212C04">
            <w:pPr>
              <w:rPr>
                <w:rFonts w:ascii="Calibri" w:hAnsi="Calibri"/>
                <w:sz w:val="20"/>
                <w:szCs w:val="20"/>
              </w:rPr>
            </w:pPr>
            <w:r>
              <w:rPr>
                <w:rFonts w:ascii="Calibri" w:hAnsi="Calibri"/>
                <w:sz w:val="20"/>
                <w:szCs w:val="20"/>
              </w:rPr>
              <w:t>active_sense_long_freeze_2</w:t>
            </w:r>
          </w:p>
        </w:tc>
        <w:tc>
          <w:tcPr>
            <w:tcW w:w="0" w:type="auto"/>
          </w:tcPr>
          <w:p w14:paraId="10A73DC2" w14:textId="07571626" w:rsidR="00785818" w:rsidRPr="00246EA6" w:rsidRDefault="00785818" w:rsidP="00212C04">
            <w:pPr>
              <w:rPr>
                <w:rFonts w:ascii="Calibri" w:hAnsi="Calibri"/>
                <w:sz w:val="20"/>
                <w:szCs w:val="20"/>
              </w:rPr>
            </w:pPr>
            <w:r w:rsidRPr="00246EA6">
              <w:rPr>
                <w:rFonts w:ascii="Calibri" w:hAnsi="Calibri"/>
                <w:sz w:val="20"/>
                <w:szCs w:val="20"/>
              </w:rPr>
              <w:t>Counts</w:t>
            </w:r>
          </w:p>
        </w:tc>
      </w:tr>
      <w:tr w:rsidR="00785818" w:rsidRPr="00246EA6" w14:paraId="2A5D06BB" w14:textId="77777777" w:rsidTr="002B777D">
        <w:trPr>
          <w:jc w:val="center"/>
        </w:trPr>
        <w:tc>
          <w:tcPr>
            <w:tcW w:w="0" w:type="auto"/>
          </w:tcPr>
          <w:p w14:paraId="7801FD2F" w14:textId="2632543B" w:rsidR="00785818" w:rsidRPr="00246EA6" w:rsidRDefault="00785818" w:rsidP="00212C04">
            <w:pPr>
              <w:spacing w:after="40"/>
              <w:jc w:val="center"/>
              <w:rPr>
                <w:rFonts w:ascii="Calibri" w:hAnsi="Calibri"/>
                <w:sz w:val="20"/>
                <w:szCs w:val="20"/>
              </w:rPr>
            </w:pPr>
            <w:r>
              <w:rPr>
                <w:rFonts w:ascii="Calibri" w:hAnsi="Calibri"/>
                <w:sz w:val="20"/>
                <w:szCs w:val="20"/>
              </w:rPr>
              <w:t>BJ</w:t>
            </w:r>
          </w:p>
        </w:tc>
        <w:tc>
          <w:tcPr>
            <w:tcW w:w="0" w:type="auto"/>
            <w:vAlign w:val="bottom"/>
          </w:tcPr>
          <w:p w14:paraId="7F5ADE18" w14:textId="72A322AD" w:rsidR="00785818" w:rsidRPr="00246EA6" w:rsidRDefault="00785818" w:rsidP="00212C04">
            <w:pPr>
              <w:rPr>
                <w:rFonts w:ascii="Calibri" w:hAnsi="Calibri"/>
                <w:sz w:val="20"/>
                <w:szCs w:val="20"/>
              </w:rPr>
            </w:pPr>
            <w:r w:rsidRPr="00785818">
              <w:rPr>
                <w:rFonts w:ascii="Calibri" w:hAnsi="Calibri"/>
                <w:sz w:val="20"/>
                <w:szCs w:val="20"/>
              </w:rPr>
              <w:t>Time</w:t>
            </w:r>
          </w:p>
        </w:tc>
        <w:tc>
          <w:tcPr>
            <w:tcW w:w="0" w:type="auto"/>
            <w:vAlign w:val="bottom"/>
          </w:tcPr>
          <w:p w14:paraId="5C073FD2" w14:textId="401F461B" w:rsidR="00785818" w:rsidRPr="00246EA6" w:rsidRDefault="00317DA0" w:rsidP="00212C04">
            <w:pPr>
              <w:rPr>
                <w:rFonts w:ascii="Calibri" w:hAnsi="Calibri"/>
                <w:sz w:val="20"/>
                <w:szCs w:val="20"/>
              </w:rPr>
            </w:pPr>
            <w:r>
              <w:rPr>
                <w:rFonts w:ascii="Calibri" w:hAnsi="Calibri"/>
                <w:sz w:val="20"/>
                <w:szCs w:val="20"/>
              </w:rPr>
              <w:t>as_long_freeze_timeout</w:t>
            </w:r>
            <w:r w:rsidRPr="00246EA6">
              <w:rPr>
                <w:rFonts w:ascii="Calibri" w:hAnsi="Calibri"/>
                <w:sz w:val="20"/>
                <w:szCs w:val="20"/>
              </w:rPr>
              <w:t>_timestamp;</w:t>
            </w:r>
          </w:p>
        </w:tc>
        <w:tc>
          <w:tcPr>
            <w:tcW w:w="0" w:type="auto"/>
          </w:tcPr>
          <w:p w14:paraId="1D2833EF" w14:textId="5DF18DF3" w:rsidR="00785818" w:rsidRPr="00246EA6" w:rsidRDefault="00785818" w:rsidP="00212C04">
            <w:pPr>
              <w:rPr>
                <w:rFonts w:ascii="Calibri" w:hAnsi="Calibri"/>
                <w:sz w:val="20"/>
                <w:szCs w:val="20"/>
              </w:rPr>
            </w:pPr>
            <w:r w:rsidRPr="00246EA6">
              <w:rPr>
                <w:rFonts w:ascii="Calibri" w:hAnsi="Calibri"/>
                <w:sz w:val="20"/>
                <w:szCs w:val="20"/>
              </w:rPr>
              <w:t>HH:MM:SS</w:t>
            </w:r>
          </w:p>
        </w:tc>
      </w:tr>
      <w:tr w:rsidR="00785818" w:rsidRPr="00246EA6" w14:paraId="50846F11" w14:textId="77777777" w:rsidTr="002B777D">
        <w:trPr>
          <w:jc w:val="center"/>
        </w:trPr>
        <w:tc>
          <w:tcPr>
            <w:tcW w:w="0" w:type="auto"/>
          </w:tcPr>
          <w:p w14:paraId="2928C7E6" w14:textId="62DAF01C" w:rsidR="00785818" w:rsidRDefault="00785818" w:rsidP="00212C04">
            <w:pPr>
              <w:spacing w:after="40"/>
              <w:jc w:val="center"/>
              <w:rPr>
                <w:rFonts w:ascii="Calibri" w:hAnsi="Calibri"/>
                <w:sz w:val="20"/>
                <w:szCs w:val="20"/>
              </w:rPr>
            </w:pPr>
            <w:r>
              <w:rPr>
                <w:rFonts w:ascii="Calibri" w:hAnsi="Calibri"/>
                <w:sz w:val="20"/>
                <w:szCs w:val="20"/>
              </w:rPr>
              <w:t>BK</w:t>
            </w:r>
          </w:p>
        </w:tc>
        <w:tc>
          <w:tcPr>
            <w:tcW w:w="0" w:type="auto"/>
            <w:vAlign w:val="bottom"/>
          </w:tcPr>
          <w:p w14:paraId="1C8983D2" w14:textId="06F5E9FB" w:rsidR="00785818" w:rsidRPr="00785818" w:rsidRDefault="00785818" w:rsidP="00212C04">
            <w:pPr>
              <w:rPr>
                <w:rFonts w:ascii="Calibri" w:hAnsi="Calibri"/>
                <w:sz w:val="20"/>
                <w:szCs w:val="20"/>
              </w:rPr>
            </w:pPr>
            <w:r w:rsidRPr="00785818">
              <w:rPr>
                <w:rFonts w:ascii="Calibri" w:hAnsi="Calibri"/>
                <w:sz w:val="20"/>
                <w:szCs w:val="20"/>
              </w:rPr>
              <w:t xml:space="preserve">ASNS </w:t>
            </w:r>
            <w:r>
              <w:rPr>
                <w:rFonts w:ascii="Calibri" w:hAnsi="Calibri"/>
                <w:sz w:val="20"/>
                <w:szCs w:val="20"/>
              </w:rPr>
              <w:t>F</w:t>
            </w:r>
            <w:r w:rsidR="00775914">
              <w:rPr>
                <w:rFonts w:ascii="Calibri" w:hAnsi="Calibri"/>
                <w:sz w:val="20"/>
                <w:szCs w:val="20"/>
              </w:rPr>
              <w:t>IN</w:t>
            </w:r>
            <w:r w:rsidRPr="00785818">
              <w:rPr>
                <w:rFonts w:ascii="Calibri" w:hAnsi="Calibri"/>
                <w:sz w:val="20"/>
                <w:szCs w:val="20"/>
              </w:rPr>
              <w:t xml:space="preserve"> 1</w:t>
            </w:r>
          </w:p>
        </w:tc>
        <w:tc>
          <w:tcPr>
            <w:tcW w:w="0" w:type="auto"/>
            <w:vAlign w:val="bottom"/>
          </w:tcPr>
          <w:p w14:paraId="6292CAC8" w14:textId="2B6F5E84" w:rsidR="00785818" w:rsidRPr="00246EA6" w:rsidRDefault="00317DA0" w:rsidP="00212C04">
            <w:pPr>
              <w:rPr>
                <w:rFonts w:ascii="Calibri" w:hAnsi="Calibri"/>
                <w:sz w:val="20"/>
                <w:szCs w:val="20"/>
              </w:rPr>
            </w:pPr>
            <w:r>
              <w:rPr>
                <w:rFonts w:ascii="Calibri" w:hAnsi="Calibri"/>
                <w:sz w:val="20"/>
                <w:szCs w:val="20"/>
              </w:rPr>
              <w:t>as_freeze_check_fail_1</w:t>
            </w:r>
          </w:p>
        </w:tc>
        <w:tc>
          <w:tcPr>
            <w:tcW w:w="0" w:type="auto"/>
          </w:tcPr>
          <w:p w14:paraId="347A3D0A" w14:textId="32F9768A" w:rsidR="00785818" w:rsidRPr="00246EA6" w:rsidRDefault="00785818" w:rsidP="00212C04">
            <w:pPr>
              <w:rPr>
                <w:rFonts w:ascii="Calibri" w:hAnsi="Calibri"/>
                <w:sz w:val="20"/>
                <w:szCs w:val="20"/>
              </w:rPr>
            </w:pPr>
            <w:r w:rsidRPr="00246EA6">
              <w:rPr>
                <w:rFonts w:ascii="Calibri" w:hAnsi="Calibri"/>
                <w:sz w:val="20"/>
                <w:szCs w:val="20"/>
              </w:rPr>
              <w:t>Counts</w:t>
            </w:r>
          </w:p>
        </w:tc>
      </w:tr>
      <w:tr w:rsidR="00785818" w:rsidRPr="00246EA6" w14:paraId="7250D6AF" w14:textId="77777777" w:rsidTr="002B777D">
        <w:trPr>
          <w:jc w:val="center"/>
        </w:trPr>
        <w:tc>
          <w:tcPr>
            <w:tcW w:w="0" w:type="auto"/>
          </w:tcPr>
          <w:p w14:paraId="376E6AAC" w14:textId="4B1F999D" w:rsidR="00785818" w:rsidRDefault="00785818" w:rsidP="00212C04">
            <w:pPr>
              <w:spacing w:after="40"/>
              <w:jc w:val="center"/>
              <w:rPr>
                <w:rFonts w:ascii="Calibri" w:hAnsi="Calibri"/>
                <w:sz w:val="20"/>
                <w:szCs w:val="20"/>
              </w:rPr>
            </w:pPr>
            <w:r>
              <w:rPr>
                <w:rFonts w:ascii="Calibri" w:hAnsi="Calibri"/>
                <w:sz w:val="20"/>
                <w:szCs w:val="20"/>
              </w:rPr>
              <w:t>BL</w:t>
            </w:r>
          </w:p>
        </w:tc>
        <w:tc>
          <w:tcPr>
            <w:tcW w:w="0" w:type="auto"/>
            <w:vAlign w:val="bottom"/>
          </w:tcPr>
          <w:p w14:paraId="21FF1942" w14:textId="77D27A9A" w:rsidR="00785818" w:rsidRPr="00785818" w:rsidRDefault="00785818" w:rsidP="00212C04">
            <w:pPr>
              <w:rPr>
                <w:rFonts w:ascii="Calibri" w:hAnsi="Calibri"/>
                <w:sz w:val="20"/>
                <w:szCs w:val="20"/>
              </w:rPr>
            </w:pPr>
            <w:r w:rsidRPr="00785818">
              <w:rPr>
                <w:rFonts w:ascii="Calibri" w:hAnsi="Calibri"/>
                <w:sz w:val="20"/>
                <w:szCs w:val="20"/>
              </w:rPr>
              <w:t xml:space="preserve">ASNS </w:t>
            </w:r>
            <w:r>
              <w:rPr>
                <w:rFonts w:ascii="Calibri" w:hAnsi="Calibri"/>
                <w:sz w:val="20"/>
                <w:szCs w:val="20"/>
              </w:rPr>
              <w:t>F</w:t>
            </w:r>
            <w:r w:rsidR="00775914">
              <w:rPr>
                <w:rFonts w:ascii="Calibri" w:hAnsi="Calibri"/>
                <w:sz w:val="20"/>
                <w:szCs w:val="20"/>
              </w:rPr>
              <w:t>IN</w:t>
            </w:r>
            <w:r w:rsidRPr="00785818">
              <w:rPr>
                <w:rFonts w:ascii="Calibri" w:hAnsi="Calibri"/>
                <w:sz w:val="20"/>
                <w:szCs w:val="20"/>
              </w:rPr>
              <w:t xml:space="preserve"> 2</w:t>
            </w:r>
          </w:p>
        </w:tc>
        <w:tc>
          <w:tcPr>
            <w:tcW w:w="0" w:type="auto"/>
            <w:vAlign w:val="bottom"/>
          </w:tcPr>
          <w:p w14:paraId="5278CB79" w14:textId="410D9C13" w:rsidR="00785818" w:rsidRPr="00246EA6" w:rsidRDefault="00317DA0" w:rsidP="00212C04">
            <w:pPr>
              <w:rPr>
                <w:rFonts w:ascii="Calibri" w:hAnsi="Calibri"/>
                <w:sz w:val="20"/>
                <w:szCs w:val="20"/>
              </w:rPr>
            </w:pPr>
            <w:r>
              <w:rPr>
                <w:rFonts w:ascii="Calibri" w:hAnsi="Calibri"/>
                <w:sz w:val="20"/>
                <w:szCs w:val="20"/>
              </w:rPr>
              <w:t>as_freeze_check_fail_2</w:t>
            </w:r>
          </w:p>
        </w:tc>
        <w:tc>
          <w:tcPr>
            <w:tcW w:w="0" w:type="auto"/>
          </w:tcPr>
          <w:p w14:paraId="7F22BA45" w14:textId="27455198" w:rsidR="00785818" w:rsidRPr="00246EA6" w:rsidRDefault="00785818" w:rsidP="00212C04">
            <w:pPr>
              <w:rPr>
                <w:rFonts w:ascii="Calibri" w:hAnsi="Calibri"/>
                <w:sz w:val="20"/>
                <w:szCs w:val="20"/>
              </w:rPr>
            </w:pPr>
            <w:r w:rsidRPr="00246EA6">
              <w:rPr>
                <w:rFonts w:ascii="Calibri" w:hAnsi="Calibri"/>
                <w:sz w:val="20"/>
                <w:szCs w:val="20"/>
              </w:rPr>
              <w:t>Counts</w:t>
            </w:r>
          </w:p>
        </w:tc>
      </w:tr>
      <w:tr w:rsidR="00785818" w:rsidRPr="00246EA6" w14:paraId="4BDD02A0" w14:textId="77777777" w:rsidTr="002B777D">
        <w:trPr>
          <w:jc w:val="center"/>
        </w:trPr>
        <w:tc>
          <w:tcPr>
            <w:tcW w:w="0" w:type="auto"/>
          </w:tcPr>
          <w:p w14:paraId="5FA1EA41" w14:textId="5307D3F4" w:rsidR="00785818" w:rsidRDefault="00785818" w:rsidP="00212C04">
            <w:pPr>
              <w:spacing w:after="40"/>
              <w:jc w:val="center"/>
              <w:rPr>
                <w:rFonts w:ascii="Calibri" w:hAnsi="Calibri"/>
                <w:sz w:val="20"/>
                <w:szCs w:val="20"/>
              </w:rPr>
            </w:pPr>
            <w:r>
              <w:rPr>
                <w:rFonts w:ascii="Calibri" w:hAnsi="Calibri"/>
                <w:sz w:val="20"/>
                <w:szCs w:val="20"/>
              </w:rPr>
              <w:t>BM</w:t>
            </w:r>
          </w:p>
        </w:tc>
        <w:tc>
          <w:tcPr>
            <w:tcW w:w="0" w:type="auto"/>
            <w:vAlign w:val="bottom"/>
          </w:tcPr>
          <w:p w14:paraId="61A4AE0E" w14:textId="23B4CFC3" w:rsidR="00785818" w:rsidRPr="00785818" w:rsidRDefault="00785818" w:rsidP="00212C04">
            <w:pPr>
              <w:rPr>
                <w:rFonts w:ascii="Calibri" w:hAnsi="Calibri"/>
                <w:sz w:val="20"/>
                <w:szCs w:val="20"/>
              </w:rPr>
            </w:pPr>
            <w:r>
              <w:rPr>
                <w:rFonts w:ascii="Calibri" w:hAnsi="Calibri"/>
                <w:sz w:val="20"/>
                <w:szCs w:val="20"/>
              </w:rPr>
              <w:t>Time</w:t>
            </w:r>
          </w:p>
        </w:tc>
        <w:tc>
          <w:tcPr>
            <w:tcW w:w="0" w:type="auto"/>
            <w:vAlign w:val="bottom"/>
          </w:tcPr>
          <w:p w14:paraId="05B64540" w14:textId="23D3A338" w:rsidR="00785818" w:rsidRPr="00246EA6" w:rsidRDefault="00317DA0" w:rsidP="00212C04">
            <w:pPr>
              <w:rPr>
                <w:rFonts w:ascii="Calibri" w:hAnsi="Calibri"/>
                <w:sz w:val="20"/>
                <w:szCs w:val="20"/>
              </w:rPr>
            </w:pPr>
            <w:r>
              <w:rPr>
                <w:rFonts w:ascii="Calibri" w:hAnsi="Calibri"/>
                <w:sz w:val="20"/>
                <w:szCs w:val="20"/>
              </w:rPr>
              <w:t>as_freeze_check_fail_</w:t>
            </w:r>
            <w:r w:rsidRPr="00246EA6">
              <w:rPr>
                <w:rFonts w:ascii="Calibri" w:hAnsi="Calibri"/>
                <w:sz w:val="20"/>
                <w:szCs w:val="20"/>
              </w:rPr>
              <w:t>timestamp;</w:t>
            </w:r>
          </w:p>
        </w:tc>
        <w:tc>
          <w:tcPr>
            <w:tcW w:w="0" w:type="auto"/>
          </w:tcPr>
          <w:p w14:paraId="3C8B6CE3" w14:textId="095B19FA" w:rsidR="00785818" w:rsidRPr="00246EA6" w:rsidRDefault="00785818" w:rsidP="00212C04">
            <w:pPr>
              <w:rPr>
                <w:rFonts w:ascii="Calibri" w:hAnsi="Calibri"/>
                <w:sz w:val="20"/>
                <w:szCs w:val="20"/>
              </w:rPr>
            </w:pPr>
            <w:r w:rsidRPr="00246EA6">
              <w:rPr>
                <w:rFonts w:ascii="Calibri" w:hAnsi="Calibri"/>
                <w:sz w:val="20"/>
                <w:szCs w:val="20"/>
              </w:rPr>
              <w:t>HH:MM:SS</w:t>
            </w:r>
          </w:p>
        </w:tc>
      </w:tr>
    </w:tbl>
    <w:p w14:paraId="76D43AAE" w14:textId="77777777" w:rsidR="004A2EFC" w:rsidRDefault="004A2EFC" w:rsidP="004A2EFC">
      <w:pPr>
        <w:ind w:left="540"/>
        <w:rPr>
          <w:b/>
          <w:color w:val="0000FF"/>
          <w:szCs w:val="22"/>
        </w:rPr>
      </w:pPr>
    </w:p>
    <w:p w14:paraId="174E0A23" w14:textId="77777777" w:rsidR="00D96951" w:rsidRDefault="00D96951">
      <w:pPr>
        <w:rPr>
          <w:rFonts w:ascii="Arial" w:hAnsi="Arial" w:cs="Arial"/>
          <w:b/>
          <w:bCs/>
          <w:sz w:val="26"/>
          <w:szCs w:val="26"/>
        </w:rPr>
      </w:pPr>
      <w:bookmarkStart w:id="557" w:name="_Toc483328553"/>
      <w:bookmarkStart w:id="558" w:name="_Toc484598422"/>
      <w:bookmarkStart w:id="559" w:name="_Toc484598565"/>
      <w:bookmarkStart w:id="560" w:name="_Toc484598701"/>
      <w:bookmarkStart w:id="561" w:name="_Toc484598838"/>
      <w:bookmarkStart w:id="562" w:name="_Toc519155585"/>
      <w:bookmarkStart w:id="563" w:name="_Hlk508175381"/>
      <w:bookmarkEnd w:id="557"/>
      <w:bookmarkEnd w:id="558"/>
      <w:bookmarkEnd w:id="559"/>
      <w:bookmarkEnd w:id="560"/>
      <w:bookmarkEnd w:id="561"/>
      <w:r>
        <w:br w:type="page"/>
      </w:r>
    </w:p>
    <w:p w14:paraId="46DC26D6" w14:textId="43B87ADB" w:rsidR="004A2EFC" w:rsidRPr="00246EA6" w:rsidRDefault="004A2EFC" w:rsidP="004D4921">
      <w:pPr>
        <w:pStyle w:val="Heading3"/>
        <w:numPr>
          <w:ilvl w:val="1"/>
          <w:numId w:val="1"/>
        </w:numPr>
      </w:pPr>
      <w:bookmarkStart w:id="564" w:name="_Toc13061930"/>
      <w:r w:rsidRPr="00246EA6">
        <w:t xml:space="preserve">Real-time data </w:t>
      </w:r>
      <w:r>
        <w:t>[REQ0013-5]</w:t>
      </w:r>
      <w:bookmarkEnd w:id="562"/>
      <w:bookmarkEnd w:id="564"/>
    </w:p>
    <w:p w14:paraId="06CAC2E0" w14:textId="497B42C7" w:rsidR="004A2EFC" w:rsidRDefault="004A2EFC" w:rsidP="004A2EFC">
      <w:pPr>
        <w:ind w:left="540"/>
      </w:pPr>
      <w:r w:rsidRPr="00246EA6">
        <w:t xml:space="preserve">Freeze time, Harvest time, sound data, water conductivity data, all the temperature data, any HPCO activations, any machine faults and any curtain switch issues will be stored for </w:t>
      </w:r>
      <w:r>
        <w:t xml:space="preserve">2.7 days. </w:t>
      </w:r>
      <w:r w:rsidRPr="00246EA6">
        <w:t>This is for helping with service and diagnostics issues. The temperatures that are unsigned 16 bit number need to converted into the actual temperature to eliminate the manual conversion for negative temperatures.</w:t>
      </w:r>
    </w:p>
    <w:p w14:paraId="18BD97E6" w14:textId="77777777" w:rsidR="00686AA2" w:rsidRDefault="00686AA2" w:rsidP="004A2EFC">
      <w:pPr>
        <w:ind w:left="540"/>
      </w:pPr>
    </w:p>
    <w:tbl>
      <w:tblPr>
        <w:tblW w:w="5395" w:type="dxa"/>
        <w:jc w:val="center"/>
        <w:tblLook w:val="04A0" w:firstRow="1" w:lastRow="0" w:firstColumn="1" w:lastColumn="0" w:noHBand="0" w:noVBand="1"/>
      </w:tblPr>
      <w:tblGrid>
        <w:gridCol w:w="2605"/>
        <w:gridCol w:w="2790"/>
      </w:tblGrid>
      <w:tr w:rsidR="004B138B" w14:paraId="5FD2C298"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000000" w:fill="F2F2F2"/>
            <w:noWrap/>
            <w:vAlign w:val="center"/>
            <w:hideMark/>
          </w:tcPr>
          <w:p w14:paraId="7BF9777A" w14:textId="77777777" w:rsidR="004B138B" w:rsidRDefault="004B138B">
            <w:pPr>
              <w:jc w:val="center"/>
              <w:rPr>
                <w:b/>
                <w:bCs/>
                <w:color w:val="000000"/>
                <w:sz w:val="20"/>
                <w:szCs w:val="20"/>
              </w:rPr>
            </w:pPr>
            <w:r>
              <w:rPr>
                <w:b/>
                <w:bCs/>
                <w:color w:val="000000"/>
                <w:sz w:val="20"/>
              </w:rPr>
              <w:t>Abbreviation</w:t>
            </w:r>
          </w:p>
        </w:tc>
        <w:tc>
          <w:tcPr>
            <w:tcW w:w="2790" w:type="dxa"/>
            <w:tcBorders>
              <w:top w:val="nil"/>
              <w:left w:val="nil"/>
              <w:bottom w:val="single" w:sz="4" w:space="0" w:color="auto"/>
              <w:right w:val="single" w:sz="4" w:space="0" w:color="auto"/>
            </w:tcBorders>
            <w:shd w:val="clear" w:color="000000" w:fill="F2F2F2"/>
            <w:noWrap/>
            <w:vAlign w:val="center"/>
            <w:hideMark/>
          </w:tcPr>
          <w:p w14:paraId="2C697D01" w14:textId="6DB678D0" w:rsidR="004B138B" w:rsidRDefault="004B138B" w:rsidP="00FF6586">
            <w:pPr>
              <w:jc w:val="center"/>
              <w:rPr>
                <w:b/>
                <w:bCs/>
                <w:color w:val="000000"/>
                <w:sz w:val="20"/>
                <w:szCs w:val="20"/>
              </w:rPr>
            </w:pPr>
            <w:r>
              <w:rPr>
                <w:b/>
                <w:bCs/>
                <w:color w:val="000000"/>
                <w:sz w:val="20"/>
              </w:rPr>
              <w:t>Expanded</w:t>
            </w:r>
          </w:p>
        </w:tc>
      </w:tr>
      <w:tr w:rsidR="004B138B" w14:paraId="058E72E6"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33803B94" w14:textId="77777777" w:rsidR="004B138B" w:rsidRDefault="004B138B">
            <w:pPr>
              <w:rPr>
                <w:color w:val="000000"/>
                <w:sz w:val="20"/>
                <w:szCs w:val="20"/>
              </w:rPr>
            </w:pPr>
            <w:r>
              <w:rPr>
                <w:color w:val="000000"/>
                <w:sz w:val="20"/>
              </w:rPr>
              <w:t>Time</w:t>
            </w:r>
          </w:p>
        </w:tc>
        <w:tc>
          <w:tcPr>
            <w:tcW w:w="2790" w:type="dxa"/>
            <w:tcBorders>
              <w:top w:val="nil"/>
              <w:left w:val="nil"/>
              <w:bottom w:val="single" w:sz="4" w:space="0" w:color="auto"/>
              <w:right w:val="single" w:sz="4" w:space="0" w:color="auto"/>
            </w:tcBorders>
            <w:shd w:val="clear" w:color="auto" w:fill="auto"/>
            <w:vAlign w:val="center"/>
            <w:hideMark/>
          </w:tcPr>
          <w:p w14:paraId="597A67FE" w14:textId="46FD8CDE" w:rsidR="004B138B" w:rsidRDefault="004B138B" w:rsidP="00FF6586">
            <w:pPr>
              <w:rPr>
                <w:color w:val="000000"/>
                <w:sz w:val="20"/>
                <w:szCs w:val="20"/>
              </w:rPr>
            </w:pPr>
            <w:r>
              <w:rPr>
                <w:color w:val="000000"/>
                <w:sz w:val="20"/>
              </w:rPr>
              <w:t>Time</w:t>
            </w:r>
          </w:p>
        </w:tc>
      </w:tr>
      <w:tr w:rsidR="004B138B" w14:paraId="4ADF2F43"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44DA8D17" w14:textId="77777777" w:rsidR="004B138B" w:rsidRDefault="004B138B">
            <w:pPr>
              <w:rPr>
                <w:color w:val="000000"/>
                <w:sz w:val="20"/>
                <w:szCs w:val="20"/>
              </w:rPr>
            </w:pPr>
            <w:r>
              <w:rPr>
                <w:color w:val="000000"/>
                <w:sz w:val="20"/>
              </w:rPr>
              <w:t>FRZ T</w:t>
            </w:r>
          </w:p>
        </w:tc>
        <w:tc>
          <w:tcPr>
            <w:tcW w:w="2790" w:type="dxa"/>
            <w:tcBorders>
              <w:top w:val="nil"/>
              <w:left w:val="nil"/>
              <w:bottom w:val="single" w:sz="4" w:space="0" w:color="auto"/>
              <w:right w:val="single" w:sz="4" w:space="0" w:color="auto"/>
            </w:tcBorders>
            <w:shd w:val="clear" w:color="auto" w:fill="auto"/>
            <w:vAlign w:val="center"/>
            <w:hideMark/>
          </w:tcPr>
          <w:p w14:paraId="0F63734A" w14:textId="03719FF2" w:rsidR="004B138B" w:rsidRDefault="004B138B" w:rsidP="00FF6586">
            <w:pPr>
              <w:rPr>
                <w:color w:val="000000"/>
                <w:sz w:val="20"/>
                <w:szCs w:val="20"/>
              </w:rPr>
            </w:pPr>
            <w:r>
              <w:rPr>
                <w:color w:val="000000"/>
                <w:sz w:val="20"/>
              </w:rPr>
              <w:t>Freeze Time</w:t>
            </w:r>
          </w:p>
        </w:tc>
      </w:tr>
      <w:tr w:rsidR="004B138B" w14:paraId="31FCA570"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6F250543" w14:textId="77777777" w:rsidR="004B138B" w:rsidRDefault="004B138B">
            <w:pPr>
              <w:rPr>
                <w:color w:val="000000"/>
                <w:sz w:val="20"/>
                <w:szCs w:val="20"/>
              </w:rPr>
            </w:pPr>
            <w:r>
              <w:rPr>
                <w:color w:val="000000"/>
                <w:sz w:val="20"/>
              </w:rPr>
              <w:t>HARV T</w:t>
            </w:r>
          </w:p>
        </w:tc>
        <w:tc>
          <w:tcPr>
            <w:tcW w:w="2790" w:type="dxa"/>
            <w:tcBorders>
              <w:top w:val="nil"/>
              <w:left w:val="nil"/>
              <w:bottom w:val="single" w:sz="4" w:space="0" w:color="auto"/>
              <w:right w:val="single" w:sz="4" w:space="0" w:color="auto"/>
            </w:tcBorders>
            <w:shd w:val="clear" w:color="auto" w:fill="auto"/>
            <w:vAlign w:val="center"/>
            <w:hideMark/>
          </w:tcPr>
          <w:p w14:paraId="7A47D911" w14:textId="428A4CE3" w:rsidR="004B138B" w:rsidRDefault="004B138B" w:rsidP="00FF6586">
            <w:pPr>
              <w:rPr>
                <w:color w:val="000000"/>
                <w:sz w:val="20"/>
                <w:szCs w:val="20"/>
              </w:rPr>
            </w:pPr>
            <w:r>
              <w:rPr>
                <w:color w:val="000000"/>
                <w:sz w:val="20"/>
              </w:rPr>
              <w:t>Harvest Time</w:t>
            </w:r>
          </w:p>
        </w:tc>
      </w:tr>
      <w:tr w:rsidR="004B138B" w14:paraId="0C3000E8"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44637A47" w14:textId="77777777" w:rsidR="004B138B" w:rsidRDefault="004B138B">
            <w:pPr>
              <w:rPr>
                <w:color w:val="000000"/>
                <w:sz w:val="20"/>
                <w:szCs w:val="20"/>
              </w:rPr>
            </w:pPr>
            <w:r>
              <w:rPr>
                <w:color w:val="000000"/>
                <w:sz w:val="20"/>
              </w:rPr>
              <w:t>WTR</w:t>
            </w:r>
          </w:p>
        </w:tc>
        <w:tc>
          <w:tcPr>
            <w:tcW w:w="2790" w:type="dxa"/>
            <w:tcBorders>
              <w:top w:val="nil"/>
              <w:left w:val="nil"/>
              <w:bottom w:val="single" w:sz="4" w:space="0" w:color="auto"/>
              <w:right w:val="single" w:sz="4" w:space="0" w:color="auto"/>
            </w:tcBorders>
            <w:shd w:val="clear" w:color="auto" w:fill="auto"/>
            <w:vAlign w:val="center"/>
            <w:hideMark/>
          </w:tcPr>
          <w:p w14:paraId="3756BF4C" w14:textId="2AEC6213" w:rsidR="004B138B" w:rsidRDefault="00686AA2" w:rsidP="00FF6586">
            <w:pPr>
              <w:rPr>
                <w:color w:val="000000"/>
                <w:sz w:val="20"/>
                <w:szCs w:val="20"/>
              </w:rPr>
            </w:pPr>
            <w:r>
              <w:rPr>
                <w:color w:val="000000"/>
                <w:sz w:val="20"/>
                <w:szCs w:val="20"/>
              </w:rPr>
              <w:t>Water Level - Obsolete</w:t>
            </w:r>
          </w:p>
        </w:tc>
      </w:tr>
      <w:tr w:rsidR="004B138B" w14:paraId="437F4D65"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289F8D90" w14:textId="77777777" w:rsidR="004B138B" w:rsidRDefault="004B138B">
            <w:pPr>
              <w:rPr>
                <w:color w:val="000000"/>
                <w:sz w:val="20"/>
                <w:szCs w:val="20"/>
              </w:rPr>
            </w:pPr>
            <w:r>
              <w:rPr>
                <w:color w:val="000000"/>
                <w:sz w:val="20"/>
              </w:rPr>
              <w:t>WTR F T</w:t>
            </w:r>
          </w:p>
        </w:tc>
        <w:tc>
          <w:tcPr>
            <w:tcW w:w="2790" w:type="dxa"/>
            <w:tcBorders>
              <w:top w:val="nil"/>
              <w:left w:val="nil"/>
              <w:bottom w:val="single" w:sz="4" w:space="0" w:color="auto"/>
              <w:right w:val="single" w:sz="4" w:space="0" w:color="auto"/>
            </w:tcBorders>
            <w:shd w:val="clear" w:color="auto" w:fill="auto"/>
            <w:vAlign w:val="center"/>
            <w:hideMark/>
          </w:tcPr>
          <w:p w14:paraId="0C069985" w14:textId="6B557BCD" w:rsidR="004B138B" w:rsidRDefault="004B138B" w:rsidP="00FF6586">
            <w:pPr>
              <w:rPr>
                <w:color w:val="000000"/>
                <w:sz w:val="20"/>
                <w:szCs w:val="20"/>
              </w:rPr>
            </w:pPr>
            <w:r>
              <w:rPr>
                <w:color w:val="000000"/>
                <w:sz w:val="20"/>
                <w:szCs w:val="20"/>
              </w:rPr>
              <w:t>Water fill time</w:t>
            </w:r>
          </w:p>
        </w:tc>
      </w:tr>
      <w:tr w:rsidR="004B138B" w14:paraId="2E17BF26"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05C8F28A" w14:textId="77777777" w:rsidR="004B138B" w:rsidRDefault="004B138B">
            <w:pPr>
              <w:rPr>
                <w:color w:val="000000"/>
                <w:sz w:val="20"/>
                <w:szCs w:val="20"/>
              </w:rPr>
            </w:pPr>
            <w:r>
              <w:rPr>
                <w:color w:val="000000"/>
                <w:sz w:val="20"/>
              </w:rPr>
              <w:t>EVAP IN</w:t>
            </w:r>
          </w:p>
        </w:tc>
        <w:tc>
          <w:tcPr>
            <w:tcW w:w="2790" w:type="dxa"/>
            <w:tcBorders>
              <w:top w:val="nil"/>
              <w:left w:val="nil"/>
              <w:bottom w:val="single" w:sz="4" w:space="0" w:color="auto"/>
              <w:right w:val="single" w:sz="4" w:space="0" w:color="auto"/>
            </w:tcBorders>
            <w:shd w:val="clear" w:color="auto" w:fill="auto"/>
            <w:vAlign w:val="center"/>
            <w:hideMark/>
          </w:tcPr>
          <w:p w14:paraId="090D3941" w14:textId="7264302A" w:rsidR="004B138B" w:rsidRDefault="00E378CD" w:rsidP="00FF6586">
            <w:pPr>
              <w:rPr>
                <w:color w:val="000000"/>
                <w:sz w:val="20"/>
                <w:szCs w:val="20"/>
              </w:rPr>
            </w:pPr>
            <w:r>
              <w:rPr>
                <w:color w:val="000000"/>
                <w:sz w:val="20"/>
              </w:rPr>
              <w:t>Temperature Input 3 (T3)</w:t>
            </w:r>
          </w:p>
        </w:tc>
      </w:tr>
      <w:tr w:rsidR="004B138B" w14:paraId="28BE44A4"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600CD3F8" w14:textId="77777777" w:rsidR="004B138B" w:rsidRDefault="004B138B">
            <w:pPr>
              <w:rPr>
                <w:color w:val="000000"/>
                <w:sz w:val="20"/>
                <w:szCs w:val="20"/>
              </w:rPr>
            </w:pPr>
            <w:r>
              <w:rPr>
                <w:color w:val="000000"/>
                <w:sz w:val="20"/>
              </w:rPr>
              <w:t>CMP T</w:t>
            </w:r>
          </w:p>
        </w:tc>
        <w:tc>
          <w:tcPr>
            <w:tcW w:w="2790" w:type="dxa"/>
            <w:tcBorders>
              <w:top w:val="nil"/>
              <w:left w:val="nil"/>
              <w:bottom w:val="single" w:sz="4" w:space="0" w:color="auto"/>
              <w:right w:val="single" w:sz="4" w:space="0" w:color="auto"/>
            </w:tcBorders>
            <w:shd w:val="clear" w:color="auto" w:fill="auto"/>
            <w:vAlign w:val="center"/>
            <w:hideMark/>
          </w:tcPr>
          <w:p w14:paraId="672CAFA7" w14:textId="63E06121" w:rsidR="004B138B" w:rsidRDefault="00E378CD" w:rsidP="00FF6586">
            <w:pPr>
              <w:rPr>
                <w:color w:val="000000"/>
                <w:sz w:val="20"/>
                <w:szCs w:val="20"/>
              </w:rPr>
            </w:pPr>
            <w:r>
              <w:rPr>
                <w:color w:val="000000"/>
                <w:sz w:val="20"/>
              </w:rPr>
              <w:t>Temperature Input 2 (T2)</w:t>
            </w:r>
          </w:p>
        </w:tc>
      </w:tr>
      <w:tr w:rsidR="004B138B" w14:paraId="16583352"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265C070B" w14:textId="77777777" w:rsidR="004B138B" w:rsidRDefault="004B138B">
            <w:pPr>
              <w:rPr>
                <w:color w:val="000000"/>
                <w:sz w:val="20"/>
                <w:szCs w:val="20"/>
              </w:rPr>
            </w:pPr>
            <w:r>
              <w:rPr>
                <w:color w:val="000000"/>
                <w:sz w:val="20"/>
              </w:rPr>
              <w:t>AMB T</w:t>
            </w:r>
          </w:p>
        </w:tc>
        <w:tc>
          <w:tcPr>
            <w:tcW w:w="2790" w:type="dxa"/>
            <w:tcBorders>
              <w:top w:val="nil"/>
              <w:left w:val="nil"/>
              <w:bottom w:val="single" w:sz="4" w:space="0" w:color="auto"/>
              <w:right w:val="single" w:sz="4" w:space="0" w:color="auto"/>
            </w:tcBorders>
            <w:shd w:val="clear" w:color="auto" w:fill="auto"/>
            <w:vAlign w:val="center"/>
            <w:hideMark/>
          </w:tcPr>
          <w:p w14:paraId="33870511" w14:textId="5A2499A8" w:rsidR="004B138B" w:rsidRDefault="00E378CD" w:rsidP="00FF6586">
            <w:pPr>
              <w:rPr>
                <w:color w:val="000000"/>
                <w:sz w:val="20"/>
                <w:szCs w:val="20"/>
              </w:rPr>
            </w:pPr>
            <w:r>
              <w:rPr>
                <w:color w:val="000000"/>
                <w:sz w:val="20"/>
              </w:rPr>
              <w:t>Temperature Input 1 (T1)</w:t>
            </w:r>
          </w:p>
        </w:tc>
      </w:tr>
      <w:tr w:rsidR="004B138B" w14:paraId="10C12B41"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50B5822B" w14:textId="77777777" w:rsidR="004B138B" w:rsidRDefault="004B138B">
            <w:pPr>
              <w:rPr>
                <w:color w:val="000000"/>
                <w:sz w:val="20"/>
                <w:szCs w:val="20"/>
              </w:rPr>
            </w:pPr>
            <w:r>
              <w:rPr>
                <w:color w:val="000000"/>
                <w:sz w:val="20"/>
              </w:rPr>
              <w:t>EVAP OUT</w:t>
            </w:r>
          </w:p>
        </w:tc>
        <w:tc>
          <w:tcPr>
            <w:tcW w:w="2790" w:type="dxa"/>
            <w:tcBorders>
              <w:top w:val="nil"/>
              <w:left w:val="nil"/>
              <w:bottom w:val="single" w:sz="4" w:space="0" w:color="auto"/>
              <w:right w:val="single" w:sz="4" w:space="0" w:color="auto"/>
            </w:tcBorders>
            <w:shd w:val="clear" w:color="auto" w:fill="auto"/>
            <w:vAlign w:val="center"/>
            <w:hideMark/>
          </w:tcPr>
          <w:p w14:paraId="5E4F79FF" w14:textId="19317CB5" w:rsidR="004B138B" w:rsidRDefault="00982A99" w:rsidP="00FF6586">
            <w:pPr>
              <w:rPr>
                <w:color w:val="000000"/>
                <w:sz w:val="20"/>
                <w:szCs w:val="20"/>
              </w:rPr>
            </w:pPr>
            <w:r>
              <w:rPr>
                <w:color w:val="000000"/>
                <w:sz w:val="20"/>
              </w:rPr>
              <w:t xml:space="preserve">Temperature Input 4 </w:t>
            </w:r>
            <w:r w:rsidR="00E378CD">
              <w:rPr>
                <w:color w:val="000000"/>
                <w:sz w:val="20"/>
              </w:rPr>
              <w:t>(T4)</w:t>
            </w:r>
          </w:p>
        </w:tc>
      </w:tr>
      <w:tr w:rsidR="004B138B" w14:paraId="4CEE1923"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5DA517E1" w14:textId="77777777" w:rsidR="004B138B" w:rsidRDefault="004B138B">
            <w:pPr>
              <w:rPr>
                <w:color w:val="000000"/>
                <w:sz w:val="20"/>
                <w:szCs w:val="20"/>
              </w:rPr>
            </w:pPr>
            <w:r>
              <w:rPr>
                <w:color w:val="000000"/>
                <w:sz w:val="20"/>
              </w:rPr>
              <w:t>BIN L1T2</w:t>
            </w:r>
          </w:p>
        </w:tc>
        <w:tc>
          <w:tcPr>
            <w:tcW w:w="2790" w:type="dxa"/>
            <w:tcBorders>
              <w:top w:val="nil"/>
              <w:left w:val="nil"/>
              <w:bottom w:val="single" w:sz="4" w:space="0" w:color="auto"/>
              <w:right w:val="single" w:sz="4" w:space="0" w:color="auto"/>
            </w:tcBorders>
            <w:shd w:val="clear" w:color="auto" w:fill="auto"/>
            <w:vAlign w:val="center"/>
            <w:hideMark/>
          </w:tcPr>
          <w:p w14:paraId="21920694" w14:textId="3DB0260F" w:rsidR="004B138B" w:rsidRDefault="00982A99" w:rsidP="00FF6586">
            <w:pPr>
              <w:rPr>
                <w:color w:val="000000"/>
                <w:sz w:val="20"/>
                <w:szCs w:val="20"/>
              </w:rPr>
            </w:pPr>
            <w:r>
              <w:rPr>
                <w:color w:val="000000"/>
                <w:sz w:val="20"/>
              </w:rPr>
              <w:t xml:space="preserve">Temperature Input 6 </w:t>
            </w:r>
            <w:r w:rsidR="00E378CD">
              <w:rPr>
                <w:color w:val="000000"/>
                <w:sz w:val="20"/>
                <w:szCs w:val="20"/>
              </w:rPr>
              <w:t>(T6)</w:t>
            </w:r>
          </w:p>
        </w:tc>
      </w:tr>
      <w:tr w:rsidR="004B138B" w14:paraId="314FD85F"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654730D9" w14:textId="77777777" w:rsidR="004B138B" w:rsidRDefault="004B138B">
            <w:pPr>
              <w:rPr>
                <w:color w:val="000000"/>
                <w:sz w:val="20"/>
                <w:szCs w:val="20"/>
              </w:rPr>
            </w:pPr>
            <w:r>
              <w:rPr>
                <w:color w:val="000000"/>
                <w:sz w:val="20"/>
              </w:rPr>
              <w:t>SPR T</w:t>
            </w:r>
          </w:p>
        </w:tc>
        <w:tc>
          <w:tcPr>
            <w:tcW w:w="2790" w:type="dxa"/>
            <w:tcBorders>
              <w:top w:val="nil"/>
              <w:left w:val="nil"/>
              <w:bottom w:val="single" w:sz="4" w:space="0" w:color="auto"/>
              <w:right w:val="single" w:sz="4" w:space="0" w:color="auto"/>
            </w:tcBorders>
            <w:shd w:val="clear" w:color="auto" w:fill="auto"/>
            <w:vAlign w:val="center"/>
            <w:hideMark/>
          </w:tcPr>
          <w:p w14:paraId="7729EC90" w14:textId="08E0D270" w:rsidR="004B138B" w:rsidRDefault="004B138B" w:rsidP="00FF6586">
            <w:pPr>
              <w:rPr>
                <w:color w:val="000000"/>
                <w:sz w:val="20"/>
                <w:szCs w:val="20"/>
              </w:rPr>
            </w:pPr>
            <w:r>
              <w:rPr>
                <w:color w:val="000000"/>
                <w:sz w:val="20"/>
                <w:szCs w:val="20"/>
              </w:rPr>
              <w:t>Spare</w:t>
            </w:r>
          </w:p>
        </w:tc>
      </w:tr>
      <w:tr w:rsidR="004B138B" w14:paraId="12284C0B"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5F2C85BB" w14:textId="77777777" w:rsidR="004B138B" w:rsidRDefault="004B138B">
            <w:pPr>
              <w:rPr>
                <w:color w:val="000000"/>
                <w:sz w:val="20"/>
                <w:szCs w:val="20"/>
              </w:rPr>
            </w:pPr>
            <w:r>
              <w:rPr>
                <w:color w:val="000000"/>
                <w:sz w:val="20"/>
              </w:rPr>
              <w:t>BIN L1T1</w:t>
            </w:r>
          </w:p>
        </w:tc>
        <w:tc>
          <w:tcPr>
            <w:tcW w:w="2790" w:type="dxa"/>
            <w:tcBorders>
              <w:top w:val="nil"/>
              <w:left w:val="nil"/>
              <w:bottom w:val="single" w:sz="4" w:space="0" w:color="auto"/>
              <w:right w:val="single" w:sz="4" w:space="0" w:color="auto"/>
            </w:tcBorders>
            <w:shd w:val="clear" w:color="auto" w:fill="auto"/>
            <w:vAlign w:val="center"/>
            <w:hideMark/>
          </w:tcPr>
          <w:p w14:paraId="4A13533D" w14:textId="645EFFDC" w:rsidR="004B138B" w:rsidRDefault="00982A99" w:rsidP="00FF6586">
            <w:pPr>
              <w:rPr>
                <w:color w:val="000000"/>
                <w:sz w:val="20"/>
                <w:szCs w:val="20"/>
              </w:rPr>
            </w:pPr>
            <w:r>
              <w:rPr>
                <w:color w:val="000000"/>
                <w:sz w:val="20"/>
              </w:rPr>
              <w:t xml:space="preserve">Temperature Input 5 </w:t>
            </w:r>
            <w:r w:rsidR="00E378CD">
              <w:rPr>
                <w:color w:val="000000"/>
                <w:sz w:val="20"/>
                <w:szCs w:val="20"/>
              </w:rPr>
              <w:t>(T5)</w:t>
            </w:r>
          </w:p>
        </w:tc>
      </w:tr>
      <w:tr w:rsidR="004B138B" w14:paraId="477AF2A2"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2EF9FCBE" w14:textId="77777777" w:rsidR="004B138B" w:rsidRDefault="004B138B">
            <w:pPr>
              <w:rPr>
                <w:color w:val="000000"/>
                <w:sz w:val="20"/>
                <w:szCs w:val="20"/>
              </w:rPr>
            </w:pPr>
            <w:r>
              <w:rPr>
                <w:color w:val="000000"/>
                <w:sz w:val="20"/>
              </w:rPr>
              <w:t>SPR T1</w:t>
            </w:r>
          </w:p>
        </w:tc>
        <w:tc>
          <w:tcPr>
            <w:tcW w:w="2790" w:type="dxa"/>
            <w:tcBorders>
              <w:top w:val="nil"/>
              <w:left w:val="nil"/>
              <w:bottom w:val="single" w:sz="4" w:space="0" w:color="auto"/>
              <w:right w:val="single" w:sz="4" w:space="0" w:color="auto"/>
            </w:tcBorders>
            <w:shd w:val="clear" w:color="auto" w:fill="auto"/>
            <w:vAlign w:val="center"/>
            <w:hideMark/>
          </w:tcPr>
          <w:p w14:paraId="4761C816" w14:textId="19E38E35" w:rsidR="004B138B" w:rsidRDefault="004B138B" w:rsidP="00FF6586">
            <w:pPr>
              <w:rPr>
                <w:color w:val="000000"/>
                <w:sz w:val="20"/>
                <w:szCs w:val="20"/>
              </w:rPr>
            </w:pPr>
            <w:r>
              <w:rPr>
                <w:color w:val="000000"/>
                <w:sz w:val="20"/>
                <w:szCs w:val="20"/>
              </w:rPr>
              <w:t>Spare</w:t>
            </w:r>
          </w:p>
        </w:tc>
      </w:tr>
      <w:tr w:rsidR="004B138B" w14:paraId="65A22D05"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52BB0046" w14:textId="77777777" w:rsidR="004B138B" w:rsidRDefault="004B138B">
            <w:pPr>
              <w:rPr>
                <w:color w:val="000000"/>
                <w:sz w:val="20"/>
                <w:szCs w:val="20"/>
              </w:rPr>
            </w:pPr>
            <w:r>
              <w:rPr>
                <w:color w:val="000000"/>
                <w:sz w:val="20"/>
              </w:rPr>
              <w:t>BIN L1T3</w:t>
            </w:r>
          </w:p>
        </w:tc>
        <w:tc>
          <w:tcPr>
            <w:tcW w:w="2790" w:type="dxa"/>
            <w:tcBorders>
              <w:top w:val="nil"/>
              <w:left w:val="nil"/>
              <w:bottom w:val="single" w:sz="4" w:space="0" w:color="auto"/>
              <w:right w:val="single" w:sz="4" w:space="0" w:color="auto"/>
            </w:tcBorders>
            <w:shd w:val="clear" w:color="auto" w:fill="auto"/>
            <w:vAlign w:val="center"/>
            <w:hideMark/>
          </w:tcPr>
          <w:p w14:paraId="6B066BF2" w14:textId="19E11026" w:rsidR="004B138B" w:rsidRDefault="00982A99" w:rsidP="00FF6586">
            <w:pPr>
              <w:rPr>
                <w:color w:val="000000"/>
                <w:sz w:val="20"/>
                <w:szCs w:val="20"/>
              </w:rPr>
            </w:pPr>
            <w:r>
              <w:rPr>
                <w:color w:val="000000"/>
                <w:sz w:val="20"/>
              </w:rPr>
              <w:t xml:space="preserve">Temperature Input 7 </w:t>
            </w:r>
            <w:r w:rsidR="00E378CD">
              <w:rPr>
                <w:color w:val="000000"/>
                <w:sz w:val="20"/>
                <w:szCs w:val="20"/>
              </w:rPr>
              <w:t>(T7)</w:t>
            </w:r>
          </w:p>
        </w:tc>
      </w:tr>
      <w:tr w:rsidR="004B138B" w14:paraId="02567D04"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tcPr>
          <w:p w14:paraId="3C9DB471" w14:textId="166B235E" w:rsidR="004B138B" w:rsidRDefault="004B138B">
            <w:pPr>
              <w:rPr>
                <w:color w:val="000000"/>
                <w:sz w:val="20"/>
              </w:rPr>
            </w:pPr>
            <w:r>
              <w:rPr>
                <w:color w:val="000000"/>
                <w:sz w:val="20"/>
              </w:rPr>
              <w:t>ITP Prb</w:t>
            </w:r>
          </w:p>
        </w:tc>
        <w:tc>
          <w:tcPr>
            <w:tcW w:w="2790" w:type="dxa"/>
            <w:tcBorders>
              <w:top w:val="nil"/>
              <w:left w:val="nil"/>
              <w:bottom w:val="single" w:sz="4" w:space="0" w:color="auto"/>
              <w:right w:val="single" w:sz="4" w:space="0" w:color="auto"/>
            </w:tcBorders>
            <w:shd w:val="clear" w:color="auto" w:fill="auto"/>
            <w:vAlign w:val="center"/>
          </w:tcPr>
          <w:p w14:paraId="092023E7" w14:textId="6F564288" w:rsidR="004B138B" w:rsidRDefault="00686AA2" w:rsidP="00FF6586">
            <w:pPr>
              <w:rPr>
                <w:color w:val="000000"/>
                <w:sz w:val="20"/>
                <w:szCs w:val="20"/>
              </w:rPr>
            </w:pPr>
            <w:r>
              <w:rPr>
                <w:color w:val="000000"/>
                <w:sz w:val="20"/>
                <w:szCs w:val="20"/>
              </w:rPr>
              <w:t>Passive ITP Frequencies above threshold – harvest trigger</w:t>
            </w:r>
          </w:p>
        </w:tc>
      </w:tr>
      <w:tr w:rsidR="004B138B" w14:paraId="5C1FC78E"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19A60FBB" w14:textId="77777777" w:rsidR="004B138B" w:rsidRDefault="004B138B">
            <w:pPr>
              <w:rPr>
                <w:color w:val="000000"/>
                <w:sz w:val="20"/>
                <w:szCs w:val="20"/>
              </w:rPr>
            </w:pPr>
            <w:r>
              <w:rPr>
                <w:color w:val="000000"/>
                <w:sz w:val="20"/>
                <w:szCs w:val="20"/>
              </w:rPr>
              <w:t>ITP F 50</w:t>
            </w:r>
          </w:p>
        </w:tc>
        <w:tc>
          <w:tcPr>
            <w:tcW w:w="2790" w:type="dxa"/>
            <w:tcBorders>
              <w:top w:val="nil"/>
              <w:left w:val="nil"/>
              <w:bottom w:val="single" w:sz="4" w:space="0" w:color="auto"/>
              <w:right w:val="single" w:sz="4" w:space="0" w:color="auto"/>
            </w:tcBorders>
            <w:shd w:val="clear" w:color="auto" w:fill="auto"/>
            <w:vAlign w:val="center"/>
            <w:hideMark/>
          </w:tcPr>
          <w:p w14:paraId="12B63687" w14:textId="29654830" w:rsidR="004B138B" w:rsidRDefault="004B138B" w:rsidP="00FF6586">
            <w:pPr>
              <w:rPr>
                <w:color w:val="000000"/>
                <w:sz w:val="20"/>
                <w:szCs w:val="20"/>
              </w:rPr>
            </w:pPr>
            <w:r>
              <w:rPr>
                <w:color w:val="000000"/>
                <w:sz w:val="20"/>
              </w:rPr>
              <w:t>50 Hz FFT reading</w:t>
            </w:r>
          </w:p>
        </w:tc>
      </w:tr>
      <w:tr w:rsidR="004B138B" w14:paraId="2A31035A"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4A376D06" w14:textId="77777777" w:rsidR="004B138B" w:rsidRDefault="004B138B">
            <w:pPr>
              <w:rPr>
                <w:color w:val="000000"/>
                <w:sz w:val="20"/>
                <w:szCs w:val="20"/>
              </w:rPr>
            </w:pPr>
            <w:r>
              <w:rPr>
                <w:color w:val="000000"/>
                <w:sz w:val="20"/>
                <w:szCs w:val="20"/>
              </w:rPr>
              <w:t>ITP T 50</w:t>
            </w:r>
          </w:p>
        </w:tc>
        <w:tc>
          <w:tcPr>
            <w:tcW w:w="2790" w:type="dxa"/>
            <w:tcBorders>
              <w:top w:val="nil"/>
              <w:left w:val="nil"/>
              <w:bottom w:val="single" w:sz="4" w:space="0" w:color="auto"/>
              <w:right w:val="single" w:sz="4" w:space="0" w:color="auto"/>
            </w:tcBorders>
            <w:shd w:val="clear" w:color="auto" w:fill="auto"/>
            <w:vAlign w:val="center"/>
            <w:hideMark/>
          </w:tcPr>
          <w:p w14:paraId="4B5E623C" w14:textId="2D8F1203" w:rsidR="004B138B" w:rsidRDefault="004B138B" w:rsidP="00FF6586">
            <w:pPr>
              <w:rPr>
                <w:color w:val="000000"/>
                <w:sz w:val="20"/>
                <w:szCs w:val="20"/>
              </w:rPr>
            </w:pPr>
            <w:r>
              <w:rPr>
                <w:color w:val="000000"/>
                <w:sz w:val="20"/>
              </w:rPr>
              <w:t>50 Hz FFT threshold</w:t>
            </w:r>
          </w:p>
        </w:tc>
      </w:tr>
      <w:tr w:rsidR="004B138B" w14:paraId="0EEF1CBC"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355A69A4" w14:textId="77777777" w:rsidR="004B138B" w:rsidRDefault="004B138B">
            <w:pPr>
              <w:rPr>
                <w:color w:val="000000"/>
                <w:sz w:val="20"/>
                <w:szCs w:val="20"/>
              </w:rPr>
            </w:pPr>
            <w:r>
              <w:rPr>
                <w:color w:val="000000"/>
                <w:sz w:val="20"/>
                <w:szCs w:val="20"/>
              </w:rPr>
              <w:t>ITP F 100</w:t>
            </w:r>
          </w:p>
        </w:tc>
        <w:tc>
          <w:tcPr>
            <w:tcW w:w="2790" w:type="dxa"/>
            <w:tcBorders>
              <w:top w:val="nil"/>
              <w:left w:val="nil"/>
              <w:bottom w:val="single" w:sz="4" w:space="0" w:color="auto"/>
              <w:right w:val="single" w:sz="4" w:space="0" w:color="auto"/>
            </w:tcBorders>
            <w:shd w:val="clear" w:color="auto" w:fill="auto"/>
            <w:vAlign w:val="center"/>
            <w:hideMark/>
          </w:tcPr>
          <w:p w14:paraId="6893792A" w14:textId="64B2B5E2" w:rsidR="004B138B" w:rsidRDefault="004B138B" w:rsidP="00FF6586">
            <w:pPr>
              <w:rPr>
                <w:color w:val="000000"/>
                <w:sz w:val="20"/>
                <w:szCs w:val="20"/>
              </w:rPr>
            </w:pPr>
            <w:r>
              <w:rPr>
                <w:color w:val="000000"/>
                <w:sz w:val="20"/>
              </w:rPr>
              <w:t>100 Hz FFT reading</w:t>
            </w:r>
          </w:p>
        </w:tc>
      </w:tr>
      <w:tr w:rsidR="004B138B" w14:paraId="187950A5"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062E1B5D" w14:textId="77777777" w:rsidR="004B138B" w:rsidRDefault="004B138B">
            <w:pPr>
              <w:rPr>
                <w:color w:val="000000"/>
                <w:sz w:val="20"/>
                <w:szCs w:val="20"/>
              </w:rPr>
            </w:pPr>
            <w:r>
              <w:rPr>
                <w:color w:val="000000"/>
                <w:sz w:val="20"/>
                <w:szCs w:val="20"/>
              </w:rPr>
              <w:t>ITP T 100</w:t>
            </w:r>
          </w:p>
        </w:tc>
        <w:tc>
          <w:tcPr>
            <w:tcW w:w="2790" w:type="dxa"/>
            <w:tcBorders>
              <w:top w:val="nil"/>
              <w:left w:val="nil"/>
              <w:bottom w:val="single" w:sz="4" w:space="0" w:color="auto"/>
              <w:right w:val="single" w:sz="4" w:space="0" w:color="auto"/>
            </w:tcBorders>
            <w:shd w:val="clear" w:color="auto" w:fill="auto"/>
            <w:vAlign w:val="center"/>
            <w:hideMark/>
          </w:tcPr>
          <w:p w14:paraId="31DC61B4" w14:textId="06A59D52" w:rsidR="004B138B" w:rsidRDefault="004B138B" w:rsidP="00FF6586">
            <w:pPr>
              <w:rPr>
                <w:color w:val="000000"/>
                <w:sz w:val="20"/>
                <w:szCs w:val="20"/>
              </w:rPr>
            </w:pPr>
            <w:r>
              <w:rPr>
                <w:color w:val="000000"/>
                <w:sz w:val="20"/>
              </w:rPr>
              <w:t>100 Hz FFT threshold</w:t>
            </w:r>
          </w:p>
        </w:tc>
      </w:tr>
      <w:tr w:rsidR="004B138B" w14:paraId="2715CA28"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0117921A" w14:textId="77777777" w:rsidR="004B138B" w:rsidRDefault="004B138B">
            <w:pPr>
              <w:rPr>
                <w:color w:val="000000"/>
                <w:sz w:val="20"/>
                <w:szCs w:val="20"/>
              </w:rPr>
            </w:pPr>
            <w:r>
              <w:rPr>
                <w:color w:val="000000"/>
                <w:sz w:val="20"/>
                <w:szCs w:val="20"/>
              </w:rPr>
              <w:t>ITP F 150</w:t>
            </w:r>
          </w:p>
        </w:tc>
        <w:tc>
          <w:tcPr>
            <w:tcW w:w="2790" w:type="dxa"/>
            <w:tcBorders>
              <w:top w:val="nil"/>
              <w:left w:val="nil"/>
              <w:bottom w:val="single" w:sz="4" w:space="0" w:color="auto"/>
              <w:right w:val="single" w:sz="4" w:space="0" w:color="auto"/>
            </w:tcBorders>
            <w:shd w:val="clear" w:color="auto" w:fill="auto"/>
            <w:vAlign w:val="center"/>
            <w:hideMark/>
          </w:tcPr>
          <w:p w14:paraId="004C9FDA" w14:textId="36F8932B" w:rsidR="004B138B" w:rsidRDefault="004B138B" w:rsidP="00FF6586">
            <w:pPr>
              <w:rPr>
                <w:color w:val="000000"/>
                <w:sz w:val="20"/>
                <w:szCs w:val="20"/>
              </w:rPr>
            </w:pPr>
            <w:r>
              <w:rPr>
                <w:color w:val="000000"/>
                <w:sz w:val="20"/>
              </w:rPr>
              <w:t>150 Hz FFT reading</w:t>
            </w:r>
          </w:p>
        </w:tc>
      </w:tr>
      <w:tr w:rsidR="004B138B" w14:paraId="39DEEFA9"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09F919EE" w14:textId="77777777" w:rsidR="004B138B" w:rsidRDefault="004B138B">
            <w:pPr>
              <w:rPr>
                <w:color w:val="000000"/>
                <w:sz w:val="20"/>
                <w:szCs w:val="20"/>
              </w:rPr>
            </w:pPr>
            <w:r>
              <w:rPr>
                <w:color w:val="000000"/>
                <w:sz w:val="20"/>
                <w:szCs w:val="20"/>
              </w:rPr>
              <w:t>ITP T 150</w:t>
            </w:r>
          </w:p>
        </w:tc>
        <w:tc>
          <w:tcPr>
            <w:tcW w:w="2790" w:type="dxa"/>
            <w:tcBorders>
              <w:top w:val="nil"/>
              <w:left w:val="nil"/>
              <w:bottom w:val="single" w:sz="4" w:space="0" w:color="auto"/>
              <w:right w:val="single" w:sz="4" w:space="0" w:color="auto"/>
            </w:tcBorders>
            <w:shd w:val="clear" w:color="auto" w:fill="auto"/>
            <w:vAlign w:val="center"/>
            <w:hideMark/>
          </w:tcPr>
          <w:p w14:paraId="3464782F" w14:textId="39B735A9" w:rsidR="004B138B" w:rsidRDefault="004B138B" w:rsidP="00FF6586">
            <w:pPr>
              <w:rPr>
                <w:color w:val="000000"/>
                <w:sz w:val="20"/>
                <w:szCs w:val="20"/>
              </w:rPr>
            </w:pPr>
            <w:r>
              <w:rPr>
                <w:color w:val="000000"/>
                <w:sz w:val="20"/>
              </w:rPr>
              <w:t>150 Hz FFT threshold</w:t>
            </w:r>
          </w:p>
        </w:tc>
      </w:tr>
      <w:tr w:rsidR="004B138B" w14:paraId="0561CC80"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389CE87B" w14:textId="77777777" w:rsidR="004B138B" w:rsidRDefault="004B138B">
            <w:pPr>
              <w:rPr>
                <w:color w:val="000000"/>
                <w:sz w:val="20"/>
                <w:szCs w:val="20"/>
              </w:rPr>
            </w:pPr>
            <w:r>
              <w:rPr>
                <w:color w:val="000000"/>
                <w:sz w:val="20"/>
                <w:szCs w:val="20"/>
              </w:rPr>
              <w:t>ITP F 200</w:t>
            </w:r>
          </w:p>
        </w:tc>
        <w:tc>
          <w:tcPr>
            <w:tcW w:w="2790" w:type="dxa"/>
            <w:tcBorders>
              <w:top w:val="nil"/>
              <w:left w:val="nil"/>
              <w:bottom w:val="single" w:sz="4" w:space="0" w:color="auto"/>
              <w:right w:val="single" w:sz="4" w:space="0" w:color="auto"/>
            </w:tcBorders>
            <w:shd w:val="clear" w:color="auto" w:fill="auto"/>
            <w:vAlign w:val="center"/>
            <w:hideMark/>
          </w:tcPr>
          <w:p w14:paraId="768F9876" w14:textId="793299F5" w:rsidR="004B138B" w:rsidRDefault="004B138B" w:rsidP="00FF6586">
            <w:pPr>
              <w:rPr>
                <w:color w:val="000000"/>
                <w:sz w:val="20"/>
                <w:szCs w:val="20"/>
              </w:rPr>
            </w:pPr>
            <w:r>
              <w:rPr>
                <w:color w:val="000000"/>
                <w:sz w:val="20"/>
              </w:rPr>
              <w:t>200 Hz FFT reading</w:t>
            </w:r>
          </w:p>
        </w:tc>
      </w:tr>
      <w:tr w:rsidR="004B138B" w14:paraId="3CC6E5E8"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13EEF3CA" w14:textId="77777777" w:rsidR="004B138B" w:rsidRDefault="004B138B">
            <w:pPr>
              <w:rPr>
                <w:color w:val="000000"/>
                <w:sz w:val="20"/>
                <w:szCs w:val="20"/>
              </w:rPr>
            </w:pPr>
            <w:r>
              <w:rPr>
                <w:color w:val="000000"/>
                <w:sz w:val="20"/>
                <w:szCs w:val="20"/>
              </w:rPr>
              <w:t>ITP T 200</w:t>
            </w:r>
          </w:p>
        </w:tc>
        <w:tc>
          <w:tcPr>
            <w:tcW w:w="2790" w:type="dxa"/>
            <w:tcBorders>
              <w:top w:val="nil"/>
              <w:left w:val="nil"/>
              <w:bottom w:val="single" w:sz="4" w:space="0" w:color="auto"/>
              <w:right w:val="single" w:sz="4" w:space="0" w:color="auto"/>
            </w:tcBorders>
            <w:shd w:val="clear" w:color="auto" w:fill="auto"/>
            <w:vAlign w:val="center"/>
            <w:hideMark/>
          </w:tcPr>
          <w:p w14:paraId="510B4314" w14:textId="04259A78" w:rsidR="004B138B" w:rsidRDefault="004B138B" w:rsidP="00FF6586">
            <w:pPr>
              <w:rPr>
                <w:color w:val="000000"/>
                <w:sz w:val="20"/>
                <w:szCs w:val="20"/>
              </w:rPr>
            </w:pPr>
            <w:r>
              <w:rPr>
                <w:color w:val="000000"/>
                <w:sz w:val="20"/>
              </w:rPr>
              <w:t>200 Hz FFT threshold</w:t>
            </w:r>
          </w:p>
        </w:tc>
      </w:tr>
      <w:tr w:rsidR="004B138B" w14:paraId="63974B72"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356ED39E" w14:textId="77777777" w:rsidR="004B138B" w:rsidRDefault="004B138B">
            <w:pPr>
              <w:rPr>
                <w:color w:val="000000"/>
                <w:sz w:val="20"/>
                <w:szCs w:val="20"/>
              </w:rPr>
            </w:pPr>
            <w:r>
              <w:rPr>
                <w:color w:val="000000"/>
                <w:sz w:val="20"/>
                <w:szCs w:val="20"/>
              </w:rPr>
              <w:t>ITP F 60</w:t>
            </w:r>
          </w:p>
        </w:tc>
        <w:tc>
          <w:tcPr>
            <w:tcW w:w="2790" w:type="dxa"/>
            <w:tcBorders>
              <w:top w:val="nil"/>
              <w:left w:val="nil"/>
              <w:bottom w:val="single" w:sz="4" w:space="0" w:color="auto"/>
              <w:right w:val="single" w:sz="4" w:space="0" w:color="auto"/>
            </w:tcBorders>
            <w:shd w:val="clear" w:color="auto" w:fill="auto"/>
            <w:vAlign w:val="center"/>
            <w:hideMark/>
          </w:tcPr>
          <w:p w14:paraId="77B9222C" w14:textId="254934D5" w:rsidR="004B138B" w:rsidRDefault="004B138B" w:rsidP="00FF6586">
            <w:pPr>
              <w:rPr>
                <w:color w:val="000000"/>
                <w:sz w:val="20"/>
                <w:szCs w:val="20"/>
              </w:rPr>
            </w:pPr>
            <w:r>
              <w:rPr>
                <w:color w:val="000000"/>
                <w:sz w:val="20"/>
              </w:rPr>
              <w:t>60 Hz FFT reading</w:t>
            </w:r>
          </w:p>
        </w:tc>
      </w:tr>
      <w:tr w:rsidR="004B138B" w14:paraId="12BF1AB5"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3E363A04" w14:textId="77777777" w:rsidR="004B138B" w:rsidRDefault="004B138B">
            <w:pPr>
              <w:rPr>
                <w:color w:val="000000"/>
                <w:sz w:val="20"/>
                <w:szCs w:val="20"/>
              </w:rPr>
            </w:pPr>
            <w:r>
              <w:rPr>
                <w:color w:val="000000"/>
                <w:sz w:val="20"/>
                <w:szCs w:val="20"/>
              </w:rPr>
              <w:t>ITP T 60</w:t>
            </w:r>
          </w:p>
        </w:tc>
        <w:tc>
          <w:tcPr>
            <w:tcW w:w="2790" w:type="dxa"/>
            <w:tcBorders>
              <w:top w:val="nil"/>
              <w:left w:val="nil"/>
              <w:bottom w:val="single" w:sz="4" w:space="0" w:color="auto"/>
              <w:right w:val="single" w:sz="4" w:space="0" w:color="auto"/>
            </w:tcBorders>
            <w:shd w:val="clear" w:color="auto" w:fill="auto"/>
            <w:vAlign w:val="center"/>
            <w:hideMark/>
          </w:tcPr>
          <w:p w14:paraId="415C90FB" w14:textId="6AA2F171" w:rsidR="004B138B" w:rsidRDefault="004B138B" w:rsidP="00FF6586">
            <w:pPr>
              <w:rPr>
                <w:color w:val="000000"/>
                <w:sz w:val="20"/>
                <w:szCs w:val="20"/>
              </w:rPr>
            </w:pPr>
            <w:r>
              <w:rPr>
                <w:color w:val="000000"/>
                <w:sz w:val="20"/>
              </w:rPr>
              <w:t>60 Hz FFT threshold</w:t>
            </w:r>
          </w:p>
        </w:tc>
      </w:tr>
      <w:tr w:rsidR="004B138B" w14:paraId="3EC514AA"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48704DB2" w14:textId="77777777" w:rsidR="004B138B" w:rsidRDefault="004B138B">
            <w:pPr>
              <w:rPr>
                <w:color w:val="000000"/>
                <w:sz w:val="20"/>
                <w:szCs w:val="20"/>
              </w:rPr>
            </w:pPr>
            <w:r>
              <w:rPr>
                <w:color w:val="000000"/>
                <w:sz w:val="20"/>
                <w:szCs w:val="20"/>
              </w:rPr>
              <w:t>ITP F 120</w:t>
            </w:r>
          </w:p>
        </w:tc>
        <w:tc>
          <w:tcPr>
            <w:tcW w:w="2790" w:type="dxa"/>
            <w:tcBorders>
              <w:top w:val="nil"/>
              <w:left w:val="nil"/>
              <w:bottom w:val="single" w:sz="4" w:space="0" w:color="auto"/>
              <w:right w:val="single" w:sz="4" w:space="0" w:color="auto"/>
            </w:tcBorders>
            <w:shd w:val="clear" w:color="auto" w:fill="auto"/>
            <w:vAlign w:val="center"/>
            <w:hideMark/>
          </w:tcPr>
          <w:p w14:paraId="17618B7F" w14:textId="047C875B" w:rsidR="004B138B" w:rsidRDefault="004B138B" w:rsidP="00FF6586">
            <w:pPr>
              <w:rPr>
                <w:color w:val="000000"/>
                <w:sz w:val="20"/>
                <w:szCs w:val="20"/>
              </w:rPr>
            </w:pPr>
            <w:r>
              <w:rPr>
                <w:color w:val="000000"/>
                <w:sz w:val="20"/>
              </w:rPr>
              <w:t>120 Hz FFT reading</w:t>
            </w:r>
          </w:p>
        </w:tc>
      </w:tr>
      <w:tr w:rsidR="004B138B" w14:paraId="22EE648F"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29B6A190" w14:textId="77777777" w:rsidR="004B138B" w:rsidRDefault="004B138B">
            <w:pPr>
              <w:rPr>
                <w:color w:val="000000"/>
                <w:sz w:val="20"/>
                <w:szCs w:val="20"/>
              </w:rPr>
            </w:pPr>
            <w:r>
              <w:rPr>
                <w:color w:val="000000"/>
                <w:sz w:val="20"/>
                <w:szCs w:val="20"/>
              </w:rPr>
              <w:t>ITP T 120</w:t>
            </w:r>
          </w:p>
        </w:tc>
        <w:tc>
          <w:tcPr>
            <w:tcW w:w="2790" w:type="dxa"/>
            <w:tcBorders>
              <w:top w:val="nil"/>
              <w:left w:val="nil"/>
              <w:bottom w:val="single" w:sz="4" w:space="0" w:color="auto"/>
              <w:right w:val="single" w:sz="4" w:space="0" w:color="auto"/>
            </w:tcBorders>
            <w:shd w:val="clear" w:color="auto" w:fill="auto"/>
            <w:vAlign w:val="center"/>
            <w:hideMark/>
          </w:tcPr>
          <w:p w14:paraId="5E60E90D" w14:textId="102E8C81" w:rsidR="004B138B" w:rsidRDefault="004B138B" w:rsidP="00FF6586">
            <w:pPr>
              <w:rPr>
                <w:color w:val="000000"/>
                <w:sz w:val="20"/>
                <w:szCs w:val="20"/>
              </w:rPr>
            </w:pPr>
            <w:r>
              <w:rPr>
                <w:color w:val="000000"/>
                <w:sz w:val="20"/>
              </w:rPr>
              <w:t>120 Hz FFT threshold</w:t>
            </w:r>
          </w:p>
        </w:tc>
      </w:tr>
      <w:tr w:rsidR="004B138B" w14:paraId="6B57AABA"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2E9485B0" w14:textId="77777777" w:rsidR="004B138B" w:rsidRDefault="004B138B">
            <w:pPr>
              <w:rPr>
                <w:color w:val="000000"/>
                <w:sz w:val="20"/>
                <w:szCs w:val="20"/>
              </w:rPr>
            </w:pPr>
            <w:r>
              <w:rPr>
                <w:color w:val="000000"/>
                <w:sz w:val="20"/>
                <w:szCs w:val="20"/>
              </w:rPr>
              <w:t>ITP F 180</w:t>
            </w:r>
          </w:p>
        </w:tc>
        <w:tc>
          <w:tcPr>
            <w:tcW w:w="2790" w:type="dxa"/>
            <w:tcBorders>
              <w:top w:val="nil"/>
              <w:left w:val="nil"/>
              <w:bottom w:val="single" w:sz="4" w:space="0" w:color="auto"/>
              <w:right w:val="single" w:sz="4" w:space="0" w:color="auto"/>
            </w:tcBorders>
            <w:shd w:val="clear" w:color="auto" w:fill="auto"/>
            <w:vAlign w:val="center"/>
            <w:hideMark/>
          </w:tcPr>
          <w:p w14:paraId="12D96C35" w14:textId="38615579" w:rsidR="004B138B" w:rsidRDefault="004B138B" w:rsidP="00FF6586">
            <w:pPr>
              <w:rPr>
                <w:color w:val="000000"/>
                <w:sz w:val="20"/>
                <w:szCs w:val="20"/>
              </w:rPr>
            </w:pPr>
            <w:r>
              <w:rPr>
                <w:color w:val="000000"/>
                <w:sz w:val="20"/>
              </w:rPr>
              <w:t>180 Hz FFT reading</w:t>
            </w:r>
          </w:p>
        </w:tc>
      </w:tr>
      <w:tr w:rsidR="004B138B" w14:paraId="482406A9"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1D3D96C3" w14:textId="77777777" w:rsidR="004B138B" w:rsidRDefault="004B138B">
            <w:pPr>
              <w:rPr>
                <w:color w:val="000000"/>
                <w:sz w:val="20"/>
                <w:szCs w:val="20"/>
              </w:rPr>
            </w:pPr>
            <w:r>
              <w:rPr>
                <w:color w:val="000000"/>
                <w:sz w:val="20"/>
                <w:szCs w:val="20"/>
              </w:rPr>
              <w:t>ITP T 180</w:t>
            </w:r>
          </w:p>
        </w:tc>
        <w:tc>
          <w:tcPr>
            <w:tcW w:w="2790" w:type="dxa"/>
            <w:tcBorders>
              <w:top w:val="nil"/>
              <w:left w:val="nil"/>
              <w:bottom w:val="single" w:sz="4" w:space="0" w:color="auto"/>
              <w:right w:val="single" w:sz="4" w:space="0" w:color="auto"/>
            </w:tcBorders>
            <w:shd w:val="clear" w:color="auto" w:fill="auto"/>
            <w:vAlign w:val="center"/>
            <w:hideMark/>
          </w:tcPr>
          <w:p w14:paraId="5ECD6D9C" w14:textId="078B3EE8" w:rsidR="004B138B" w:rsidRDefault="004B138B" w:rsidP="00FF6586">
            <w:pPr>
              <w:rPr>
                <w:color w:val="000000"/>
                <w:sz w:val="20"/>
                <w:szCs w:val="20"/>
              </w:rPr>
            </w:pPr>
            <w:r>
              <w:rPr>
                <w:color w:val="000000"/>
                <w:sz w:val="20"/>
              </w:rPr>
              <w:t>180 Hz FFT threshold</w:t>
            </w:r>
          </w:p>
        </w:tc>
      </w:tr>
      <w:tr w:rsidR="004B138B" w14:paraId="43EA40F4"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2920601B" w14:textId="77777777" w:rsidR="004B138B" w:rsidRDefault="004B138B">
            <w:pPr>
              <w:rPr>
                <w:color w:val="000000"/>
                <w:sz w:val="20"/>
                <w:szCs w:val="20"/>
              </w:rPr>
            </w:pPr>
            <w:r>
              <w:rPr>
                <w:color w:val="000000"/>
                <w:sz w:val="20"/>
                <w:szCs w:val="20"/>
              </w:rPr>
              <w:t>ITP F 240</w:t>
            </w:r>
          </w:p>
        </w:tc>
        <w:tc>
          <w:tcPr>
            <w:tcW w:w="2790" w:type="dxa"/>
            <w:tcBorders>
              <w:top w:val="nil"/>
              <w:left w:val="nil"/>
              <w:bottom w:val="single" w:sz="4" w:space="0" w:color="auto"/>
              <w:right w:val="single" w:sz="4" w:space="0" w:color="auto"/>
            </w:tcBorders>
            <w:shd w:val="clear" w:color="auto" w:fill="auto"/>
            <w:vAlign w:val="center"/>
            <w:hideMark/>
          </w:tcPr>
          <w:p w14:paraId="5A13B610" w14:textId="0918CB44" w:rsidR="004B138B" w:rsidRDefault="004B138B" w:rsidP="00FF6586">
            <w:pPr>
              <w:rPr>
                <w:color w:val="000000"/>
                <w:sz w:val="20"/>
                <w:szCs w:val="20"/>
              </w:rPr>
            </w:pPr>
            <w:r>
              <w:rPr>
                <w:color w:val="000000"/>
                <w:sz w:val="20"/>
              </w:rPr>
              <w:t>240 Hz FFT reading</w:t>
            </w:r>
          </w:p>
        </w:tc>
      </w:tr>
      <w:tr w:rsidR="004B138B" w14:paraId="7EBA1553"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0CCA9DAC" w14:textId="77777777" w:rsidR="004B138B" w:rsidRDefault="004B138B">
            <w:pPr>
              <w:rPr>
                <w:color w:val="000000"/>
                <w:sz w:val="20"/>
                <w:szCs w:val="20"/>
              </w:rPr>
            </w:pPr>
            <w:r>
              <w:rPr>
                <w:color w:val="000000"/>
                <w:sz w:val="20"/>
                <w:szCs w:val="20"/>
              </w:rPr>
              <w:t>ITP T 240</w:t>
            </w:r>
          </w:p>
        </w:tc>
        <w:tc>
          <w:tcPr>
            <w:tcW w:w="2790" w:type="dxa"/>
            <w:tcBorders>
              <w:top w:val="nil"/>
              <w:left w:val="nil"/>
              <w:bottom w:val="single" w:sz="4" w:space="0" w:color="auto"/>
              <w:right w:val="single" w:sz="4" w:space="0" w:color="auto"/>
            </w:tcBorders>
            <w:shd w:val="clear" w:color="auto" w:fill="auto"/>
            <w:vAlign w:val="center"/>
            <w:hideMark/>
          </w:tcPr>
          <w:p w14:paraId="540F7878" w14:textId="0ABBD17B" w:rsidR="004B138B" w:rsidRDefault="004B138B" w:rsidP="00FF6586">
            <w:pPr>
              <w:rPr>
                <w:color w:val="000000"/>
                <w:sz w:val="20"/>
                <w:szCs w:val="20"/>
              </w:rPr>
            </w:pPr>
            <w:r>
              <w:rPr>
                <w:color w:val="000000"/>
                <w:sz w:val="20"/>
              </w:rPr>
              <w:t>240 Hz FFT threshold</w:t>
            </w:r>
          </w:p>
        </w:tc>
      </w:tr>
      <w:tr w:rsidR="004B138B" w14:paraId="2FC656BD"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43D11E18" w14:textId="77777777" w:rsidR="004B138B" w:rsidRDefault="004B138B">
            <w:pPr>
              <w:rPr>
                <w:color w:val="000000"/>
                <w:sz w:val="20"/>
                <w:szCs w:val="20"/>
              </w:rPr>
            </w:pPr>
            <w:r>
              <w:rPr>
                <w:color w:val="000000"/>
                <w:sz w:val="20"/>
                <w:szCs w:val="20"/>
              </w:rPr>
              <w:t>HPCO</w:t>
            </w:r>
          </w:p>
        </w:tc>
        <w:tc>
          <w:tcPr>
            <w:tcW w:w="2790" w:type="dxa"/>
            <w:tcBorders>
              <w:top w:val="nil"/>
              <w:left w:val="nil"/>
              <w:bottom w:val="single" w:sz="4" w:space="0" w:color="auto"/>
              <w:right w:val="single" w:sz="4" w:space="0" w:color="auto"/>
            </w:tcBorders>
            <w:shd w:val="clear" w:color="auto" w:fill="auto"/>
            <w:vAlign w:val="center"/>
            <w:hideMark/>
          </w:tcPr>
          <w:p w14:paraId="487C4BD2" w14:textId="6967C4A3" w:rsidR="004B138B" w:rsidRDefault="004B138B" w:rsidP="00FF6586">
            <w:pPr>
              <w:rPr>
                <w:color w:val="000000"/>
                <w:sz w:val="20"/>
                <w:szCs w:val="20"/>
              </w:rPr>
            </w:pPr>
            <w:r>
              <w:rPr>
                <w:color w:val="000000"/>
                <w:sz w:val="20"/>
                <w:szCs w:val="20"/>
              </w:rPr>
              <w:t xml:space="preserve">High Pressure Cut Out </w:t>
            </w:r>
          </w:p>
        </w:tc>
      </w:tr>
      <w:tr w:rsidR="004B138B" w14:paraId="026F43F5"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66FA6BEC" w14:textId="77777777" w:rsidR="004B138B" w:rsidRDefault="004B138B">
            <w:pPr>
              <w:rPr>
                <w:color w:val="000000"/>
                <w:sz w:val="20"/>
                <w:szCs w:val="20"/>
              </w:rPr>
            </w:pPr>
            <w:r>
              <w:rPr>
                <w:color w:val="000000"/>
                <w:sz w:val="20"/>
                <w:szCs w:val="20"/>
              </w:rPr>
              <w:t>LPCO</w:t>
            </w:r>
          </w:p>
        </w:tc>
        <w:tc>
          <w:tcPr>
            <w:tcW w:w="2790" w:type="dxa"/>
            <w:tcBorders>
              <w:top w:val="nil"/>
              <w:left w:val="nil"/>
              <w:bottom w:val="single" w:sz="4" w:space="0" w:color="auto"/>
              <w:right w:val="single" w:sz="4" w:space="0" w:color="auto"/>
            </w:tcBorders>
            <w:shd w:val="clear" w:color="auto" w:fill="auto"/>
            <w:vAlign w:val="center"/>
            <w:hideMark/>
          </w:tcPr>
          <w:p w14:paraId="300B1FB7" w14:textId="3AA6E57C" w:rsidR="004B138B" w:rsidRDefault="004B138B" w:rsidP="00FF6586">
            <w:pPr>
              <w:rPr>
                <w:color w:val="000000"/>
                <w:sz w:val="20"/>
                <w:szCs w:val="20"/>
              </w:rPr>
            </w:pPr>
            <w:r>
              <w:rPr>
                <w:color w:val="000000"/>
                <w:sz w:val="20"/>
                <w:szCs w:val="20"/>
              </w:rPr>
              <w:t>Low Pressure Cut Out</w:t>
            </w:r>
          </w:p>
        </w:tc>
      </w:tr>
      <w:tr w:rsidR="004B138B" w14:paraId="68F47E45"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018EBD36" w14:textId="77777777" w:rsidR="004B138B" w:rsidRDefault="004B138B">
            <w:pPr>
              <w:rPr>
                <w:color w:val="000000"/>
                <w:sz w:val="20"/>
                <w:szCs w:val="20"/>
              </w:rPr>
            </w:pPr>
            <w:r>
              <w:rPr>
                <w:color w:val="000000"/>
                <w:sz w:val="20"/>
                <w:szCs w:val="20"/>
              </w:rPr>
              <w:t>Sys St</w:t>
            </w:r>
          </w:p>
        </w:tc>
        <w:tc>
          <w:tcPr>
            <w:tcW w:w="2790" w:type="dxa"/>
            <w:tcBorders>
              <w:top w:val="nil"/>
              <w:left w:val="nil"/>
              <w:bottom w:val="single" w:sz="4" w:space="0" w:color="auto"/>
              <w:right w:val="single" w:sz="4" w:space="0" w:color="auto"/>
            </w:tcBorders>
            <w:shd w:val="clear" w:color="auto" w:fill="auto"/>
            <w:vAlign w:val="center"/>
            <w:hideMark/>
          </w:tcPr>
          <w:p w14:paraId="5BFD84BA" w14:textId="45AF1934" w:rsidR="004B138B" w:rsidRDefault="004B138B" w:rsidP="00FF6586">
            <w:pPr>
              <w:rPr>
                <w:color w:val="000000"/>
                <w:sz w:val="20"/>
                <w:szCs w:val="20"/>
              </w:rPr>
            </w:pPr>
            <w:r>
              <w:rPr>
                <w:color w:val="000000"/>
                <w:sz w:val="20"/>
                <w:szCs w:val="20"/>
              </w:rPr>
              <w:t>System State</w:t>
            </w:r>
          </w:p>
        </w:tc>
      </w:tr>
      <w:tr w:rsidR="004B138B" w14:paraId="391A7923"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069D0CB7" w14:textId="77777777" w:rsidR="004B138B" w:rsidRDefault="004B138B">
            <w:pPr>
              <w:rPr>
                <w:color w:val="000000"/>
                <w:sz w:val="20"/>
                <w:szCs w:val="20"/>
              </w:rPr>
            </w:pPr>
            <w:r>
              <w:rPr>
                <w:color w:val="000000"/>
                <w:sz w:val="20"/>
                <w:szCs w:val="20"/>
              </w:rPr>
              <w:t>WTR Prb H</w:t>
            </w:r>
          </w:p>
        </w:tc>
        <w:tc>
          <w:tcPr>
            <w:tcW w:w="2790" w:type="dxa"/>
            <w:tcBorders>
              <w:top w:val="nil"/>
              <w:left w:val="nil"/>
              <w:bottom w:val="single" w:sz="4" w:space="0" w:color="auto"/>
              <w:right w:val="single" w:sz="4" w:space="0" w:color="auto"/>
            </w:tcBorders>
            <w:shd w:val="clear" w:color="auto" w:fill="auto"/>
            <w:vAlign w:val="center"/>
            <w:hideMark/>
          </w:tcPr>
          <w:p w14:paraId="51FD6E52" w14:textId="7AF2D312" w:rsidR="004B138B" w:rsidRDefault="004B138B" w:rsidP="00FF6586">
            <w:pPr>
              <w:rPr>
                <w:color w:val="000000"/>
                <w:sz w:val="20"/>
                <w:szCs w:val="20"/>
              </w:rPr>
            </w:pPr>
            <w:r>
              <w:rPr>
                <w:color w:val="000000"/>
                <w:sz w:val="20"/>
                <w:szCs w:val="20"/>
              </w:rPr>
              <w:t>Water Probe High</w:t>
            </w:r>
          </w:p>
        </w:tc>
      </w:tr>
      <w:tr w:rsidR="004B138B" w14:paraId="0244937F"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47A60A7C" w14:textId="77777777" w:rsidR="004B138B" w:rsidRDefault="004B138B">
            <w:pPr>
              <w:rPr>
                <w:color w:val="000000"/>
                <w:sz w:val="20"/>
                <w:szCs w:val="20"/>
              </w:rPr>
            </w:pPr>
            <w:r>
              <w:rPr>
                <w:color w:val="000000"/>
                <w:sz w:val="20"/>
                <w:szCs w:val="20"/>
              </w:rPr>
              <w:t>WTR Prb L</w:t>
            </w:r>
          </w:p>
        </w:tc>
        <w:tc>
          <w:tcPr>
            <w:tcW w:w="2790" w:type="dxa"/>
            <w:tcBorders>
              <w:top w:val="nil"/>
              <w:left w:val="nil"/>
              <w:bottom w:val="single" w:sz="4" w:space="0" w:color="auto"/>
              <w:right w:val="single" w:sz="4" w:space="0" w:color="auto"/>
            </w:tcBorders>
            <w:shd w:val="clear" w:color="auto" w:fill="auto"/>
            <w:vAlign w:val="center"/>
            <w:hideMark/>
          </w:tcPr>
          <w:p w14:paraId="47ED0E90" w14:textId="5487187D" w:rsidR="004B138B" w:rsidRDefault="004B138B" w:rsidP="00FF6586">
            <w:pPr>
              <w:rPr>
                <w:color w:val="000000"/>
                <w:sz w:val="20"/>
                <w:szCs w:val="20"/>
              </w:rPr>
            </w:pPr>
            <w:r>
              <w:rPr>
                <w:color w:val="000000"/>
                <w:sz w:val="20"/>
                <w:szCs w:val="20"/>
              </w:rPr>
              <w:t>Water Probe Low</w:t>
            </w:r>
          </w:p>
        </w:tc>
      </w:tr>
      <w:tr w:rsidR="004B138B" w14:paraId="1C28F255"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1BDB31E6" w14:textId="77777777" w:rsidR="004B138B" w:rsidRDefault="004B138B">
            <w:pPr>
              <w:rPr>
                <w:color w:val="000000"/>
                <w:sz w:val="20"/>
                <w:szCs w:val="20"/>
              </w:rPr>
            </w:pPr>
            <w:r>
              <w:rPr>
                <w:color w:val="000000"/>
                <w:sz w:val="20"/>
                <w:szCs w:val="20"/>
              </w:rPr>
              <w:t>CSW Left</w:t>
            </w:r>
          </w:p>
        </w:tc>
        <w:tc>
          <w:tcPr>
            <w:tcW w:w="2790" w:type="dxa"/>
            <w:tcBorders>
              <w:top w:val="nil"/>
              <w:left w:val="nil"/>
              <w:bottom w:val="single" w:sz="4" w:space="0" w:color="auto"/>
              <w:right w:val="single" w:sz="4" w:space="0" w:color="auto"/>
            </w:tcBorders>
            <w:shd w:val="clear" w:color="auto" w:fill="auto"/>
            <w:vAlign w:val="center"/>
            <w:hideMark/>
          </w:tcPr>
          <w:p w14:paraId="43161854" w14:textId="62AF9E9C" w:rsidR="004B138B" w:rsidRDefault="004B138B" w:rsidP="00FF6586">
            <w:pPr>
              <w:rPr>
                <w:color w:val="000000"/>
                <w:sz w:val="20"/>
                <w:szCs w:val="20"/>
              </w:rPr>
            </w:pPr>
            <w:r>
              <w:rPr>
                <w:color w:val="000000"/>
                <w:sz w:val="20"/>
                <w:szCs w:val="20"/>
              </w:rPr>
              <w:t>Curtain Switch Left</w:t>
            </w:r>
          </w:p>
        </w:tc>
      </w:tr>
      <w:tr w:rsidR="004B138B" w14:paraId="59387FE0"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69E55794" w14:textId="77777777" w:rsidR="004B138B" w:rsidRDefault="004B138B">
            <w:pPr>
              <w:rPr>
                <w:color w:val="000000"/>
                <w:sz w:val="20"/>
                <w:szCs w:val="20"/>
              </w:rPr>
            </w:pPr>
            <w:r>
              <w:rPr>
                <w:color w:val="000000"/>
                <w:sz w:val="20"/>
                <w:szCs w:val="20"/>
              </w:rPr>
              <w:t>CSW Right</w:t>
            </w:r>
          </w:p>
        </w:tc>
        <w:tc>
          <w:tcPr>
            <w:tcW w:w="2790" w:type="dxa"/>
            <w:tcBorders>
              <w:top w:val="nil"/>
              <w:left w:val="nil"/>
              <w:bottom w:val="single" w:sz="4" w:space="0" w:color="auto"/>
              <w:right w:val="single" w:sz="4" w:space="0" w:color="auto"/>
            </w:tcBorders>
            <w:shd w:val="clear" w:color="auto" w:fill="auto"/>
            <w:vAlign w:val="center"/>
            <w:hideMark/>
          </w:tcPr>
          <w:p w14:paraId="1E5DCB85" w14:textId="03F935D5" w:rsidR="004B138B" w:rsidRDefault="004B138B" w:rsidP="00FF6586">
            <w:pPr>
              <w:rPr>
                <w:color w:val="000000"/>
                <w:sz w:val="20"/>
                <w:szCs w:val="20"/>
              </w:rPr>
            </w:pPr>
            <w:r>
              <w:rPr>
                <w:color w:val="000000"/>
                <w:sz w:val="20"/>
                <w:szCs w:val="20"/>
              </w:rPr>
              <w:t>Curtain Switch Right</w:t>
            </w:r>
          </w:p>
        </w:tc>
      </w:tr>
      <w:tr w:rsidR="004B138B" w14:paraId="37DEADB7"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678E8F56" w14:textId="77777777" w:rsidR="004B138B" w:rsidRDefault="004B138B">
            <w:pPr>
              <w:rPr>
                <w:color w:val="000000"/>
                <w:sz w:val="20"/>
                <w:szCs w:val="20"/>
              </w:rPr>
            </w:pPr>
            <w:r>
              <w:rPr>
                <w:color w:val="000000"/>
                <w:sz w:val="20"/>
                <w:szCs w:val="20"/>
              </w:rPr>
              <w:t>SL1</w:t>
            </w:r>
          </w:p>
        </w:tc>
        <w:tc>
          <w:tcPr>
            <w:tcW w:w="2790" w:type="dxa"/>
            <w:tcBorders>
              <w:top w:val="nil"/>
              <w:left w:val="nil"/>
              <w:bottom w:val="single" w:sz="4" w:space="0" w:color="auto"/>
              <w:right w:val="single" w:sz="4" w:space="0" w:color="auto"/>
            </w:tcBorders>
            <w:shd w:val="clear" w:color="auto" w:fill="auto"/>
            <w:vAlign w:val="center"/>
            <w:hideMark/>
          </w:tcPr>
          <w:p w14:paraId="631DC3B6" w14:textId="0D5AC213" w:rsidR="004B138B" w:rsidRDefault="004B138B" w:rsidP="00FF6586">
            <w:pPr>
              <w:rPr>
                <w:color w:val="000000"/>
                <w:sz w:val="20"/>
                <w:szCs w:val="20"/>
              </w:rPr>
            </w:pPr>
            <w:r>
              <w:rPr>
                <w:color w:val="000000"/>
                <w:sz w:val="20"/>
                <w:szCs w:val="20"/>
              </w:rPr>
              <w:t>Safty Limit 1</w:t>
            </w:r>
          </w:p>
        </w:tc>
      </w:tr>
      <w:tr w:rsidR="004B138B" w14:paraId="26F2D2A3"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74BB2922" w14:textId="77777777" w:rsidR="004B138B" w:rsidRDefault="004B138B">
            <w:pPr>
              <w:rPr>
                <w:color w:val="000000"/>
                <w:sz w:val="20"/>
                <w:szCs w:val="20"/>
              </w:rPr>
            </w:pPr>
            <w:r>
              <w:rPr>
                <w:color w:val="000000"/>
                <w:sz w:val="20"/>
                <w:szCs w:val="20"/>
              </w:rPr>
              <w:t>SL2</w:t>
            </w:r>
          </w:p>
        </w:tc>
        <w:tc>
          <w:tcPr>
            <w:tcW w:w="2790" w:type="dxa"/>
            <w:tcBorders>
              <w:top w:val="nil"/>
              <w:left w:val="nil"/>
              <w:bottom w:val="single" w:sz="4" w:space="0" w:color="auto"/>
              <w:right w:val="single" w:sz="4" w:space="0" w:color="auto"/>
            </w:tcBorders>
            <w:shd w:val="clear" w:color="auto" w:fill="auto"/>
            <w:vAlign w:val="center"/>
            <w:hideMark/>
          </w:tcPr>
          <w:p w14:paraId="4B25ED85" w14:textId="4AC298A8" w:rsidR="004B138B" w:rsidRDefault="004B138B" w:rsidP="00FF6586">
            <w:pPr>
              <w:rPr>
                <w:color w:val="000000"/>
                <w:sz w:val="20"/>
                <w:szCs w:val="20"/>
              </w:rPr>
            </w:pPr>
            <w:r>
              <w:rPr>
                <w:color w:val="000000"/>
                <w:sz w:val="20"/>
                <w:szCs w:val="20"/>
              </w:rPr>
              <w:t>Safty Limit 2</w:t>
            </w:r>
          </w:p>
        </w:tc>
      </w:tr>
      <w:tr w:rsidR="004B138B" w14:paraId="285FCCF8"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4C877DDF" w14:textId="77777777" w:rsidR="004B138B" w:rsidRDefault="004B138B">
            <w:pPr>
              <w:rPr>
                <w:color w:val="000000"/>
                <w:sz w:val="20"/>
                <w:szCs w:val="20"/>
              </w:rPr>
            </w:pPr>
            <w:r>
              <w:rPr>
                <w:color w:val="000000"/>
                <w:sz w:val="20"/>
                <w:szCs w:val="20"/>
              </w:rPr>
              <w:t>STD DEV</w:t>
            </w:r>
          </w:p>
        </w:tc>
        <w:tc>
          <w:tcPr>
            <w:tcW w:w="2790" w:type="dxa"/>
            <w:tcBorders>
              <w:top w:val="nil"/>
              <w:left w:val="nil"/>
              <w:bottom w:val="single" w:sz="4" w:space="0" w:color="auto"/>
              <w:right w:val="single" w:sz="4" w:space="0" w:color="auto"/>
            </w:tcBorders>
            <w:shd w:val="clear" w:color="auto" w:fill="auto"/>
            <w:vAlign w:val="center"/>
            <w:hideMark/>
          </w:tcPr>
          <w:p w14:paraId="04F4B8DE" w14:textId="61603D1A" w:rsidR="004B138B" w:rsidRDefault="004B138B" w:rsidP="00FF6586">
            <w:pPr>
              <w:rPr>
                <w:color w:val="000000"/>
                <w:sz w:val="20"/>
                <w:szCs w:val="20"/>
              </w:rPr>
            </w:pPr>
            <w:r>
              <w:rPr>
                <w:color w:val="000000"/>
                <w:sz w:val="20"/>
                <w:szCs w:val="20"/>
              </w:rPr>
              <w:t>Standard Deviation</w:t>
            </w:r>
          </w:p>
        </w:tc>
      </w:tr>
      <w:tr w:rsidR="004B138B" w14:paraId="2C2B38FC"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7E46FEA9" w14:textId="77777777" w:rsidR="004B138B" w:rsidRDefault="004B138B">
            <w:pPr>
              <w:rPr>
                <w:color w:val="000000"/>
                <w:sz w:val="20"/>
                <w:szCs w:val="20"/>
              </w:rPr>
            </w:pPr>
            <w:r>
              <w:rPr>
                <w:color w:val="000000"/>
                <w:sz w:val="20"/>
                <w:szCs w:val="20"/>
              </w:rPr>
              <w:t>FFT AVG</w:t>
            </w:r>
          </w:p>
        </w:tc>
        <w:tc>
          <w:tcPr>
            <w:tcW w:w="2790" w:type="dxa"/>
            <w:tcBorders>
              <w:top w:val="nil"/>
              <w:left w:val="nil"/>
              <w:bottom w:val="single" w:sz="4" w:space="0" w:color="auto"/>
              <w:right w:val="single" w:sz="4" w:space="0" w:color="auto"/>
            </w:tcBorders>
            <w:shd w:val="clear" w:color="auto" w:fill="auto"/>
            <w:vAlign w:val="center"/>
            <w:hideMark/>
          </w:tcPr>
          <w:p w14:paraId="04A49EEC" w14:textId="080C30DE" w:rsidR="004B138B" w:rsidRDefault="004B138B" w:rsidP="00FF6586">
            <w:pPr>
              <w:rPr>
                <w:color w:val="000000"/>
                <w:sz w:val="20"/>
                <w:szCs w:val="20"/>
              </w:rPr>
            </w:pPr>
            <w:r>
              <w:rPr>
                <w:color w:val="000000"/>
                <w:sz w:val="20"/>
                <w:szCs w:val="20"/>
              </w:rPr>
              <w:t>FFT Average</w:t>
            </w:r>
          </w:p>
        </w:tc>
      </w:tr>
      <w:tr w:rsidR="004B138B" w14:paraId="48BD28F7"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1135D5C5" w14:textId="77777777" w:rsidR="004B138B" w:rsidRDefault="004B138B">
            <w:pPr>
              <w:rPr>
                <w:color w:val="000000"/>
                <w:sz w:val="20"/>
                <w:szCs w:val="20"/>
              </w:rPr>
            </w:pPr>
            <w:r>
              <w:rPr>
                <w:color w:val="000000"/>
                <w:sz w:val="20"/>
                <w:szCs w:val="20"/>
              </w:rPr>
              <w:t>AC ACT EN</w:t>
            </w:r>
          </w:p>
        </w:tc>
        <w:tc>
          <w:tcPr>
            <w:tcW w:w="2790" w:type="dxa"/>
            <w:tcBorders>
              <w:top w:val="nil"/>
              <w:left w:val="nil"/>
              <w:bottom w:val="single" w:sz="4" w:space="0" w:color="auto"/>
              <w:right w:val="single" w:sz="4" w:space="0" w:color="auto"/>
            </w:tcBorders>
            <w:shd w:val="clear" w:color="auto" w:fill="auto"/>
            <w:vAlign w:val="center"/>
            <w:hideMark/>
          </w:tcPr>
          <w:p w14:paraId="59569F36" w14:textId="74B9919E" w:rsidR="004B138B" w:rsidRDefault="004B138B" w:rsidP="00FF6586">
            <w:pPr>
              <w:rPr>
                <w:color w:val="000000"/>
                <w:sz w:val="20"/>
                <w:szCs w:val="20"/>
              </w:rPr>
            </w:pPr>
            <w:r>
              <w:rPr>
                <w:color w:val="000000"/>
                <w:sz w:val="20"/>
                <w:szCs w:val="20"/>
              </w:rPr>
              <w:t>Active Sense Enable</w:t>
            </w:r>
          </w:p>
        </w:tc>
      </w:tr>
      <w:tr w:rsidR="004B138B" w14:paraId="41586E62"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1BD973F5" w14:textId="77777777" w:rsidR="004B138B" w:rsidRDefault="004B138B">
            <w:pPr>
              <w:rPr>
                <w:color w:val="000000"/>
                <w:sz w:val="20"/>
                <w:szCs w:val="20"/>
              </w:rPr>
            </w:pPr>
            <w:r>
              <w:rPr>
                <w:color w:val="000000"/>
                <w:sz w:val="20"/>
                <w:szCs w:val="20"/>
              </w:rPr>
              <w:t>ACT PWM</w:t>
            </w:r>
          </w:p>
        </w:tc>
        <w:tc>
          <w:tcPr>
            <w:tcW w:w="2790" w:type="dxa"/>
            <w:tcBorders>
              <w:top w:val="nil"/>
              <w:left w:val="nil"/>
              <w:bottom w:val="single" w:sz="4" w:space="0" w:color="auto"/>
              <w:right w:val="single" w:sz="4" w:space="0" w:color="auto"/>
            </w:tcBorders>
            <w:shd w:val="clear" w:color="auto" w:fill="auto"/>
            <w:vAlign w:val="center"/>
            <w:hideMark/>
          </w:tcPr>
          <w:p w14:paraId="00424AE2" w14:textId="742D6AAA" w:rsidR="004B138B" w:rsidRDefault="004B138B" w:rsidP="00FF6586">
            <w:pPr>
              <w:rPr>
                <w:color w:val="000000"/>
                <w:sz w:val="20"/>
                <w:szCs w:val="20"/>
              </w:rPr>
            </w:pPr>
            <w:r>
              <w:rPr>
                <w:color w:val="000000"/>
                <w:sz w:val="20"/>
                <w:szCs w:val="20"/>
              </w:rPr>
              <w:t>Active Sense PWM Frequency</w:t>
            </w:r>
          </w:p>
        </w:tc>
      </w:tr>
      <w:tr w:rsidR="004B138B" w14:paraId="2F5D368F"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788F8E1D" w14:textId="77777777" w:rsidR="004B138B" w:rsidRDefault="004B138B">
            <w:pPr>
              <w:rPr>
                <w:color w:val="000000"/>
                <w:sz w:val="20"/>
                <w:szCs w:val="20"/>
              </w:rPr>
            </w:pPr>
            <w:r>
              <w:rPr>
                <w:color w:val="000000"/>
                <w:sz w:val="20"/>
                <w:szCs w:val="20"/>
              </w:rPr>
              <w:t>CYCLE CNT</w:t>
            </w:r>
          </w:p>
        </w:tc>
        <w:tc>
          <w:tcPr>
            <w:tcW w:w="2790" w:type="dxa"/>
            <w:tcBorders>
              <w:top w:val="nil"/>
              <w:left w:val="nil"/>
              <w:bottom w:val="single" w:sz="4" w:space="0" w:color="auto"/>
              <w:right w:val="single" w:sz="4" w:space="0" w:color="auto"/>
            </w:tcBorders>
            <w:shd w:val="clear" w:color="auto" w:fill="auto"/>
            <w:vAlign w:val="center"/>
            <w:hideMark/>
          </w:tcPr>
          <w:p w14:paraId="364BEE5D" w14:textId="3CC4D9C9" w:rsidR="004B138B" w:rsidRDefault="004B138B" w:rsidP="00FF6586">
            <w:pPr>
              <w:rPr>
                <w:color w:val="000000"/>
                <w:sz w:val="20"/>
                <w:szCs w:val="20"/>
              </w:rPr>
            </w:pPr>
            <w:r>
              <w:rPr>
                <w:color w:val="000000"/>
                <w:sz w:val="20"/>
                <w:szCs w:val="20"/>
              </w:rPr>
              <w:t>Cycle Count</w:t>
            </w:r>
          </w:p>
        </w:tc>
      </w:tr>
      <w:tr w:rsidR="004B138B" w14:paraId="78CCADBD"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2602D010" w14:textId="77777777" w:rsidR="004B138B" w:rsidRDefault="004B138B">
            <w:pPr>
              <w:rPr>
                <w:color w:val="000000"/>
                <w:sz w:val="20"/>
                <w:szCs w:val="20"/>
              </w:rPr>
            </w:pPr>
            <w:r>
              <w:rPr>
                <w:color w:val="000000"/>
                <w:sz w:val="20"/>
                <w:szCs w:val="20"/>
              </w:rPr>
              <w:t>LTIME CNT</w:t>
            </w:r>
          </w:p>
        </w:tc>
        <w:tc>
          <w:tcPr>
            <w:tcW w:w="2790" w:type="dxa"/>
            <w:tcBorders>
              <w:top w:val="nil"/>
              <w:left w:val="nil"/>
              <w:bottom w:val="single" w:sz="4" w:space="0" w:color="auto"/>
              <w:right w:val="single" w:sz="4" w:space="0" w:color="auto"/>
            </w:tcBorders>
            <w:shd w:val="clear" w:color="auto" w:fill="auto"/>
            <w:vAlign w:val="center"/>
            <w:hideMark/>
          </w:tcPr>
          <w:p w14:paraId="54F4AD8F" w14:textId="7B5A82A4" w:rsidR="004B138B" w:rsidRDefault="004B138B" w:rsidP="00FF6586">
            <w:pPr>
              <w:rPr>
                <w:color w:val="000000"/>
                <w:sz w:val="20"/>
                <w:szCs w:val="20"/>
              </w:rPr>
            </w:pPr>
            <w:r>
              <w:rPr>
                <w:color w:val="000000"/>
                <w:sz w:val="20"/>
                <w:szCs w:val="20"/>
              </w:rPr>
              <w:t>Lifetime Count</w:t>
            </w:r>
          </w:p>
        </w:tc>
      </w:tr>
      <w:tr w:rsidR="004B138B" w14:paraId="029AE32C"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5F32359A" w14:textId="77777777" w:rsidR="004B138B" w:rsidRDefault="004B138B" w:rsidP="00FF6586">
            <w:pPr>
              <w:rPr>
                <w:color w:val="000000"/>
                <w:sz w:val="20"/>
                <w:szCs w:val="20"/>
              </w:rPr>
            </w:pPr>
            <w:r>
              <w:rPr>
                <w:color w:val="000000"/>
                <w:sz w:val="20"/>
                <w:szCs w:val="20"/>
              </w:rPr>
              <w:t>ITP T 1K</w:t>
            </w:r>
          </w:p>
        </w:tc>
        <w:tc>
          <w:tcPr>
            <w:tcW w:w="2790" w:type="dxa"/>
            <w:tcBorders>
              <w:top w:val="nil"/>
              <w:left w:val="nil"/>
              <w:bottom w:val="single" w:sz="4" w:space="0" w:color="auto"/>
              <w:right w:val="single" w:sz="4" w:space="0" w:color="auto"/>
            </w:tcBorders>
            <w:shd w:val="clear" w:color="auto" w:fill="auto"/>
            <w:vAlign w:val="center"/>
            <w:hideMark/>
          </w:tcPr>
          <w:p w14:paraId="243F3E39" w14:textId="1628C121" w:rsidR="004B138B" w:rsidRDefault="004B138B" w:rsidP="00FF6586">
            <w:pPr>
              <w:rPr>
                <w:color w:val="000000"/>
                <w:sz w:val="20"/>
                <w:szCs w:val="20"/>
              </w:rPr>
            </w:pPr>
            <w:r>
              <w:rPr>
                <w:color w:val="000000"/>
                <w:sz w:val="20"/>
              </w:rPr>
              <w:t>1 kHz FFT threshold</w:t>
            </w:r>
          </w:p>
        </w:tc>
      </w:tr>
      <w:tr w:rsidR="004B138B" w14:paraId="1493A605"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0B09B74D" w14:textId="77777777" w:rsidR="004B138B" w:rsidRDefault="004B138B" w:rsidP="00FF6586">
            <w:pPr>
              <w:rPr>
                <w:color w:val="000000"/>
                <w:sz w:val="20"/>
                <w:szCs w:val="20"/>
              </w:rPr>
            </w:pPr>
            <w:r>
              <w:rPr>
                <w:color w:val="000000"/>
                <w:sz w:val="20"/>
                <w:szCs w:val="20"/>
              </w:rPr>
              <w:t>ITP F 1K</w:t>
            </w:r>
          </w:p>
        </w:tc>
        <w:tc>
          <w:tcPr>
            <w:tcW w:w="2790" w:type="dxa"/>
            <w:tcBorders>
              <w:top w:val="nil"/>
              <w:left w:val="nil"/>
              <w:bottom w:val="single" w:sz="4" w:space="0" w:color="auto"/>
              <w:right w:val="single" w:sz="4" w:space="0" w:color="auto"/>
            </w:tcBorders>
            <w:shd w:val="clear" w:color="auto" w:fill="auto"/>
            <w:vAlign w:val="center"/>
            <w:hideMark/>
          </w:tcPr>
          <w:p w14:paraId="0EC9ADD0" w14:textId="057B90EB" w:rsidR="004B138B" w:rsidRDefault="004B138B" w:rsidP="00FF6586">
            <w:pPr>
              <w:rPr>
                <w:color w:val="000000"/>
                <w:sz w:val="20"/>
                <w:szCs w:val="20"/>
              </w:rPr>
            </w:pPr>
            <w:r>
              <w:rPr>
                <w:color w:val="000000"/>
                <w:sz w:val="20"/>
              </w:rPr>
              <w:t>1 kHz FFT reading</w:t>
            </w:r>
          </w:p>
        </w:tc>
      </w:tr>
      <w:tr w:rsidR="004B138B" w14:paraId="01B27C6E"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7F54BC45" w14:textId="77777777" w:rsidR="004B138B" w:rsidRDefault="004B138B" w:rsidP="00FF6586">
            <w:pPr>
              <w:rPr>
                <w:color w:val="000000"/>
                <w:sz w:val="20"/>
                <w:szCs w:val="20"/>
              </w:rPr>
            </w:pPr>
            <w:r>
              <w:rPr>
                <w:color w:val="000000"/>
                <w:sz w:val="20"/>
                <w:szCs w:val="20"/>
              </w:rPr>
              <w:t>FAIL CNT</w:t>
            </w:r>
          </w:p>
        </w:tc>
        <w:tc>
          <w:tcPr>
            <w:tcW w:w="2790" w:type="dxa"/>
            <w:tcBorders>
              <w:top w:val="nil"/>
              <w:left w:val="nil"/>
              <w:bottom w:val="single" w:sz="4" w:space="0" w:color="auto"/>
              <w:right w:val="single" w:sz="4" w:space="0" w:color="auto"/>
            </w:tcBorders>
            <w:shd w:val="clear" w:color="auto" w:fill="auto"/>
            <w:vAlign w:val="center"/>
            <w:hideMark/>
          </w:tcPr>
          <w:p w14:paraId="70C79495" w14:textId="0D80A4F2" w:rsidR="004B138B" w:rsidRDefault="004B138B" w:rsidP="00FF6586">
            <w:pPr>
              <w:rPr>
                <w:color w:val="000000"/>
                <w:sz w:val="20"/>
                <w:szCs w:val="20"/>
              </w:rPr>
            </w:pPr>
            <w:r>
              <w:rPr>
                <w:color w:val="000000"/>
                <w:sz w:val="20"/>
                <w:szCs w:val="20"/>
              </w:rPr>
              <w:t>Active Sense Fail Count</w:t>
            </w:r>
          </w:p>
        </w:tc>
      </w:tr>
      <w:tr w:rsidR="004B138B" w14:paraId="49697E48" w14:textId="77777777" w:rsidTr="00686AA2">
        <w:trPr>
          <w:trHeight w:val="296"/>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375C35F8" w14:textId="77777777" w:rsidR="004B138B" w:rsidRDefault="004B138B" w:rsidP="00FF6586">
            <w:pPr>
              <w:rPr>
                <w:color w:val="000000"/>
                <w:sz w:val="20"/>
                <w:szCs w:val="20"/>
              </w:rPr>
            </w:pPr>
            <w:r>
              <w:rPr>
                <w:color w:val="000000"/>
                <w:sz w:val="20"/>
                <w:szCs w:val="20"/>
              </w:rPr>
              <w:t>THAW BYPS</w:t>
            </w:r>
          </w:p>
        </w:tc>
        <w:tc>
          <w:tcPr>
            <w:tcW w:w="2790" w:type="dxa"/>
            <w:tcBorders>
              <w:top w:val="nil"/>
              <w:left w:val="nil"/>
              <w:bottom w:val="single" w:sz="4" w:space="0" w:color="auto"/>
              <w:right w:val="single" w:sz="4" w:space="0" w:color="auto"/>
            </w:tcBorders>
            <w:shd w:val="clear" w:color="auto" w:fill="auto"/>
            <w:vAlign w:val="center"/>
            <w:hideMark/>
          </w:tcPr>
          <w:p w14:paraId="678F32CD" w14:textId="2A49C889" w:rsidR="004B138B" w:rsidRDefault="004B138B" w:rsidP="00FF6586">
            <w:pPr>
              <w:rPr>
                <w:color w:val="000000"/>
                <w:sz w:val="20"/>
                <w:szCs w:val="20"/>
              </w:rPr>
            </w:pPr>
            <w:r>
              <w:rPr>
                <w:color w:val="000000"/>
                <w:sz w:val="20"/>
                <w:szCs w:val="20"/>
              </w:rPr>
              <w:t>Thaw Bypass Variable</w:t>
            </w:r>
          </w:p>
        </w:tc>
      </w:tr>
      <w:tr w:rsidR="004B138B" w14:paraId="74A0EAB4"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6F1E77C8" w14:textId="77777777" w:rsidR="004B138B" w:rsidRDefault="004B138B" w:rsidP="00FF6586">
            <w:pPr>
              <w:rPr>
                <w:color w:val="000000"/>
                <w:sz w:val="20"/>
                <w:szCs w:val="20"/>
              </w:rPr>
            </w:pPr>
            <w:r>
              <w:rPr>
                <w:color w:val="000000"/>
                <w:sz w:val="20"/>
                <w:szCs w:val="20"/>
              </w:rPr>
              <w:t>FT MEAN</w:t>
            </w:r>
          </w:p>
        </w:tc>
        <w:tc>
          <w:tcPr>
            <w:tcW w:w="2790" w:type="dxa"/>
            <w:tcBorders>
              <w:top w:val="nil"/>
              <w:left w:val="nil"/>
              <w:bottom w:val="single" w:sz="4" w:space="0" w:color="auto"/>
              <w:right w:val="single" w:sz="4" w:space="0" w:color="auto"/>
            </w:tcBorders>
            <w:shd w:val="clear" w:color="auto" w:fill="auto"/>
            <w:vAlign w:val="center"/>
            <w:hideMark/>
          </w:tcPr>
          <w:p w14:paraId="7EE61582" w14:textId="0D37FF15" w:rsidR="004B138B" w:rsidRDefault="004B138B" w:rsidP="00FF6586">
            <w:pPr>
              <w:rPr>
                <w:color w:val="000000"/>
                <w:sz w:val="20"/>
                <w:szCs w:val="20"/>
              </w:rPr>
            </w:pPr>
            <w:r>
              <w:rPr>
                <w:color w:val="000000"/>
                <w:sz w:val="20"/>
                <w:szCs w:val="20"/>
              </w:rPr>
              <w:t>Freeze Time Mean</w:t>
            </w:r>
          </w:p>
        </w:tc>
      </w:tr>
      <w:tr w:rsidR="004B138B" w14:paraId="17E30B24"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5C58F06D" w14:textId="77777777" w:rsidR="004B138B" w:rsidRDefault="004B138B" w:rsidP="00FF6586">
            <w:pPr>
              <w:rPr>
                <w:color w:val="000000"/>
                <w:sz w:val="20"/>
                <w:szCs w:val="20"/>
              </w:rPr>
            </w:pPr>
            <w:r>
              <w:rPr>
                <w:color w:val="000000"/>
                <w:sz w:val="20"/>
                <w:szCs w:val="20"/>
              </w:rPr>
              <w:t>FT MEDIAN</w:t>
            </w:r>
          </w:p>
        </w:tc>
        <w:tc>
          <w:tcPr>
            <w:tcW w:w="2790" w:type="dxa"/>
            <w:tcBorders>
              <w:top w:val="nil"/>
              <w:left w:val="nil"/>
              <w:bottom w:val="single" w:sz="4" w:space="0" w:color="auto"/>
              <w:right w:val="single" w:sz="4" w:space="0" w:color="auto"/>
            </w:tcBorders>
            <w:shd w:val="clear" w:color="auto" w:fill="auto"/>
            <w:vAlign w:val="center"/>
            <w:hideMark/>
          </w:tcPr>
          <w:p w14:paraId="5B0C7B4F" w14:textId="75534B94" w:rsidR="004B138B" w:rsidRDefault="004B138B" w:rsidP="00FF6586">
            <w:pPr>
              <w:rPr>
                <w:color w:val="000000"/>
                <w:sz w:val="20"/>
                <w:szCs w:val="20"/>
              </w:rPr>
            </w:pPr>
            <w:r>
              <w:rPr>
                <w:color w:val="000000"/>
                <w:sz w:val="20"/>
                <w:szCs w:val="20"/>
              </w:rPr>
              <w:t>Freeze Time Median</w:t>
            </w:r>
          </w:p>
        </w:tc>
      </w:tr>
      <w:tr w:rsidR="004B138B" w14:paraId="4CED7383"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7C2F2437" w14:textId="77777777" w:rsidR="004B138B" w:rsidRDefault="004B138B" w:rsidP="00FF6586">
            <w:pPr>
              <w:rPr>
                <w:color w:val="000000"/>
                <w:sz w:val="20"/>
                <w:szCs w:val="20"/>
              </w:rPr>
            </w:pPr>
            <w:r>
              <w:rPr>
                <w:color w:val="000000"/>
                <w:sz w:val="20"/>
                <w:szCs w:val="20"/>
              </w:rPr>
              <w:t>FT STDEV</w:t>
            </w:r>
          </w:p>
        </w:tc>
        <w:tc>
          <w:tcPr>
            <w:tcW w:w="2790" w:type="dxa"/>
            <w:tcBorders>
              <w:top w:val="nil"/>
              <w:left w:val="nil"/>
              <w:bottom w:val="single" w:sz="4" w:space="0" w:color="auto"/>
              <w:right w:val="single" w:sz="4" w:space="0" w:color="auto"/>
            </w:tcBorders>
            <w:shd w:val="clear" w:color="auto" w:fill="auto"/>
            <w:vAlign w:val="center"/>
            <w:hideMark/>
          </w:tcPr>
          <w:p w14:paraId="378D3E67" w14:textId="55C792C8" w:rsidR="004B138B" w:rsidRDefault="004B138B" w:rsidP="00FF6586">
            <w:pPr>
              <w:rPr>
                <w:color w:val="000000"/>
                <w:sz w:val="20"/>
                <w:szCs w:val="20"/>
              </w:rPr>
            </w:pPr>
            <w:r>
              <w:rPr>
                <w:color w:val="000000"/>
                <w:sz w:val="20"/>
                <w:szCs w:val="20"/>
              </w:rPr>
              <w:t>Freeze Time Standard Deviation</w:t>
            </w:r>
          </w:p>
        </w:tc>
      </w:tr>
      <w:tr w:rsidR="004B138B" w14:paraId="6CD158F6"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4C7542E1" w14:textId="77777777" w:rsidR="004B138B" w:rsidRDefault="004B138B" w:rsidP="00FF6586">
            <w:pPr>
              <w:rPr>
                <w:color w:val="000000"/>
                <w:sz w:val="20"/>
                <w:szCs w:val="20"/>
              </w:rPr>
            </w:pPr>
            <w:r>
              <w:rPr>
                <w:color w:val="000000"/>
                <w:sz w:val="20"/>
                <w:szCs w:val="20"/>
              </w:rPr>
              <w:t>FT RANGE</w:t>
            </w:r>
          </w:p>
        </w:tc>
        <w:tc>
          <w:tcPr>
            <w:tcW w:w="2790" w:type="dxa"/>
            <w:tcBorders>
              <w:top w:val="nil"/>
              <w:left w:val="nil"/>
              <w:bottom w:val="single" w:sz="4" w:space="0" w:color="auto"/>
              <w:right w:val="single" w:sz="4" w:space="0" w:color="auto"/>
            </w:tcBorders>
            <w:shd w:val="clear" w:color="auto" w:fill="auto"/>
            <w:vAlign w:val="center"/>
            <w:hideMark/>
          </w:tcPr>
          <w:p w14:paraId="499386DB" w14:textId="54979CDE" w:rsidR="004B138B" w:rsidRDefault="004B138B" w:rsidP="00FF6586">
            <w:pPr>
              <w:rPr>
                <w:color w:val="000000"/>
                <w:sz w:val="20"/>
                <w:szCs w:val="20"/>
              </w:rPr>
            </w:pPr>
            <w:r>
              <w:rPr>
                <w:color w:val="000000"/>
                <w:sz w:val="20"/>
                <w:szCs w:val="20"/>
              </w:rPr>
              <w:t>Freeze Time Range</w:t>
            </w:r>
          </w:p>
        </w:tc>
      </w:tr>
      <w:tr w:rsidR="004B138B" w14:paraId="54B309DC" w14:textId="77777777" w:rsidTr="004B138B">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364ED8B8" w14:textId="77777777" w:rsidR="004B138B" w:rsidRDefault="004B138B" w:rsidP="00FF6586">
            <w:pPr>
              <w:rPr>
                <w:color w:val="000000"/>
                <w:sz w:val="20"/>
                <w:szCs w:val="20"/>
              </w:rPr>
            </w:pPr>
            <w:r>
              <w:rPr>
                <w:color w:val="000000"/>
                <w:sz w:val="20"/>
                <w:szCs w:val="20"/>
              </w:rPr>
              <w:t>FT PRED</w:t>
            </w:r>
          </w:p>
        </w:tc>
        <w:tc>
          <w:tcPr>
            <w:tcW w:w="2790" w:type="dxa"/>
            <w:tcBorders>
              <w:top w:val="nil"/>
              <w:left w:val="nil"/>
              <w:bottom w:val="single" w:sz="4" w:space="0" w:color="auto"/>
              <w:right w:val="single" w:sz="4" w:space="0" w:color="auto"/>
            </w:tcBorders>
            <w:shd w:val="clear" w:color="auto" w:fill="auto"/>
            <w:vAlign w:val="center"/>
            <w:hideMark/>
          </w:tcPr>
          <w:p w14:paraId="09DCCE5C" w14:textId="18FB1FD7" w:rsidR="004B138B" w:rsidRDefault="004B138B" w:rsidP="00FF6586">
            <w:pPr>
              <w:rPr>
                <w:color w:val="000000"/>
                <w:sz w:val="20"/>
                <w:szCs w:val="20"/>
              </w:rPr>
            </w:pPr>
            <w:r>
              <w:rPr>
                <w:color w:val="000000"/>
                <w:sz w:val="20"/>
                <w:szCs w:val="20"/>
              </w:rPr>
              <w:t>Predicted Freeze Time</w:t>
            </w:r>
          </w:p>
        </w:tc>
      </w:tr>
      <w:tr w:rsidR="004B138B" w14:paraId="1C48EF41" w14:textId="77777777" w:rsidTr="00686AA2">
        <w:trPr>
          <w:trHeight w:val="35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738E0EAA" w14:textId="77777777" w:rsidR="004B138B" w:rsidRDefault="004B138B" w:rsidP="00FF6586">
            <w:pPr>
              <w:rPr>
                <w:color w:val="000000"/>
                <w:sz w:val="20"/>
                <w:szCs w:val="20"/>
              </w:rPr>
            </w:pPr>
            <w:r>
              <w:rPr>
                <w:color w:val="000000"/>
                <w:sz w:val="20"/>
                <w:szCs w:val="20"/>
              </w:rPr>
              <w:t>NORMALITY</w:t>
            </w:r>
          </w:p>
        </w:tc>
        <w:tc>
          <w:tcPr>
            <w:tcW w:w="2790" w:type="dxa"/>
            <w:tcBorders>
              <w:top w:val="nil"/>
              <w:left w:val="nil"/>
              <w:bottom w:val="single" w:sz="4" w:space="0" w:color="auto"/>
              <w:right w:val="single" w:sz="4" w:space="0" w:color="auto"/>
            </w:tcBorders>
            <w:shd w:val="clear" w:color="auto" w:fill="auto"/>
            <w:vAlign w:val="center"/>
            <w:hideMark/>
          </w:tcPr>
          <w:p w14:paraId="2BD5967B" w14:textId="35509939" w:rsidR="004B138B" w:rsidRDefault="004B138B" w:rsidP="00FF6586">
            <w:pPr>
              <w:rPr>
                <w:color w:val="000000"/>
                <w:sz w:val="20"/>
                <w:szCs w:val="20"/>
              </w:rPr>
            </w:pPr>
            <w:r>
              <w:rPr>
                <w:color w:val="000000"/>
                <w:sz w:val="20"/>
                <w:szCs w:val="20"/>
              </w:rPr>
              <w:t>Nomality constant q</w:t>
            </w:r>
          </w:p>
        </w:tc>
      </w:tr>
      <w:tr w:rsidR="004B138B" w14:paraId="304DCA85" w14:textId="77777777" w:rsidTr="00686AA2">
        <w:trPr>
          <w:trHeight w:val="30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14:paraId="350F50D4" w14:textId="77777777" w:rsidR="004B138B" w:rsidRDefault="004B138B" w:rsidP="00FF6586">
            <w:pPr>
              <w:rPr>
                <w:color w:val="000000"/>
                <w:sz w:val="20"/>
                <w:szCs w:val="20"/>
              </w:rPr>
            </w:pPr>
            <w:r>
              <w:rPr>
                <w:color w:val="000000"/>
                <w:sz w:val="20"/>
                <w:szCs w:val="20"/>
              </w:rPr>
              <w:t>ASENSE EN</w:t>
            </w:r>
          </w:p>
        </w:tc>
        <w:tc>
          <w:tcPr>
            <w:tcW w:w="2790" w:type="dxa"/>
            <w:tcBorders>
              <w:top w:val="nil"/>
              <w:left w:val="nil"/>
              <w:bottom w:val="single" w:sz="4" w:space="0" w:color="auto"/>
              <w:right w:val="single" w:sz="4" w:space="0" w:color="auto"/>
            </w:tcBorders>
            <w:shd w:val="clear" w:color="auto" w:fill="auto"/>
            <w:vAlign w:val="center"/>
            <w:hideMark/>
          </w:tcPr>
          <w:p w14:paraId="279CA20B" w14:textId="1E4BE19E" w:rsidR="004B138B" w:rsidRDefault="004B138B" w:rsidP="00FF6586">
            <w:pPr>
              <w:rPr>
                <w:color w:val="000000"/>
                <w:sz w:val="20"/>
                <w:szCs w:val="20"/>
              </w:rPr>
            </w:pPr>
            <w:r>
              <w:rPr>
                <w:color w:val="000000"/>
                <w:sz w:val="20"/>
                <w:szCs w:val="20"/>
              </w:rPr>
              <w:t>Active Sense Enable Status</w:t>
            </w:r>
          </w:p>
        </w:tc>
      </w:tr>
      <w:tr w:rsidR="004B138B" w14:paraId="039471AB" w14:textId="77777777" w:rsidTr="00686AA2">
        <w:trPr>
          <w:trHeight w:val="300"/>
          <w:jc w:val="center"/>
        </w:trPr>
        <w:tc>
          <w:tcPr>
            <w:tcW w:w="2605" w:type="dxa"/>
            <w:tcBorders>
              <w:top w:val="single" w:sz="4" w:space="0" w:color="auto"/>
              <w:left w:val="single" w:sz="4" w:space="0" w:color="auto"/>
              <w:bottom w:val="single" w:sz="4" w:space="0" w:color="auto"/>
              <w:right w:val="single" w:sz="4" w:space="0" w:color="auto"/>
            </w:tcBorders>
            <w:shd w:val="clear" w:color="auto" w:fill="auto"/>
            <w:vAlign w:val="center"/>
          </w:tcPr>
          <w:p w14:paraId="0C8D1486" w14:textId="7664472D" w:rsidR="004B138B" w:rsidRDefault="004B138B" w:rsidP="00FF6586">
            <w:pPr>
              <w:rPr>
                <w:color w:val="000000"/>
                <w:sz w:val="20"/>
                <w:szCs w:val="20"/>
              </w:rPr>
            </w:pPr>
            <w:r>
              <w:rPr>
                <w:color w:val="000000"/>
                <w:sz w:val="20"/>
                <w:szCs w:val="20"/>
              </w:rPr>
              <w:t>AS FTIM[1-20]</w:t>
            </w:r>
          </w:p>
        </w:tc>
        <w:tc>
          <w:tcPr>
            <w:tcW w:w="2790" w:type="dxa"/>
            <w:tcBorders>
              <w:top w:val="single" w:sz="4" w:space="0" w:color="auto"/>
              <w:left w:val="nil"/>
              <w:bottom w:val="single" w:sz="4" w:space="0" w:color="auto"/>
              <w:right w:val="single" w:sz="4" w:space="0" w:color="auto"/>
            </w:tcBorders>
            <w:shd w:val="clear" w:color="auto" w:fill="auto"/>
            <w:vAlign w:val="center"/>
          </w:tcPr>
          <w:p w14:paraId="1B592123" w14:textId="477C37A6" w:rsidR="004B138B" w:rsidRDefault="004B138B" w:rsidP="00FF6586">
            <w:pPr>
              <w:rPr>
                <w:color w:val="000000"/>
                <w:sz w:val="20"/>
                <w:szCs w:val="20"/>
              </w:rPr>
            </w:pPr>
            <w:r>
              <w:rPr>
                <w:color w:val="000000"/>
                <w:sz w:val="20"/>
                <w:szCs w:val="20"/>
              </w:rPr>
              <w:t>Active Sense Freeze Time History Data Array</w:t>
            </w:r>
            <w:r w:rsidR="00AA0EB3">
              <w:rPr>
                <w:color w:val="000000"/>
                <w:sz w:val="20"/>
                <w:szCs w:val="20"/>
              </w:rPr>
              <w:t xml:space="preserve"> - Only updated when AS enabled, otherwise default values are from model table x 1.25 and statically assigned.</w:t>
            </w:r>
          </w:p>
        </w:tc>
      </w:tr>
    </w:tbl>
    <w:p w14:paraId="51DDC19F" w14:textId="77777777" w:rsidR="00304D1A" w:rsidRPr="00246EA6" w:rsidRDefault="00304D1A" w:rsidP="004A2EFC">
      <w:pPr>
        <w:ind w:left="540"/>
      </w:pPr>
    </w:p>
    <w:bookmarkEnd w:id="563"/>
    <w:p w14:paraId="2BA2CAC4" w14:textId="77777777" w:rsidR="004A2EFC" w:rsidRPr="00246EA6" w:rsidRDefault="004A2EFC" w:rsidP="004A2EFC">
      <w:pPr>
        <w:ind w:left="360"/>
      </w:pPr>
    </w:p>
    <w:p w14:paraId="63E51CA7" w14:textId="6BCA2295" w:rsidR="004A2EFC" w:rsidRPr="00246EA6" w:rsidRDefault="004A2EFC" w:rsidP="004D4921">
      <w:pPr>
        <w:pStyle w:val="Heading3"/>
        <w:numPr>
          <w:ilvl w:val="1"/>
          <w:numId w:val="1"/>
        </w:numPr>
      </w:pPr>
      <w:bookmarkStart w:id="565" w:name="_Toc519155586"/>
      <w:bookmarkStart w:id="566" w:name="_Toc13061931"/>
      <w:r w:rsidRPr="00246EA6">
        <w:t xml:space="preserve">Setting data </w:t>
      </w:r>
      <w:r>
        <w:t>[REQ0013-6]</w:t>
      </w:r>
      <w:bookmarkEnd w:id="565"/>
      <w:bookmarkEnd w:id="566"/>
    </w:p>
    <w:p w14:paraId="67891619" w14:textId="77777777" w:rsidR="004A2EFC" w:rsidRPr="00A26D35" w:rsidRDefault="004A2EFC" w:rsidP="004A2EFC">
      <w:pPr>
        <w:ind w:left="540"/>
      </w:pPr>
      <w:r w:rsidRPr="00A26D35">
        <w:t>The setting file is used for downloading the parameters from one machine to the next to save on time for reprogramming each machine.</w:t>
      </w:r>
    </w:p>
    <w:p w14:paraId="11219859" w14:textId="77777777" w:rsidR="004A2EFC" w:rsidRPr="00246EA6" w:rsidRDefault="004A2EFC" w:rsidP="004A2EFC">
      <w:pPr>
        <w:ind w:left="540"/>
      </w:pPr>
      <w:r w:rsidRPr="00246EA6">
        <w:t xml:space="preserve">Along with the capability of </w:t>
      </w:r>
      <w:r>
        <w:t>changing setting data in Table 7</w:t>
      </w:r>
      <w:r w:rsidRPr="00246EA6">
        <w:t>, a different service phone number and name of company (maximum13 alpha/numeric using ASCII text, such as notepad) through the USB in the “setting”. Default will be the Manitowoc Ice phone number and company name. This will be done by going into the USB menu, USB Stick &gt; Export setup on to a USB stick. Change the phone number and company name in the “settings” file and save to the USB stick. Insert the USB stick back into the board return to USB Stick&gt; Download conf&gt;.</w:t>
      </w:r>
    </w:p>
    <w:p w14:paraId="50DE4AF3" w14:textId="364364F8" w:rsidR="004A2EFC" w:rsidRPr="00246EA6" w:rsidRDefault="004A2EFC" w:rsidP="004A2EFC">
      <w:pPr>
        <w:ind w:left="540"/>
        <w:rPr>
          <w:szCs w:val="22"/>
        </w:rPr>
      </w:pPr>
      <w:r w:rsidRPr="00246EA6">
        <w:rPr>
          <w:szCs w:val="22"/>
        </w:rPr>
        <w:t xml:space="preserve">See Table </w:t>
      </w:r>
      <w:r w:rsidR="00A8671F">
        <w:rPr>
          <w:szCs w:val="22"/>
        </w:rPr>
        <w:t>26</w:t>
      </w:r>
      <w:r w:rsidRPr="00246EA6">
        <w:rPr>
          <w:szCs w:val="22"/>
        </w:rPr>
        <w:t xml:space="preserve"> for descriptions of setting data. </w:t>
      </w:r>
    </w:p>
    <w:p w14:paraId="7AEE2417" w14:textId="77777777" w:rsidR="004A2EFC" w:rsidRPr="00246EA6" w:rsidRDefault="004A2EFC" w:rsidP="004A2EFC">
      <w:pPr>
        <w:ind w:left="540"/>
        <w:rPr>
          <w:szCs w:val="22"/>
        </w:rPr>
      </w:pPr>
    </w:p>
    <w:p w14:paraId="1CEB8211" w14:textId="77777777" w:rsidR="004A2EFC" w:rsidRPr="00246EA6" w:rsidRDefault="004A2EFC" w:rsidP="004A2EFC">
      <w:pPr>
        <w:ind w:left="540"/>
        <w:rPr>
          <w:szCs w:val="22"/>
        </w:rPr>
      </w:pPr>
    </w:p>
    <w:tbl>
      <w:tblPr>
        <w:tblW w:w="8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400"/>
        <w:gridCol w:w="4025"/>
      </w:tblGrid>
      <w:tr w:rsidR="00304D1A" w:rsidRPr="00246EA6" w14:paraId="3B766178" w14:textId="77777777" w:rsidTr="0098194D">
        <w:trPr>
          <w:trHeight w:val="255"/>
          <w:tblHeader/>
          <w:jc w:val="center"/>
        </w:trPr>
        <w:tc>
          <w:tcPr>
            <w:tcW w:w="8775" w:type="dxa"/>
            <w:gridSpan w:val="3"/>
            <w:shd w:val="clear" w:color="auto" w:fill="F2F2F2" w:themeFill="background1" w:themeFillShade="F2"/>
            <w:noWrap/>
            <w:vAlign w:val="center"/>
          </w:tcPr>
          <w:p w14:paraId="6667E984" w14:textId="5D4B44B9" w:rsidR="00304D1A" w:rsidRPr="00246EA6" w:rsidRDefault="00304D1A" w:rsidP="00304D1A">
            <w:pPr>
              <w:jc w:val="center"/>
              <w:rPr>
                <w:b/>
                <w:bCs/>
                <w:sz w:val="20"/>
              </w:rPr>
            </w:pPr>
            <w:r w:rsidRPr="00246EA6">
              <w:rPr>
                <w:rFonts w:ascii="Calibri" w:hAnsi="Calibri"/>
                <w:b/>
                <w:sz w:val="20"/>
                <w:szCs w:val="20"/>
              </w:rPr>
              <w:t xml:space="preserve">Table </w:t>
            </w:r>
            <w:r>
              <w:rPr>
                <w:rFonts w:ascii="Calibri" w:hAnsi="Calibri"/>
                <w:b/>
                <w:sz w:val="20"/>
                <w:szCs w:val="20"/>
              </w:rPr>
              <w:t>27 Setting Data</w:t>
            </w:r>
            <w:r w:rsidRPr="00246EA6">
              <w:rPr>
                <w:rFonts w:ascii="Calibri" w:hAnsi="Calibri"/>
                <w:b/>
                <w:sz w:val="20"/>
                <w:szCs w:val="20"/>
              </w:rPr>
              <w:t xml:space="preserve"> </w:t>
            </w:r>
            <w:r>
              <w:rPr>
                <w:b/>
              </w:rPr>
              <w:t>[REQ0013-6a</w:t>
            </w:r>
            <w:r w:rsidRPr="00663300">
              <w:rPr>
                <w:b/>
              </w:rPr>
              <w:t>]</w:t>
            </w:r>
          </w:p>
        </w:tc>
      </w:tr>
      <w:tr w:rsidR="00315B4C" w:rsidRPr="00246EA6" w14:paraId="79B370D9" w14:textId="77777777" w:rsidTr="00304D1A">
        <w:trPr>
          <w:trHeight w:val="255"/>
          <w:tblHeader/>
          <w:jc w:val="center"/>
        </w:trPr>
        <w:tc>
          <w:tcPr>
            <w:tcW w:w="1350" w:type="dxa"/>
            <w:shd w:val="clear" w:color="auto" w:fill="F2F2F2" w:themeFill="background1" w:themeFillShade="F2"/>
            <w:noWrap/>
            <w:vAlign w:val="center"/>
            <w:hideMark/>
          </w:tcPr>
          <w:p w14:paraId="76BA8881" w14:textId="77777777" w:rsidR="00315B4C" w:rsidRPr="00246EA6" w:rsidRDefault="00315B4C" w:rsidP="00212C04">
            <w:pPr>
              <w:jc w:val="center"/>
              <w:rPr>
                <w:b/>
                <w:bCs/>
                <w:sz w:val="20"/>
              </w:rPr>
            </w:pPr>
            <w:r w:rsidRPr="00246EA6">
              <w:rPr>
                <w:b/>
                <w:bCs/>
                <w:sz w:val="20"/>
              </w:rPr>
              <w:t>Abbreviation</w:t>
            </w:r>
          </w:p>
        </w:tc>
        <w:tc>
          <w:tcPr>
            <w:tcW w:w="3400" w:type="dxa"/>
            <w:shd w:val="clear" w:color="auto" w:fill="F2F2F2" w:themeFill="background1" w:themeFillShade="F2"/>
            <w:noWrap/>
            <w:vAlign w:val="center"/>
            <w:hideMark/>
          </w:tcPr>
          <w:p w14:paraId="6D13B45F" w14:textId="77777777" w:rsidR="00315B4C" w:rsidRPr="00246EA6" w:rsidRDefault="00315B4C" w:rsidP="00212C04">
            <w:pPr>
              <w:jc w:val="center"/>
              <w:rPr>
                <w:b/>
                <w:bCs/>
                <w:sz w:val="20"/>
              </w:rPr>
            </w:pPr>
            <w:r w:rsidRPr="00246EA6">
              <w:rPr>
                <w:b/>
                <w:bCs/>
                <w:sz w:val="20"/>
              </w:rPr>
              <w:t xml:space="preserve">Description </w:t>
            </w:r>
          </w:p>
        </w:tc>
        <w:tc>
          <w:tcPr>
            <w:tcW w:w="4025" w:type="dxa"/>
            <w:shd w:val="clear" w:color="auto" w:fill="F2F2F2" w:themeFill="background1" w:themeFillShade="F2"/>
            <w:noWrap/>
            <w:vAlign w:val="center"/>
            <w:hideMark/>
          </w:tcPr>
          <w:p w14:paraId="27FB95ED" w14:textId="77777777" w:rsidR="00315B4C" w:rsidRPr="00246EA6" w:rsidRDefault="00315B4C" w:rsidP="00212C04">
            <w:pPr>
              <w:jc w:val="center"/>
              <w:rPr>
                <w:b/>
                <w:bCs/>
                <w:sz w:val="20"/>
              </w:rPr>
            </w:pPr>
            <w:r w:rsidRPr="00246EA6">
              <w:rPr>
                <w:b/>
                <w:bCs/>
                <w:sz w:val="20"/>
              </w:rPr>
              <w:t xml:space="preserve">Format </w:t>
            </w:r>
          </w:p>
        </w:tc>
      </w:tr>
      <w:tr w:rsidR="00315B4C" w:rsidRPr="00246EA6" w14:paraId="5AA6A113" w14:textId="77777777" w:rsidTr="00304D1A">
        <w:trPr>
          <w:trHeight w:val="255"/>
          <w:jc w:val="center"/>
        </w:trPr>
        <w:tc>
          <w:tcPr>
            <w:tcW w:w="1350" w:type="dxa"/>
            <w:shd w:val="clear" w:color="auto" w:fill="auto"/>
            <w:noWrap/>
            <w:vAlign w:val="bottom"/>
            <w:hideMark/>
          </w:tcPr>
          <w:p w14:paraId="51D4A404" w14:textId="77777777" w:rsidR="00315B4C" w:rsidRPr="00246EA6" w:rsidRDefault="00315B4C" w:rsidP="00212C04">
            <w:pPr>
              <w:rPr>
                <w:sz w:val="20"/>
              </w:rPr>
            </w:pPr>
            <w:r w:rsidRPr="00246EA6">
              <w:rPr>
                <w:sz w:val="20"/>
              </w:rPr>
              <w:t>WTR_MGM</w:t>
            </w:r>
          </w:p>
        </w:tc>
        <w:tc>
          <w:tcPr>
            <w:tcW w:w="3400" w:type="dxa"/>
            <w:shd w:val="clear" w:color="auto" w:fill="auto"/>
            <w:noWrap/>
            <w:vAlign w:val="bottom"/>
            <w:hideMark/>
          </w:tcPr>
          <w:p w14:paraId="65A50FFB" w14:textId="77777777" w:rsidR="00315B4C" w:rsidRPr="00246EA6" w:rsidRDefault="00315B4C" w:rsidP="00212C04">
            <w:pPr>
              <w:rPr>
                <w:sz w:val="20"/>
              </w:rPr>
            </w:pPr>
            <w:r w:rsidRPr="00246EA6">
              <w:rPr>
                <w:sz w:val="20"/>
              </w:rPr>
              <w:t>water_management_state</w:t>
            </w:r>
          </w:p>
        </w:tc>
        <w:tc>
          <w:tcPr>
            <w:tcW w:w="4025" w:type="dxa"/>
            <w:shd w:val="clear" w:color="auto" w:fill="auto"/>
            <w:noWrap/>
            <w:vAlign w:val="bottom"/>
            <w:hideMark/>
          </w:tcPr>
          <w:p w14:paraId="08630AEB" w14:textId="77777777" w:rsidR="00315B4C" w:rsidRPr="00246EA6" w:rsidRDefault="00315B4C" w:rsidP="00212C04">
            <w:pPr>
              <w:rPr>
                <w:sz w:val="20"/>
              </w:rPr>
            </w:pPr>
            <w:r w:rsidRPr="00246EA6">
              <w:rPr>
                <w:sz w:val="20"/>
              </w:rPr>
              <w:t>water miser</w:t>
            </w:r>
          </w:p>
        </w:tc>
      </w:tr>
      <w:tr w:rsidR="00315B4C" w:rsidRPr="00246EA6" w14:paraId="495446B6" w14:textId="77777777" w:rsidTr="00304D1A">
        <w:trPr>
          <w:trHeight w:val="510"/>
          <w:jc w:val="center"/>
        </w:trPr>
        <w:tc>
          <w:tcPr>
            <w:tcW w:w="1350" w:type="dxa"/>
            <w:shd w:val="clear" w:color="auto" w:fill="auto"/>
            <w:noWrap/>
            <w:vAlign w:val="bottom"/>
            <w:hideMark/>
          </w:tcPr>
          <w:p w14:paraId="19C006BC" w14:textId="77777777" w:rsidR="00315B4C" w:rsidRPr="00246EA6" w:rsidRDefault="00315B4C" w:rsidP="00212C04">
            <w:pPr>
              <w:rPr>
                <w:sz w:val="20"/>
              </w:rPr>
            </w:pPr>
            <w:r w:rsidRPr="00246EA6">
              <w:rPr>
                <w:sz w:val="20"/>
              </w:rPr>
              <w:t>DATE_FMT</w:t>
            </w:r>
          </w:p>
        </w:tc>
        <w:tc>
          <w:tcPr>
            <w:tcW w:w="3400" w:type="dxa"/>
            <w:shd w:val="clear" w:color="auto" w:fill="auto"/>
            <w:noWrap/>
            <w:vAlign w:val="bottom"/>
            <w:hideMark/>
          </w:tcPr>
          <w:p w14:paraId="76CF1A95" w14:textId="77777777" w:rsidR="00315B4C" w:rsidRPr="00246EA6" w:rsidRDefault="00315B4C" w:rsidP="00212C04">
            <w:pPr>
              <w:rPr>
                <w:sz w:val="20"/>
              </w:rPr>
            </w:pPr>
            <w:r w:rsidRPr="00246EA6">
              <w:rPr>
                <w:sz w:val="20"/>
              </w:rPr>
              <w:t>date_format</w:t>
            </w:r>
          </w:p>
        </w:tc>
        <w:tc>
          <w:tcPr>
            <w:tcW w:w="4025" w:type="dxa"/>
            <w:shd w:val="clear" w:color="auto" w:fill="auto"/>
            <w:vAlign w:val="bottom"/>
            <w:hideMark/>
          </w:tcPr>
          <w:p w14:paraId="023BC07E" w14:textId="77777777" w:rsidR="00315B4C" w:rsidRPr="00246EA6" w:rsidRDefault="00315B4C" w:rsidP="00212C04">
            <w:pPr>
              <w:rPr>
                <w:sz w:val="20"/>
              </w:rPr>
            </w:pPr>
            <w:r w:rsidRPr="00246EA6">
              <w:rPr>
                <w:sz w:val="20"/>
              </w:rPr>
              <w:t>0 = mmddyy</w:t>
            </w:r>
            <w:r w:rsidRPr="00246EA6">
              <w:rPr>
                <w:sz w:val="20"/>
              </w:rPr>
              <w:br/>
              <w:t>1 = ddmmyy</w:t>
            </w:r>
          </w:p>
        </w:tc>
      </w:tr>
      <w:tr w:rsidR="00315B4C" w:rsidRPr="00246EA6" w14:paraId="77923B99" w14:textId="77777777" w:rsidTr="00304D1A">
        <w:trPr>
          <w:trHeight w:val="510"/>
          <w:jc w:val="center"/>
        </w:trPr>
        <w:tc>
          <w:tcPr>
            <w:tcW w:w="1350" w:type="dxa"/>
            <w:shd w:val="clear" w:color="auto" w:fill="auto"/>
            <w:noWrap/>
            <w:vAlign w:val="bottom"/>
            <w:hideMark/>
          </w:tcPr>
          <w:p w14:paraId="755F9456" w14:textId="77777777" w:rsidR="00315B4C" w:rsidRPr="00246EA6" w:rsidRDefault="00315B4C" w:rsidP="00212C04">
            <w:pPr>
              <w:rPr>
                <w:sz w:val="20"/>
              </w:rPr>
            </w:pPr>
            <w:r w:rsidRPr="00246EA6">
              <w:rPr>
                <w:sz w:val="20"/>
              </w:rPr>
              <w:t>TIME_FMT</w:t>
            </w:r>
          </w:p>
        </w:tc>
        <w:tc>
          <w:tcPr>
            <w:tcW w:w="3400" w:type="dxa"/>
            <w:shd w:val="clear" w:color="auto" w:fill="auto"/>
            <w:noWrap/>
            <w:vAlign w:val="bottom"/>
            <w:hideMark/>
          </w:tcPr>
          <w:p w14:paraId="6ECA96CF" w14:textId="77777777" w:rsidR="00315B4C" w:rsidRPr="00246EA6" w:rsidRDefault="00315B4C" w:rsidP="00212C04">
            <w:pPr>
              <w:rPr>
                <w:sz w:val="20"/>
              </w:rPr>
            </w:pPr>
            <w:r w:rsidRPr="00246EA6">
              <w:rPr>
                <w:sz w:val="20"/>
              </w:rPr>
              <w:t>time_format</w:t>
            </w:r>
          </w:p>
        </w:tc>
        <w:tc>
          <w:tcPr>
            <w:tcW w:w="4025" w:type="dxa"/>
            <w:shd w:val="clear" w:color="auto" w:fill="auto"/>
            <w:vAlign w:val="bottom"/>
            <w:hideMark/>
          </w:tcPr>
          <w:p w14:paraId="6D086EDE" w14:textId="77777777" w:rsidR="00315B4C" w:rsidRPr="00246EA6" w:rsidRDefault="00315B4C" w:rsidP="00212C04">
            <w:pPr>
              <w:rPr>
                <w:sz w:val="20"/>
              </w:rPr>
            </w:pPr>
            <w:r w:rsidRPr="00246EA6">
              <w:rPr>
                <w:sz w:val="20"/>
              </w:rPr>
              <w:t>0 = 24hour</w:t>
            </w:r>
            <w:r w:rsidRPr="00246EA6">
              <w:rPr>
                <w:sz w:val="20"/>
              </w:rPr>
              <w:br/>
              <w:t>1 = 12hour(am/pm)</w:t>
            </w:r>
          </w:p>
        </w:tc>
      </w:tr>
      <w:tr w:rsidR="00315B4C" w:rsidRPr="00246EA6" w14:paraId="2B0C4D76" w14:textId="77777777" w:rsidTr="00304D1A">
        <w:trPr>
          <w:trHeight w:val="255"/>
          <w:jc w:val="center"/>
        </w:trPr>
        <w:tc>
          <w:tcPr>
            <w:tcW w:w="1350" w:type="dxa"/>
            <w:shd w:val="clear" w:color="auto" w:fill="auto"/>
            <w:noWrap/>
            <w:vAlign w:val="bottom"/>
            <w:hideMark/>
          </w:tcPr>
          <w:p w14:paraId="2680B6E4" w14:textId="77777777" w:rsidR="00315B4C" w:rsidRPr="00246EA6" w:rsidRDefault="00315B4C" w:rsidP="00212C04">
            <w:pPr>
              <w:rPr>
                <w:sz w:val="20"/>
              </w:rPr>
            </w:pPr>
            <w:r w:rsidRPr="00246EA6">
              <w:rPr>
                <w:sz w:val="20"/>
              </w:rPr>
              <w:t>PGM_M_E</w:t>
            </w:r>
          </w:p>
        </w:tc>
        <w:tc>
          <w:tcPr>
            <w:tcW w:w="3400" w:type="dxa"/>
            <w:shd w:val="clear" w:color="auto" w:fill="auto"/>
            <w:noWrap/>
            <w:vAlign w:val="bottom"/>
            <w:hideMark/>
          </w:tcPr>
          <w:p w14:paraId="32F51DA6" w14:textId="77777777" w:rsidR="00315B4C" w:rsidRPr="00246EA6" w:rsidRDefault="00315B4C" w:rsidP="00212C04">
            <w:pPr>
              <w:rPr>
                <w:sz w:val="20"/>
              </w:rPr>
            </w:pPr>
            <w:r w:rsidRPr="00246EA6">
              <w:rPr>
                <w:sz w:val="20"/>
              </w:rPr>
              <w:t>program_mode_state</w:t>
            </w:r>
          </w:p>
        </w:tc>
        <w:tc>
          <w:tcPr>
            <w:tcW w:w="4025" w:type="dxa"/>
            <w:shd w:val="clear" w:color="auto" w:fill="auto"/>
            <w:noWrap/>
            <w:vAlign w:val="bottom"/>
            <w:hideMark/>
          </w:tcPr>
          <w:p w14:paraId="007F3476" w14:textId="77777777" w:rsidR="00315B4C" w:rsidRPr="00246EA6" w:rsidRDefault="00315B4C" w:rsidP="00212C04">
            <w:pPr>
              <w:rPr>
                <w:sz w:val="20"/>
              </w:rPr>
            </w:pPr>
            <w:r w:rsidRPr="00246EA6">
              <w:rPr>
                <w:sz w:val="20"/>
              </w:rPr>
              <w:t>enable ice making during specific times of day</w:t>
            </w:r>
          </w:p>
        </w:tc>
      </w:tr>
      <w:tr w:rsidR="00315B4C" w:rsidRPr="00246EA6" w14:paraId="7B680FA4" w14:textId="77777777" w:rsidTr="00304D1A">
        <w:trPr>
          <w:trHeight w:val="255"/>
          <w:jc w:val="center"/>
        </w:trPr>
        <w:tc>
          <w:tcPr>
            <w:tcW w:w="1350" w:type="dxa"/>
            <w:shd w:val="clear" w:color="auto" w:fill="auto"/>
            <w:noWrap/>
            <w:vAlign w:val="bottom"/>
            <w:hideMark/>
          </w:tcPr>
          <w:p w14:paraId="52301715" w14:textId="77777777" w:rsidR="00315B4C" w:rsidRPr="00246EA6" w:rsidRDefault="00315B4C" w:rsidP="00212C04">
            <w:pPr>
              <w:rPr>
                <w:sz w:val="20"/>
              </w:rPr>
            </w:pPr>
            <w:r w:rsidRPr="00246EA6">
              <w:rPr>
                <w:sz w:val="20"/>
              </w:rPr>
              <w:t>BIN_L_E</w:t>
            </w:r>
          </w:p>
        </w:tc>
        <w:tc>
          <w:tcPr>
            <w:tcW w:w="3400" w:type="dxa"/>
            <w:shd w:val="clear" w:color="auto" w:fill="auto"/>
            <w:noWrap/>
            <w:vAlign w:val="bottom"/>
            <w:hideMark/>
          </w:tcPr>
          <w:p w14:paraId="19F25ABC" w14:textId="77777777" w:rsidR="00315B4C" w:rsidRPr="00246EA6" w:rsidRDefault="00315B4C" w:rsidP="00212C04">
            <w:pPr>
              <w:rPr>
                <w:sz w:val="20"/>
              </w:rPr>
            </w:pPr>
            <w:r w:rsidRPr="00246EA6">
              <w:rPr>
                <w:sz w:val="20"/>
              </w:rPr>
              <w:t>bin_level_enable</w:t>
            </w:r>
          </w:p>
        </w:tc>
        <w:tc>
          <w:tcPr>
            <w:tcW w:w="4025" w:type="dxa"/>
            <w:shd w:val="clear" w:color="auto" w:fill="auto"/>
            <w:noWrap/>
            <w:vAlign w:val="bottom"/>
            <w:hideMark/>
          </w:tcPr>
          <w:p w14:paraId="018F8EDB" w14:textId="77777777" w:rsidR="00315B4C" w:rsidRPr="00246EA6" w:rsidRDefault="00315B4C" w:rsidP="00212C04">
            <w:pPr>
              <w:rPr>
                <w:sz w:val="20"/>
              </w:rPr>
            </w:pPr>
            <w:r w:rsidRPr="00246EA6">
              <w:rPr>
                <w:sz w:val="20"/>
              </w:rPr>
              <w:t>enable ice making based on bin level</w:t>
            </w:r>
          </w:p>
        </w:tc>
      </w:tr>
      <w:tr w:rsidR="00315B4C" w:rsidRPr="00246EA6" w14:paraId="38EBDD87" w14:textId="77777777" w:rsidTr="00304D1A">
        <w:trPr>
          <w:trHeight w:val="1020"/>
          <w:jc w:val="center"/>
        </w:trPr>
        <w:tc>
          <w:tcPr>
            <w:tcW w:w="1350" w:type="dxa"/>
            <w:shd w:val="clear" w:color="auto" w:fill="auto"/>
            <w:noWrap/>
            <w:vAlign w:val="bottom"/>
            <w:hideMark/>
          </w:tcPr>
          <w:p w14:paraId="756F9818" w14:textId="77777777" w:rsidR="00315B4C" w:rsidRPr="00246EA6" w:rsidRDefault="00315B4C" w:rsidP="00212C04">
            <w:pPr>
              <w:rPr>
                <w:sz w:val="20"/>
              </w:rPr>
            </w:pPr>
            <w:r w:rsidRPr="00246EA6">
              <w:rPr>
                <w:sz w:val="20"/>
              </w:rPr>
              <w:t>BIN_L_S</w:t>
            </w:r>
          </w:p>
        </w:tc>
        <w:tc>
          <w:tcPr>
            <w:tcW w:w="3400" w:type="dxa"/>
            <w:shd w:val="clear" w:color="auto" w:fill="auto"/>
            <w:noWrap/>
            <w:vAlign w:val="bottom"/>
            <w:hideMark/>
          </w:tcPr>
          <w:p w14:paraId="552AD80A" w14:textId="77777777" w:rsidR="00315B4C" w:rsidRPr="00246EA6" w:rsidRDefault="00315B4C" w:rsidP="00212C04">
            <w:pPr>
              <w:rPr>
                <w:sz w:val="20"/>
              </w:rPr>
            </w:pPr>
            <w:r w:rsidRPr="00246EA6">
              <w:rPr>
                <w:sz w:val="20"/>
              </w:rPr>
              <w:t>bin_level</w:t>
            </w:r>
          </w:p>
        </w:tc>
        <w:tc>
          <w:tcPr>
            <w:tcW w:w="4025" w:type="dxa"/>
            <w:shd w:val="clear" w:color="auto" w:fill="auto"/>
            <w:vAlign w:val="bottom"/>
            <w:hideMark/>
          </w:tcPr>
          <w:p w14:paraId="67AED345" w14:textId="77777777" w:rsidR="00315B4C" w:rsidRPr="00246EA6" w:rsidRDefault="00315B4C" w:rsidP="00212C04">
            <w:pPr>
              <w:rPr>
                <w:sz w:val="20"/>
              </w:rPr>
            </w:pPr>
            <w:r w:rsidRPr="00246EA6">
              <w:rPr>
                <w:sz w:val="20"/>
              </w:rPr>
              <w:t>0 = low</w:t>
            </w:r>
            <w:r w:rsidRPr="00246EA6">
              <w:rPr>
                <w:sz w:val="20"/>
              </w:rPr>
              <w:br/>
              <w:t>1 = medium</w:t>
            </w:r>
            <w:r w:rsidRPr="00246EA6">
              <w:rPr>
                <w:sz w:val="20"/>
              </w:rPr>
              <w:br/>
              <w:t>2 = high</w:t>
            </w:r>
            <w:r w:rsidRPr="00246EA6">
              <w:rPr>
                <w:sz w:val="20"/>
              </w:rPr>
              <w:br/>
              <w:t>3 = full</w:t>
            </w:r>
          </w:p>
        </w:tc>
      </w:tr>
      <w:tr w:rsidR="00315B4C" w:rsidRPr="00246EA6" w14:paraId="1FE6D0EC" w14:textId="77777777" w:rsidTr="00304D1A">
        <w:trPr>
          <w:trHeight w:val="255"/>
          <w:jc w:val="center"/>
        </w:trPr>
        <w:tc>
          <w:tcPr>
            <w:tcW w:w="1350" w:type="dxa"/>
            <w:shd w:val="clear" w:color="auto" w:fill="auto"/>
            <w:noWrap/>
            <w:vAlign w:val="bottom"/>
            <w:hideMark/>
          </w:tcPr>
          <w:p w14:paraId="12205FD5" w14:textId="77777777" w:rsidR="00315B4C" w:rsidRPr="00246EA6" w:rsidRDefault="00315B4C" w:rsidP="00212C04">
            <w:pPr>
              <w:rPr>
                <w:sz w:val="20"/>
              </w:rPr>
            </w:pPr>
            <w:r w:rsidRPr="00246EA6">
              <w:rPr>
                <w:sz w:val="20"/>
              </w:rPr>
              <w:t>LANG</w:t>
            </w:r>
          </w:p>
        </w:tc>
        <w:tc>
          <w:tcPr>
            <w:tcW w:w="3400" w:type="dxa"/>
            <w:shd w:val="clear" w:color="auto" w:fill="auto"/>
            <w:noWrap/>
            <w:vAlign w:val="bottom"/>
            <w:hideMark/>
          </w:tcPr>
          <w:p w14:paraId="7F093256" w14:textId="77777777" w:rsidR="00315B4C" w:rsidRPr="00246EA6" w:rsidRDefault="00315B4C" w:rsidP="00212C04">
            <w:pPr>
              <w:rPr>
                <w:sz w:val="20"/>
              </w:rPr>
            </w:pPr>
            <w:r w:rsidRPr="00246EA6">
              <w:rPr>
                <w:sz w:val="20"/>
              </w:rPr>
              <w:t>language</w:t>
            </w:r>
          </w:p>
        </w:tc>
        <w:tc>
          <w:tcPr>
            <w:tcW w:w="4025" w:type="dxa"/>
            <w:shd w:val="clear" w:color="auto" w:fill="auto"/>
            <w:noWrap/>
            <w:vAlign w:val="bottom"/>
            <w:hideMark/>
          </w:tcPr>
          <w:p w14:paraId="062C0E68" w14:textId="77777777" w:rsidR="00602E05" w:rsidRDefault="00602E05" w:rsidP="00212C04">
            <w:pPr>
              <w:rPr>
                <w:sz w:val="20"/>
              </w:rPr>
            </w:pPr>
            <w:r>
              <w:rPr>
                <w:sz w:val="20"/>
              </w:rPr>
              <w:t>0 = English</w:t>
            </w:r>
          </w:p>
          <w:p w14:paraId="7F8E816F" w14:textId="77777777" w:rsidR="00602E05" w:rsidRDefault="00602E05" w:rsidP="00212C04">
            <w:pPr>
              <w:rPr>
                <w:sz w:val="20"/>
              </w:rPr>
            </w:pPr>
            <w:r w:rsidRPr="00602E05">
              <w:rPr>
                <w:sz w:val="20"/>
              </w:rPr>
              <w:t>1 = Spanish</w:t>
            </w:r>
          </w:p>
          <w:p w14:paraId="29A54457" w14:textId="77777777" w:rsidR="00602E05" w:rsidRDefault="00602E05" w:rsidP="00212C04">
            <w:pPr>
              <w:rPr>
                <w:sz w:val="20"/>
              </w:rPr>
            </w:pPr>
            <w:r w:rsidRPr="00602E05">
              <w:rPr>
                <w:sz w:val="20"/>
              </w:rPr>
              <w:t>2 = French</w:t>
            </w:r>
          </w:p>
          <w:p w14:paraId="2F2F3452" w14:textId="77777777" w:rsidR="00602E05" w:rsidRDefault="00602E05" w:rsidP="00212C04">
            <w:pPr>
              <w:rPr>
                <w:sz w:val="20"/>
              </w:rPr>
            </w:pPr>
            <w:r w:rsidRPr="00602E05">
              <w:rPr>
                <w:sz w:val="20"/>
              </w:rPr>
              <w:t>3 = Chinese (Simplified)</w:t>
            </w:r>
          </w:p>
          <w:p w14:paraId="3D3076B4" w14:textId="77777777" w:rsidR="00602E05" w:rsidRDefault="00602E05" w:rsidP="00212C04">
            <w:pPr>
              <w:rPr>
                <w:sz w:val="20"/>
              </w:rPr>
            </w:pPr>
            <w:r w:rsidRPr="00602E05">
              <w:rPr>
                <w:sz w:val="20"/>
              </w:rPr>
              <w:t>4 = Chines</w:t>
            </w:r>
            <w:r>
              <w:rPr>
                <w:sz w:val="20"/>
              </w:rPr>
              <w:t>e (Traditional)</w:t>
            </w:r>
          </w:p>
          <w:p w14:paraId="469354A7" w14:textId="77777777" w:rsidR="00602E05" w:rsidRDefault="00602E05" w:rsidP="00212C04">
            <w:pPr>
              <w:rPr>
                <w:sz w:val="20"/>
              </w:rPr>
            </w:pPr>
            <w:r w:rsidRPr="00602E05">
              <w:rPr>
                <w:sz w:val="20"/>
              </w:rPr>
              <w:t>5 = Finnish</w:t>
            </w:r>
          </w:p>
          <w:p w14:paraId="50C907DB" w14:textId="77777777" w:rsidR="00602E05" w:rsidRDefault="00602E05" w:rsidP="00212C04">
            <w:pPr>
              <w:rPr>
                <w:sz w:val="20"/>
              </w:rPr>
            </w:pPr>
            <w:r>
              <w:rPr>
                <w:sz w:val="20"/>
              </w:rPr>
              <w:t>6 = German</w:t>
            </w:r>
          </w:p>
          <w:p w14:paraId="183E3511" w14:textId="77777777" w:rsidR="00602E05" w:rsidRDefault="00602E05" w:rsidP="00212C04">
            <w:pPr>
              <w:rPr>
                <w:sz w:val="20"/>
              </w:rPr>
            </w:pPr>
            <w:r w:rsidRPr="00602E05">
              <w:rPr>
                <w:sz w:val="20"/>
              </w:rPr>
              <w:t>7 = Italian</w:t>
            </w:r>
          </w:p>
          <w:p w14:paraId="56A08281" w14:textId="77777777" w:rsidR="00602E05" w:rsidRDefault="00602E05" w:rsidP="00212C04">
            <w:pPr>
              <w:rPr>
                <w:sz w:val="20"/>
              </w:rPr>
            </w:pPr>
            <w:r w:rsidRPr="00602E05">
              <w:rPr>
                <w:sz w:val="20"/>
              </w:rPr>
              <w:t>8 = Japanese</w:t>
            </w:r>
          </w:p>
          <w:p w14:paraId="3E02FAB1" w14:textId="3B686B27" w:rsidR="00602E05" w:rsidRDefault="00602E05" w:rsidP="00212C04">
            <w:pPr>
              <w:rPr>
                <w:sz w:val="20"/>
              </w:rPr>
            </w:pPr>
            <w:r>
              <w:rPr>
                <w:sz w:val="20"/>
              </w:rPr>
              <w:t>9 = Korean</w:t>
            </w:r>
          </w:p>
          <w:p w14:paraId="70EE38B5" w14:textId="77777777" w:rsidR="00602E05" w:rsidRDefault="00602E05" w:rsidP="00212C04">
            <w:pPr>
              <w:rPr>
                <w:sz w:val="20"/>
              </w:rPr>
            </w:pPr>
            <w:r w:rsidRPr="00602E05">
              <w:rPr>
                <w:sz w:val="20"/>
              </w:rPr>
              <w:t>10 = Portuguese</w:t>
            </w:r>
          </w:p>
          <w:p w14:paraId="74E21476" w14:textId="77777777" w:rsidR="00602E05" w:rsidRDefault="00602E05" w:rsidP="00212C04">
            <w:pPr>
              <w:rPr>
                <w:sz w:val="20"/>
              </w:rPr>
            </w:pPr>
            <w:r w:rsidRPr="00602E05">
              <w:rPr>
                <w:sz w:val="20"/>
              </w:rPr>
              <w:t>11 = Russian</w:t>
            </w:r>
          </w:p>
          <w:p w14:paraId="1EDD03C8" w14:textId="3F6A87A1" w:rsidR="00315B4C" w:rsidRPr="00246EA6" w:rsidRDefault="00602E05" w:rsidP="00212C04">
            <w:pPr>
              <w:rPr>
                <w:sz w:val="20"/>
              </w:rPr>
            </w:pPr>
            <w:r w:rsidRPr="00602E05">
              <w:rPr>
                <w:sz w:val="20"/>
              </w:rPr>
              <w:t>12 = Swedish</w:t>
            </w:r>
          </w:p>
        </w:tc>
      </w:tr>
      <w:tr w:rsidR="0009048C" w:rsidRPr="00246EA6" w14:paraId="49E094BC" w14:textId="77777777" w:rsidTr="00304D1A">
        <w:trPr>
          <w:trHeight w:val="255"/>
          <w:jc w:val="center"/>
        </w:trPr>
        <w:tc>
          <w:tcPr>
            <w:tcW w:w="1350" w:type="dxa"/>
            <w:shd w:val="clear" w:color="auto" w:fill="auto"/>
            <w:noWrap/>
            <w:vAlign w:val="bottom"/>
          </w:tcPr>
          <w:p w14:paraId="04AAE365" w14:textId="7BDD4801" w:rsidR="0009048C" w:rsidRPr="00246EA6" w:rsidRDefault="0009048C" w:rsidP="00212C04">
            <w:pPr>
              <w:rPr>
                <w:sz w:val="20"/>
              </w:rPr>
            </w:pPr>
            <w:r w:rsidRPr="0009048C">
              <w:rPr>
                <w:sz w:val="20"/>
              </w:rPr>
              <w:t>DAY_SAV</w:t>
            </w:r>
          </w:p>
        </w:tc>
        <w:tc>
          <w:tcPr>
            <w:tcW w:w="3400" w:type="dxa"/>
            <w:shd w:val="clear" w:color="auto" w:fill="auto"/>
            <w:noWrap/>
            <w:vAlign w:val="bottom"/>
          </w:tcPr>
          <w:p w14:paraId="2AE239EA" w14:textId="7D53D625" w:rsidR="0009048C" w:rsidRPr="00246EA6" w:rsidRDefault="0009048C" w:rsidP="00212C04">
            <w:pPr>
              <w:rPr>
                <w:sz w:val="20"/>
              </w:rPr>
            </w:pPr>
            <w:r>
              <w:rPr>
                <w:sz w:val="20"/>
              </w:rPr>
              <w:t>daylight savings mode</w:t>
            </w:r>
          </w:p>
        </w:tc>
        <w:tc>
          <w:tcPr>
            <w:tcW w:w="4025" w:type="dxa"/>
            <w:shd w:val="clear" w:color="auto" w:fill="auto"/>
            <w:noWrap/>
            <w:vAlign w:val="bottom"/>
          </w:tcPr>
          <w:p w14:paraId="4C3F524B" w14:textId="77777777" w:rsidR="0009048C" w:rsidRDefault="0009048C" w:rsidP="00212C04">
            <w:pPr>
              <w:rPr>
                <w:sz w:val="20"/>
              </w:rPr>
            </w:pPr>
            <w:r>
              <w:rPr>
                <w:sz w:val="20"/>
              </w:rPr>
              <w:t>0 = No</w:t>
            </w:r>
          </w:p>
          <w:p w14:paraId="43D47D88" w14:textId="441525DB" w:rsidR="0009048C" w:rsidRPr="00246EA6" w:rsidRDefault="0009048C" w:rsidP="00212C04">
            <w:pPr>
              <w:rPr>
                <w:sz w:val="20"/>
              </w:rPr>
            </w:pPr>
            <w:r>
              <w:rPr>
                <w:sz w:val="20"/>
              </w:rPr>
              <w:t>1 = Yes</w:t>
            </w:r>
          </w:p>
        </w:tc>
      </w:tr>
      <w:tr w:rsidR="00315B4C" w:rsidRPr="00246EA6" w14:paraId="264B1735" w14:textId="77777777" w:rsidTr="00304D1A">
        <w:trPr>
          <w:trHeight w:val="510"/>
          <w:jc w:val="center"/>
        </w:trPr>
        <w:tc>
          <w:tcPr>
            <w:tcW w:w="1350" w:type="dxa"/>
            <w:shd w:val="clear" w:color="auto" w:fill="auto"/>
            <w:noWrap/>
            <w:vAlign w:val="bottom"/>
            <w:hideMark/>
          </w:tcPr>
          <w:p w14:paraId="2AFDAE4A" w14:textId="77777777" w:rsidR="00315B4C" w:rsidRPr="00246EA6" w:rsidRDefault="00315B4C" w:rsidP="00212C04">
            <w:pPr>
              <w:rPr>
                <w:sz w:val="20"/>
              </w:rPr>
            </w:pPr>
            <w:r w:rsidRPr="00246EA6">
              <w:rPr>
                <w:sz w:val="20"/>
              </w:rPr>
              <w:t>UNITS_FC</w:t>
            </w:r>
          </w:p>
        </w:tc>
        <w:tc>
          <w:tcPr>
            <w:tcW w:w="3400" w:type="dxa"/>
            <w:shd w:val="clear" w:color="auto" w:fill="auto"/>
            <w:noWrap/>
            <w:vAlign w:val="bottom"/>
            <w:hideMark/>
          </w:tcPr>
          <w:p w14:paraId="61140467" w14:textId="77777777" w:rsidR="00315B4C" w:rsidRPr="00246EA6" w:rsidRDefault="00315B4C" w:rsidP="00212C04">
            <w:pPr>
              <w:rPr>
                <w:sz w:val="20"/>
              </w:rPr>
            </w:pPr>
            <w:r w:rsidRPr="00246EA6">
              <w:rPr>
                <w:sz w:val="20"/>
              </w:rPr>
              <w:t>units_celcius</w:t>
            </w:r>
          </w:p>
        </w:tc>
        <w:tc>
          <w:tcPr>
            <w:tcW w:w="4025" w:type="dxa"/>
            <w:shd w:val="clear" w:color="auto" w:fill="auto"/>
            <w:vAlign w:val="bottom"/>
            <w:hideMark/>
          </w:tcPr>
          <w:p w14:paraId="57F9D41C" w14:textId="77777777" w:rsidR="00315B4C" w:rsidRPr="00246EA6" w:rsidRDefault="00315B4C" w:rsidP="00212C04">
            <w:pPr>
              <w:rPr>
                <w:sz w:val="20"/>
              </w:rPr>
            </w:pPr>
            <w:r w:rsidRPr="00246EA6">
              <w:rPr>
                <w:sz w:val="20"/>
              </w:rPr>
              <w:t>0 = F</w:t>
            </w:r>
            <w:r w:rsidRPr="00246EA6">
              <w:rPr>
                <w:sz w:val="20"/>
              </w:rPr>
              <w:br/>
              <w:t>1 = C</w:t>
            </w:r>
          </w:p>
        </w:tc>
      </w:tr>
      <w:tr w:rsidR="00315B4C" w:rsidRPr="00246EA6" w14:paraId="3BFF12CD" w14:textId="77777777" w:rsidTr="00304D1A">
        <w:trPr>
          <w:trHeight w:val="510"/>
          <w:jc w:val="center"/>
        </w:trPr>
        <w:tc>
          <w:tcPr>
            <w:tcW w:w="1350" w:type="dxa"/>
            <w:shd w:val="clear" w:color="auto" w:fill="auto"/>
            <w:noWrap/>
            <w:vAlign w:val="bottom"/>
            <w:hideMark/>
          </w:tcPr>
          <w:p w14:paraId="2D3B0BBC" w14:textId="77777777" w:rsidR="00315B4C" w:rsidRPr="00246EA6" w:rsidRDefault="00315B4C" w:rsidP="00212C04">
            <w:pPr>
              <w:rPr>
                <w:sz w:val="20"/>
              </w:rPr>
            </w:pPr>
            <w:r w:rsidRPr="00246EA6">
              <w:rPr>
                <w:sz w:val="20"/>
              </w:rPr>
              <w:t>UNITS_KG</w:t>
            </w:r>
          </w:p>
        </w:tc>
        <w:tc>
          <w:tcPr>
            <w:tcW w:w="3400" w:type="dxa"/>
            <w:shd w:val="clear" w:color="auto" w:fill="auto"/>
            <w:noWrap/>
            <w:vAlign w:val="bottom"/>
            <w:hideMark/>
          </w:tcPr>
          <w:p w14:paraId="4D3DF720" w14:textId="77777777" w:rsidR="00315B4C" w:rsidRPr="00246EA6" w:rsidRDefault="00315B4C" w:rsidP="00212C04">
            <w:pPr>
              <w:rPr>
                <w:sz w:val="20"/>
              </w:rPr>
            </w:pPr>
            <w:r w:rsidRPr="00246EA6">
              <w:rPr>
                <w:sz w:val="20"/>
              </w:rPr>
              <w:t>units_kilograms</w:t>
            </w:r>
          </w:p>
        </w:tc>
        <w:tc>
          <w:tcPr>
            <w:tcW w:w="4025" w:type="dxa"/>
            <w:shd w:val="clear" w:color="auto" w:fill="auto"/>
            <w:vAlign w:val="bottom"/>
            <w:hideMark/>
          </w:tcPr>
          <w:p w14:paraId="5D3E5992" w14:textId="77777777" w:rsidR="00315B4C" w:rsidRPr="00246EA6" w:rsidRDefault="00315B4C" w:rsidP="00212C04">
            <w:pPr>
              <w:rPr>
                <w:sz w:val="20"/>
              </w:rPr>
            </w:pPr>
            <w:r w:rsidRPr="00246EA6">
              <w:rPr>
                <w:sz w:val="20"/>
              </w:rPr>
              <w:t>0 = lbs</w:t>
            </w:r>
            <w:r w:rsidRPr="00246EA6">
              <w:rPr>
                <w:sz w:val="20"/>
              </w:rPr>
              <w:br/>
              <w:t>1 = kgs</w:t>
            </w:r>
          </w:p>
        </w:tc>
      </w:tr>
      <w:tr w:rsidR="00315B4C" w:rsidRPr="00246EA6" w14:paraId="2BA915A8" w14:textId="77777777" w:rsidTr="00304D1A">
        <w:trPr>
          <w:trHeight w:val="510"/>
          <w:jc w:val="center"/>
        </w:trPr>
        <w:tc>
          <w:tcPr>
            <w:tcW w:w="1350" w:type="dxa"/>
            <w:shd w:val="clear" w:color="auto" w:fill="auto"/>
            <w:noWrap/>
            <w:vAlign w:val="bottom"/>
            <w:hideMark/>
          </w:tcPr>
          <w:p w14:paraId="4A6A4345" w14:textId="77777777" w:rsidR="00315B4C" w:rsidRPr="00246EA6" w:rsidRDefault="00315B4C" w:rsidP="00212C04">
            <w:pPr>
              <w:rPr>
                <w:sz w:val="20"/>
              </w:rPr>
            </w:pPr>
            <w:r w:rsidRPr="00246EA6">
              <w:rPr>
                <w:sz w:val="20"/>
              </w:rPr>
              <w:t>UNITS_L</w:t>
            </w:r>
          </w:p>
        </w:tc>
        <w:tc>
          <w:tcPr>
            <w:tcW w:w="3400" w:type="dxa"/>
            <w:shd w:val="clear" w:color="auto" w:fill="auto"/>
            <w:noWrap/>
            <w:vAlign w:val="bottom"/>
            <w:hideMark/>
          </w:tcPr>
          <w:p w14:paraId="69A38AE6" w14:textId="77777777" w:rsidR="00315B4C" w:rsidRPr="00246EA6" w:rsidRDefault="00315B4C" w:rsidP="00212C04">
            <w:pPr>
              <w:rPr>
                <w:sz w:val="20"/>
              </w:rPr>
            </w:pPr>
            <w:r w:rsidRPr="00246EA6">
              <w:rPr>
                <w:sz w:val="20"/>
              </w:rPr>
              <w:t>units_liters</w:t>
            </w:r>
          </w:p>
        </w:tc>
        <w:tc>
          <w:tcPr>
            <w:tcW w:w="4025" w:type="dxa"/>
            <w:shd w:val="clear" w:color="auto" w:fill="auto"/>
            <w:vAlign w:val="bottom"/>
            <w:hideMark/>
          </w:tcPr>
          <w:p w14:paraId="42149BC8" w14:textId="77777777" w:rsidR="00315B4C" w:rsidRPr="00246EA6" w:rsidRDefault="00315B4C" w:rsidP="00212C04">
            <w:pPr>
              <w:rPr>
                <w:sz w:val="20"/>
              </w:rPr>
            </w:pPr>
            <w:r w:rsidRPr="00246EA6">
              <w:rPr>
                <w:sz w:val="20"/>
              </w:rPr>
              <w:t>0 = gal</w:t>
            </w:r>
            <w:r w:rsidRPr="00246EA6">
              <w:rPr>
                <w:sz w:val="20"/>
              </w:rPr>
              <w:br/>
              <w:t>1 = liters</w:t>
            </w:r>
          </w:p>
        </w:tc>
      </w:tr>
      <w:tr w:rsidR="00315B4C" w:rsidRPr="00246EA6" w14:paraId="51BDF05C" w14:textId="77777777" w:rsidTr="00304D1A">
        <w:trPr>
          <w:trHeight w:val="255"/>
          <w:jc w:val="center"/>
        </w:trPr>
        <w:tc>
          <w:tcPr>
            <w:tcW w:w="1350" w:type="dxa"/>
            <w:shd w:val="clear" w:color="auto" w:fill="auto"/>
            <w:noWrap/>
            <w:vAlign w:val="bottom"/>
            <w:hideMark/>
          </w:tcPr>
          <w:p w14:paraId="64A641DD" w14:textId="77777777" w:rsidR="00315B4C" w:rsidRPr="00246EA6" w:rsidRDefault="00315B4C" w:rsidP="00212C04">
            <w:pPr>
              <w:rPr>
                <w:sz w:val="20"/>
              </w:rPr>
            </w:pPr>
            <w:r w:rsidRPr="00246EA6">
              <w:rPr>
                <w:sz w:val="20"/>
              </w:rPr>
              <w:t>ICE_CL</w:t>
            </w:r>
          </w:p>
        </w:tc>
        <w:tc>
          <w:tcPr>
            <w:tcW w:w="3400" w:type="dxa"/>
            <w:shd w:val="clear" w:color="auto" w:fill="auto"/>
            <w:noWrap/>
            <w:vAlign w:val="bottom"/>
            <w:hideMark/>
          </w:tcPr>
          <w:p w14:paraId="59399B0B" w14:textId="77777777" w:rsidR="00315B4C" w:rsidRPr="00246EA6" w:rsidRDefault="00315B4C" w:rsidP="00212C04">
            <w:pPr>
              <w:rPr>
                <w:sz w:val="20"/>
              </w:rPr>
            </w:pPr>
            <w:r w:rsidRPr="00246EA6">
              <w:rPr>
                <w:sz w:val="20"/>
              </w:rPr>
              <w:t>ice_clarity_enable</w:t>
            </w:r>
          </w:p>
        </w:tc>
        <w:tc>
          <w:tcPr>
            <w:tcW w:w="4025" w:type="dxa"/>
            <w:shd w:val="clear" w:color="auto" w:fill="auto"/>
            <w:noWrap/>
            <w:vAlign w:val="bottom"/>
            <w:hideMark/>
          </w:tcPr>
          <w:p w14:paraId="77A0D3CD" w14:textId="049E46FF" w:rsidR="0009048C" w:rsidRDefault="0009048C" w:rsidP="0009048C">
            <w:pPr>
              <w:rPr>
                <w:sz w:val="20"/>
              </w:rPr>
            </w:pPr>
            <w:r>
              <w:rPr>
                <w:sz w:val="20"/>
              </w:rPr>
              <w:t>0 = No</w:t>
            </w:r>
          </w:p>
          <w:p w14:paraId="11FDD415" w14:textId="6FEA5B54" w:rsidR="00315B4C" w:rsidRPr="00246EA6" w:rsidRDefault="0009048C" w:rsidP="0009048C">
            <w:pPr>
              <w:rPr>
                <w:sz w:val="20"/>
              </w:rPr>
            </w:pPr>
            <w:r>
              <w:rPr>
                <w:sz w:val="20"/>
              </w:rPr>
              <w:t>1 = Yes</w:t>
            </w:r>
          </w:p>
        </w:tc>
      </w:tr>
      <w:tr w:rsidR="00315B4C" w:rsidRPr="00246EA6" w14:paraId="271179BD" w14:textId="77777777" w:rsidTr="00304D1A">
        <w:trPr>
          <w:trHeight w:val="255"/>
          <w:jc w:val="center"/>
        </w:trPr>
        <w:tc>
          <w:tcPr>
            <w:tcW w:w="1350" w:type="dxa"/>
            <w:shd w:val="clear" w:color="auto" w:fill="auto"/>
            <w:noWrap/>
            <w:vAlign w:val="bottom"/>
            <w:hideMark/>
          </w:tcPr>
          <w:p w14:paraId="62F963F9" w14:textId="77777777" w:rsidR="00315B4C" w:rsidRPr="00246EA6" w:rsidRDefault="00315B4C" w:rsidP="00212C04">
            <w:pPr>
              <w:rPr>
                <w:sz w:val="20"/>
              </w:rPr>
            </w:pPr>
            <w:r w:rsidRPr="00246EA6">
              <w:rPr>
                <w:sz w:val="20"/>
              </w:rPr>
              <w:t>LCD_BR</w:t>
            </w:r>
          </w:p>
        </w:tc>
        <w:tc>
          <w:tcPr>
            <w:tcW w:w="3400" w:type="dxa"/>
            <w:shd w:val="clear" w:color="auto" w:fill="auto"/>
            <w:noWrap/>
            <w:vAlign w:val="bottom"/>
            <w:hideMark/>
          </w:tcPr>
          <w:p w14:paraId="147D2964" w14:textId="77777777" w:rsidR="00315B4C" w:rsidRPr="00246EA6" w:rsidRDefault="00315B4C" w:rsidP="00212C04">
            <w:pPr>
              <w:rPr>
                <w:sz w:val="20"/>
              </w:rPr>
            </w:pPr>
            <w:r w:rsidRPr="00246EA6">
              <w:rPr>
                <w:sz w:val="20"/>
              </w:rPr>
              <w:t>lcd_brightness</w:t>
            </w:r>
          </w:p>
        </w:tc>
        <w:tc>
          <w:tcPr>
            <w:tcW w:w="4025" w:type="dxa"/>
            <w:shd w:val="clear" w:color="auto" w:fill="auto"/>
            <w:vAlign w:val="bottom"/>
            <w:hideMark/>
          </w:tcPr>
          <w:p w14:paraId="20A9A451" w14:textId="77777777" w:rsidR="00315B4C" w:rsidRPr="00246EA6" w:rsidRDefault="00315B4C" w:rsidP="00212C04">
            <w:pPr>
              <w:rPr>
                <w:sz w:val="20"/>
              </w:rPr>
            </w:pPr>
            <w:r w:rsidRPr="00246EA6">
              <w:rPr>
                <w:sz w:val="20"/>
              </w:rPr>
              <w:t>0 - 3</w:t>
            </w:r>
          </w:p>
        </w:tc>
      </w:tr>
      <w:tr w:rsidR="002C6EF4" w:rsidRPr="00246EA6" w14:paraId="4D4C9FFA" w14:textId="77777777" w:rsidTr="002C6EF4">
        <w:trPr>
          <w:trHeight w:val="255"/>
          <w:jc w:val="center"/>
        </w:trPr>
        <w:tc>
          <w:tcPr>
            <w:tcW w:w="1350" w:type="dxa"/>
            <w:shd w:val="clear" w:color="auto" w:fill="auto"/>
            <w:noWrap/>
            <w:vAlign w:val="bottom"/>
          </w:tcPr>
          <w:p w14:paraId="75939A88" w14:textId="1D7AF1A6" w:rsidR="002C6EF4" w:rsidRPr="00246EA6" w:rsidRDefault="002C6EF4" w:rsidP="002C6EF4">
            <w:pPr>
              <w:rPr>
                <w:sz w:val="20"/>
              </w:rPr>
            </w:pPr>
            <w:r w:rsidRPr="0009048C">
              <w:rPr>
                <w:sz w:val="20"/>
              </w:rPr>
              <w:t>SCRN_SV</w:t>
            </w:r>
          </w:p>
        </w:tc>
        <w:tc>
          <w:tcPr>
            <w:tcW w:w="3400" w:type="dxa"/>
            <w:shd w:val="clear" w:color="auto" w:fill="auto"/>
            <w:noWrap/>
            <w:vAlign w:val="bottom"/>
          </w:tcPr>
          <w:p w14:paraId="3A9C5269" w14:textId="4567BB32" w:rsidR="002C6EF4" w:rsidRPr="00246EA6" w:rsidRDefault="002C6EF4" w:rsidP="002C6EF4">
            <w:pPr>
              <w:rPr>
                <w:sz w:val="20"/>
              </w:rPr>
            </w:pPr>
            <w:r>
              <w:rPr>
                <w:sz w:val="20"/>
              </w:rPr>
              <w:t>Screen Saver Backlight Value</w:t>
            </w:r>
          </w:p>
        </w:tc>
        <w:tc>
          <w:tcPr>
            <w:tcW w:w="4025" w:type="dxa"/>
            <w:shd w:val="clear" w:color="auto" w:fill="auto"/>
            <w:noWrap/>
            <w:vAlign w:val="bottom"/>
          </w:tcPr>
          <w:p w14:paraId="116BC73C" w14:textId="77777777" w:rsidR="002C6EF4" w:rsidRDefault="002C6EF4" w:rsidP="002C6EF4">
            <w:pPr>
              <w:rPr>
                <w:sz w:val="20"/>
              </w:rPr>
            </w:pPr>
            <w:r>
              <w:rPr>
                <w:sz w:val="20"/>
              </w:rPr>
              <w:t>1 = 5%</w:t>
            </w:r>
          </w:p>
          <w:p w14:paraId="6EC6F826" w14:textId="77777777" w:rsidR="002C6EF4" w:rsidRDefault="002C6EF4" w:rsidP="002C6EF4">
            <w:pPr>
              <w:rPr>
                <w:sz w:val="20"/>
              </w:rPr>
            </w:pPr>
            <w:r>
              <w:rPr>
                <w:sz w:val="20"/>
              </w:rPr>
              <w:t>2 = 10%</w:t>
            </w:r>
          </w:p>
          <w:p w14:paraId="622AC236" w14:textId="77777777" w:rsidR="002C6EF4" w:rsidRDefault="002C6EF4" w:rsidP="002C6EF4">
            <w:pPr>
              <w:rPr>
                <w:sz w:val="20"/>
              </w:rPr>
            </w:pPr>
            <w:r>
              <w:rPr>
                <w:sz w:val="20"/>
              </w:rPr>
              <w:t>3 = 15%</w:t>
            </w:r>
          </w:p>
          <w:p w14:paraId="1D698DED" w14:textId="77777777" w:rsidR="002C6EF4" w:rsidRDefault="002C6EF4" w:rsidP="002C6EF4">
            <w:pPr>
              <w:rPr>
                <w:sz w:val="20"/>
              </w:rPr>
            </w:pPr>
            <w:r w:rsidRPr="00602E05">
              <w:rPr>
                <w:sz w:val="20"/>
              </w:rPr>
              <w:t>4 = 20%</w:t>
            </w:r>
          </w:p>
          <w:p w14:paraId="75767DAF" w14:textId="77777777" w:rsidR="002C6EF4" w:rsidRDefault="002C6EF4" w:rsidP="002C6EF4">
            <w:pPr>
              <w:rPr>
                <w:sz w:val="20"/>
              </w:rPr>
            </w:pPr>
            <w:r w:rsidRPr="00602E05">
              <w:rPr>
                <w:sz w:val="20"/>
              </w:rPr>
              <w:t>5 = 25%</w:t>
            </w:r>
          </w:p>
          <w:p w14:paraId="5DC09271" w14:textId="77777777" w:rsidR="002C6EF4" w:rsidRDefault="002C6EF4" w:rsidP="002C6EF4">
            <w:pPr>
              <w:rPr>
                <w:sz w:val="20"/>
              </w:rPr>
            </w:pPr>
            <w:r>
              <w:rPr>
                <w:sz w:val="20"/>
              </w:rPr>
              <w:t>6 = 30%</w:t>
            </w:r>
          </w:p>
          <w:p w14:paraId="3FBEDA3C" w14:textId="77777777" w:rsidR="002C6EF4" w:rsidRDefault="002C6EF4" w:rsidP="002C6EF4">
            <w:pPr>
              <w:rPr>
                <w:sz w:val="20"/>
              </w:rPr>
            </w:pPr>
            <w:r w:rsidRPr="00602E05">
              <w:rPr>
                <w:sz w:val="20"/>
              </w:rPr>
              <w:t>7 = 35</w:t>
            </w:r>
            <w:r>
              <w:rPr>
                <w:sz w:val="20"/>
              </w:rPr>
              <w:t>%</w:t>
            </w:r>
          </w:p>
          <w:p w14:paraId="17C6F9D4" w14:textId="77777777" w:rsidR="002C6EF4" w:rsidRDefault="002C6EF4" w:rsidP="002C6EF4">
            <w:pPr>
              <w:rPr>
                <w:sz w:val="20"/>
              </w:rPr>
            </w:pPr>
            <w:r>
              <w:rPr>
                <w:sz w:val="20"/>
              </w:rPr>
              <w:t>8 = 40%</w:t>
            </w:r>
          </w:p>
          <w:p w14:paraId="476AFF2D" w14:textId="77777777" w:rsidR="002C6EF4" w:rsidRDefault="002C6EF4" w:rsidP="002C6EF4">
            <w:pPr>
              <w:rPr>
                <w:sz w:val="20"/>
              </w:rPr>
            </w:pPr>
            <w:r>
              <w:rPr>
                <w:sz w:val="20"/>
              </w:rPr>
              <w:t>9 = 45%</w:t>
            </w:r>
          </w:p>
          <w:p w14:paraId="1A125B7E" w14:textId="6ECC2DEC" w:rsidR="002C6EF4" w:rsidRPr="00246EA6" w:rsidRDefault="002C6EF4" w:rsidP="002C6EF4">
            <w:pPr>
              <w:rPr>
                <w:sz w:val="20"/>
              </w:rPr>
            </w:pPr>
            <w:r w:rsidRPr="00602E05">
              <w:rPr>
                <w:sz w:val="20"/>
              </w:rPr>
              <w:t>10 = 50%</w:t>
            </w:r>
          </w:p>
        </w:tc>
      </w:tr>
      <w:tr w:rsidR="002C6EF4" w:rsidRPr="00246EA6" w14:paraId="531F81D2" w14:textId="77777777" w:rsidTr="002C6EF4">
        <w:trPr>
          <w:trHeight w:val="255"/>
          <w:jc w:val="center"/>
        </w:trPr>
        <w:tc>
          <w:tcPr>
            <w:tcW w:w="1350" w:type="dxa"/>
            <w:shd w:val="clear" w:color="auto" w:fill="auto"/>
            <w:noWrap/>
            <w:vAlign w:val="bottom"/>
            <w:hideMark/>
          </w:tcPr>
          <w:p w14:paraId="325441B0" w14:textId="77777777" w:rsidR="002C6EF4" w:rsidRPr="00246EA6" w:rsidRDefault="002C6EF4" w:rsidP="002C6EF4">
            <w:pPr>
              <w:rPr>
                <w:sz w:val="20"/>
              </w:rPr>
            </w:pPr>
            <w:r w:rsidRPr="00246EA6">
              <w:rPr>
                <w:sz w:val="20"/>
              </w:rPr>
              <w:t>CLN_M_E</w:t>
            </w:r>
          </w:p>
        </w:tc>
        <w:tc>
          <w:tcPr>
            <w:tcW w:w="3400" w:type="dxa"/>
            <w:shd w:val="clear" w:color="auto" w:fill="auto"/>
            <w:noWrap/>
            <w:vAlign w:val="bottom"/>
            <w:hideMark/>
          </w:tcPr>
          <w:p w14:paraId="6568CF82" w14:textId="77777777" w:rsidR="002C6EF4" w:rsidRPr="00246EA6" w:rsidRDefault="002C6EF4" w:rsidP="002C6EF4">
            <w:pPr>
              <w:rPr>
                <w:sz w:val="20"/>
              </w:rPr>
            </w:pPr>
            <w:r w:rsidRPr="00246EA6">
              <w:rPr>
                <w:sz w:val="20"/>
              </w:rPr>
              <w:t>clean_minder_enable</w:t>
            </w:r>
          </w:p>
        </w:tc>
        <w:tc>
          <w:tcPr>
            <w:tcW w:w="4025" w:type="dxa"/>
            <w:shd w:val="clear" w:color="auto" w:fill="auto"/>
            <w:noWrap/>
            <w:vAlign w:val="bottom"/>
            <w:hideMark/>
          </w:tcPr>
          <w:p w14:paraId="00ED8E83" w14:textId="77777777" w:rsidR="002C6EF4" w:rsidRDefault="002C6EF4" w:rsidP="002C6EF4">
            <w:pPr>
              <w:rPr>
                <w:sz w:val="20"/>
              </w:rPr>
            </w:pPr>
            <w:r>
              <w:rPr>
                <w:sz w:val="20"/>
              </w:rPr>
              <w:t>0 = No</w:t>
            </w:r>
          </w:p>
          <w:p w14:paraId="3480FABA" w14:textId="77777777" w:rsidR="002C6EF4" w:rsidRPr="00246EA6" w:rsidRDefault="002C6EF4" w:rsidP="002C6EF4">
            <w:pPr>
              <w:rPr>
                <w:sz w:val="20"/>
              </w:rPr>
            </w:pPr>
            <w:r>
              <w:rPr>
                <w:sz w:val="20"/>
              </w:rPr>
              <w:t>1 = Yes</w:t>
            </w:r>
          </w:p>
        </w:tc>
      </w:tr>
      <w:tr w:rsidR="002C6EF4" w:rsidRPr="00246EA6" w14:paraId="7AAA1E96" w14:textId="77777777" w:rsidTr="00304D1A">
        <w:trPr>
          <w:trHeight w:val="1785"/>
          <w:jc w:val="center"/>
        </w:trPr>
        <w:tc>
          <w:tcPr>
            <w:tcW w:w="1350" w:type="dxa"/>
            <w:shd w:val="clear" w:color="auto" w:fill="auto"/>
            <w:noWrap/>
            <w:vAlign w:val="bottom"/>
            <w:hideMark/>
          </w:tcPr>
          <w:p w14:paraId="5A572F5B" w14:textId="77777777" w:rsidR="002C6EF4" w:rsidRPr="00246EA6" w:rsidRDefault="002C6EF4" w:rsidP="002C6EF4">
            <w:pPr>
              <w:rPr>
                <w:sz w:val="20"/>
              </w:rPr>
            </w:pPr>
            <w:r w:rsidRPr="00246EA6">
              <w:rPr>
                <w:sz w:val="20"/>
              </w:rPr>
              <w:t>CLN_M_I</w:t>
            </w:r>
          </w:p>
        </w:tc>
        <w:tc>
          <w:tcPr>
            <w:tcW w:w="3400" w:type="dxa"/>
            <w:shd w:val="clear" w:color="auto" w:fill="auto"/>
            <w:noWrap/>
            <w:vAlign w:val="bottom"/>
            <w:hideMark/>
          </w:tcPr>
          <w:p w14:paraId="5DC0954A" w14:textId="77777777" w:rsidR="002C6EF4" w:rsidRPr="00246EA6" w:rsidRDefault="002C6EF4" w:rsidP="002C6EF4">
            <w:pPr>
              <w:rPr>
                <w:sz w:val="20"/>
              </w:rPr>
            </w:pPr>
            <w:r w:rsidRPr="00246EA6">
              <w:rPr>
                <w:sz w:val="20"/>
              </w:rPr>
              <w:t>clean_minder_interval</w:t>
            </w:r>
          </w:p>
        </w:tc>
        <w:tc>
          <w:tcPr>
            <w:tcW w:w="4025" w:type="dxa"/>
            <w:shd w:val="clear" w:color="auto" w:fill="auto"/>
            <w:vAlign w:val="bottom"/>
            <w:hideMark/>
          </w:tcPr>
          <w:p w14:paraId="402C32EA" w14:textId="77777777" w:rsidR="002C6EF4" w:rsidRPr="00246EA6" w:rsidRDefault="002C6EF4" w:rsidP="002C6EF4">
            <w:pPr>
              <w:rPr>
                <w:sz w:val="20"/>
              </w:rPr>
            </w:pPr>
            <w:r w:rsidRPr="00246EA6">
              <w:rPr>
                <w:sz w:val="20"/>
              </w:rPr>
              <w:t>0 = 0.5mo</w:t>
            </w:r>
            <w:r w:rsidRPr="00246EA6">
              <w:rPr>
                <w:sz w:val="20"/>
              </w:rPr>
              <w:br/>
              <w:t>1 = 1mo</w:t>
            </w:r>
            <w:r w:rsidRPr="00246EA6">
              <w:rPr>
                <w:sz w:val="20"/>
              </w:rPr>
              <w:br/>
              <w:t>2 = 2mo</w:t>
            </w:r>
            <w:r w:rsidRPr="00246EA6">
              <w:rPr>
                <w:sz w:val="20"/>
              </w:rPr>
              <w:br/>
              <w:t>3 = 3mo</w:t>
            </w:r>
            <w:r w:rsidRPr="00246EA6">
              <w:rPr>
                <w:sz w:val="20"/>
              </w:rPr>
              <w:br/>
              <w:t>4 = 4mo</w:t>
            </w:r>
            <w:r w:rsidRPr="00246EA6">
              <w:rPr>
                <w:sz w:val="20"/>
              </w:rPr>
              <w:br/>
              <w:t>5 = 5mo</w:t>
            </w:r>
            <w:r w:rsidRPr="00246EA6">
              <w:rPr>
                <w:sz w:val="20"/>
              </w:rPr>
              <w:br/>
              <w:t>6 = 6mo</w:t>
            </w:r>
          </w:p>
        </w:tc>
      </w:tr>
      <w:tr w:rsidR="002C6EF4" w:rsidRPr="00246EA6" w14:paraId="4AD30D21" w14:textId="77777777" w:rsidTr="00304D1A">
        <w:trPr>
          <w:trHeight w:val="255"/>
          <w:jc w:val="center"/>
        </w:trPr>
        <w:tc>
          <w:tcPr>
            <w:tcW w:w="1350" w:type="dxa"/>
            <w:shd w:val="clear" w:color="auto" w:fill="auto"/>
            <w:noWrap/>
            <w:vAlign w:val="bottom"/>
            <w:hideMark/>
          </w:tcPr>
          <w:p w14:paraId="016BE60B" w14:textId="77777777" w:rsidR="002C6EF4" w:rsidRPr="00246EA6" w:rsidRDefault="002C6EF4" w:rsidP="002C6EF4">
            <w:pPr>
              <w:rPr>
                <w:sz w:val="20"/>
              </w:rPr>
            </w:pPr>
            <w:r w:rsidRPr="00246EA6">
              <w:rPr>
                <w:sz w:val="20"/>
              </w:rPr>
              <w:t>AUCS_E</w:t>
            </w:r>
          </w:p>
        </w:tc>
        <w:tc>
          <w:tcPr>
            <w:tcW w:w="3400" w:type="dxa"/>
            <w:shd w:val="clear" w:color="auto" w:fill="auto"/>
            <w:noWrap/>
            <w:vAlign w:val="bottom"/>
            <w:hideMark/>
          </w:tcPr>
          <w:p w14:paraId="2364E646" w14:textId="77777777" w:rsidR="002C6EF4" w:rsidRPr="00246EA6" w:rsidRDefault="002C6EF4" w:rsidP="002C6EF4">
            <w:pPr>
              <w:rPr>
                <w:sz w:val="20"/>
              </w:rPr>
            </w:pPr>
            <w:r w:rsidRPr="00246EA6">
              <w:rPr>
                <w:sz w:val="20"/>
              </w:rPr>
              <w:t>aucs_enable</w:t>
            </w:r>
          </w:p>
        </w:tc>
        <w:tc>
          <w:tcPr>
            <w:tcW w:w="4025" w:type="dxa"/>
            <w:shd w:val="clear" w:color="auto" w:fill="auto"/>
            <w:noWrap/>
            <w:vAlign w:val="bottom"/>
            <w:hideMark/>
          </w:tcPr>
          <w:p w14:paraId="77C20815" w14:textId="77777777" w:rsidR="002C6EF4" w:rsidRDefault="002C6EF4" w:rsidP="002C6EF4">
            <w:pPr>
              <w:rPr>
                <w:sz w:val="20"/>
              </w:rPr>
            </w:pPr>
            <w:r>
              <w:rPr>
                <w:sz w:val="20"/>
              </w:rPr>
              <w:t>0 = AUCS is disabled</w:t>
            </w:r>
          </w:p>
          <w:p w14:paraId="70E2E0B2" w14:textId="283797A9" w:rsidR="002C6EF4" w:rsidRPr="00246EA6" w:rsidRDefault="002C6EF4" w:rsidP="002C6EF4">
            <w:pPr>
              <w:rPr>
                <w:sz w:val="20"/>
              </w:rPr>
            </w:pPr>
            <w:r w:rsidRPr="00602E05">
              <w:rPr>
                <w:sz w:val="20"/>
              </w:rPr>
              <w:t>1 = AUCS is enabled</w:t>
            </w:r>
          </w:p>
        </w:tc>
      </w:tr>
      <w:tr w:rsidR="002C6EF4" w:rsidRPr="00246EA6" w14:paraId="446D13C1" w14:textId="77777777" w:rsidTr="00304D1A">
        <w:trPr>
          <w:trHeight w:val="1785"/>
          <w:jc w:val="center"/>
        </w:trPr>
        <w:tc>
          <w:tcPr>
            <w:tcW w:w="1350" w:type="dxa"/>
            <w:shd w:val="clear" w:color="auto" w:fill="auto"/>
            <w:noWrap/>
            <w:vAlign w:val="bottom"/>
            <w:hideMark/>
          </w:tcPr>
          <w:p w14:paraId="57A64F9A" w14:textId="77777777" w:rsidR="002C6EF4" w:rsidRPr="00246EA6" w:rsidRDefault="002C6EF4" w:rsidP="002C6EF4">
            <w:pPr>
              <w:rPr>
                <w:sz w:val="20"/>
              </w:rPr>
            </w:pPr>
            <w:r w:rsidRPr="00246EA6">
              <w:rPr>
                <w:sz w:val="20"/>
              </w:rPr>
              <w:t>AUCS_I</w:t>
            </w:r>
          </w:p>
        </w:tc>
        <w:tc>
          <w:tcPr>
            <w:tcW w:w="3400" w:type="dxa"/>
            <w:shd w:val="clear" w:color="auto" w:fill="auto"/>
            <w:noWrap/>
            <w:vAlign w:val="bottom"/>
            <w:hideMark/>
          </w:tcPr>
          <w:p w14:paraId="2248A37C" w14:textId="77777777" w:rsidR="002C6EF4" w:rsidRPr="00246EA6" w:rsidRDefault="002C6EF4" w:rsidP="002C6EF4">
            <w:pPr>
              <w:rPr>
                <w:sz w:val="20"/>
              </w:rPr>
            </w:pPr>
            <w:r w:rsidRPr="00246EA6">
              <w:rPr>
                <w:sz w:val="20"/>
              </w:rPr>
              <w:t>aucs_interval</w:t>
            </w:r>
          </w:p>
        </w:tc>
        <w:tc>
          <w:tcPr>
            <w:tcW w:w="4025" w:type="dxa"/>
            <w:shd w:val="clear" w:color="auto" w:fill="auto"/>
            <w:vAlign w:val="bottom"/>
            <w:hideMark/>
          </w:tcPr>
          <w:p w14:paraId="57B48C09" w14:textId="77777777" w:rsidR="002C6EF4" w:rsidRPr="00246EA6" w:rsidRDefault="002C6EF4" w:rsidP="002C6EF4">
            <w:pPr>
              <w:rPr>
                <w:sz w:val="20"/>
              </w:rPr>
            </w:pPr>
            <w:r w:rsidRPr="00246EA6">
              <w:rPr>
                <w:sz w:val="20"/>
              </w:rPr>
              <w:t>0 = 0.5mo</w:t>
            </w:r>
            <w:r w:rsidRPr="00246EA6">
              <w:rPr>
                <w:sz w:val="20"/>
              </w:rPr>
              <w:br/>
              <w:t>1 = 1mo</w:t>
            </w:r>
            <w:r w:rsidRPr="00246EA6">
              <w:rPr>
                <w:sz w:val="20"/>
              </w:rPr>
              <w:br/>
              <w:t>2 = 2mo</w:t>
            </w:r>
            <w:r w:rsidRPr="00246EA6">
              <w:rPr>
                <w:sz w:val="20"/>
              </w:rPr>
              <w:br/>
              <w:t>3 = 3mo</w:t>
            </w:r>
            <w:r w:rsidRPr="00246EA6">
              <w:rPr>
                <w:sz w:val="20"/>
              </w:rPr>
              <w:br/>
              <w:t>4 = 4mo</w:t>
            </w:r>
            <w:r w:rsidRPr="00246EA6">
              <w:rPr>
                <w:sz w:val="20"/>
              </w:rPr>
              <w:br/>
              <w:t>5 = 5mo</w:t>
            </w:r>
            <w:r w:rsidRPr="00246EA6">
              <w:rPr>
                <w:sz w:val="20"/>
              </w:rPr>
              <w:br/>
              <w:t>6 = 6mo</w:t>
            </w:r>
          </w:p>
        </w:tc>
      </w:tr>
      <w:tr w:rsidR="002C6EF4" w:rsidRPr="00246EA6" w14:paraId="3737B634" w14:textId="77777777" w:rsidTr="00304D1A">
        <w:trPr>
          <w:trHeight w:val="510"/>
          <w:jc w:val="center"/>
        </w:trPr>
        <w:tc>
          <w:tcPr>
            <w:tcW w:w="1350" w:type="dxa"/>
            <w:shd w:val="clear" w:color="auto" w:fill="auto"/>
            <w:noWrap/>
            <w:vAlign w:val="bottom"/>
            <w:hideMark/>
          </w:tcPr>
          <w:p w14:paraId="1A8EBB15" w14:textId="77777777" w:rsidR="002C6EF4" w:rsidRPr="00246EA6" w:rsidRDefault="002C6EF4" w:rsidP="002C6EF4">
            <w:pPr>
              <w:rPr>
                <w:sz w:val="20"/>
              </w:rPr>
            </w:pPr>
            <w:r w:rsidRPr="00246EA6">
              <w:rPr>
                <w:sz w:val="20"/>
              </w:rPr>
              <w:t>AIR_FIL_E</w:t>
            </w:r>
          </w:p>
        </w:tc>
        <w:tc>
          <w:tcPr>
            <w:tcW w:w="3400" w:type="dxa"/>
            <w:shd w:val="clear" w:color="auto" w:fill="auto"/>
            <w:noWrap/>
            <w:vAlign w:val="bottom"/>
            <w:hideMark/>
          </w:tcPr>
          <w:p w14:paraId="70ABD3B7" w14:textId="77777777" w:rsidR="002C6EF4" w:rsidRPr="00246EA6" w:rsidRDefault="002C6EF4" w:rsidP="002C6EF4">
            <w:pPr>
              <w:rPr>
                <w:sz w:val="20"/>
              </w:rPr>
            </w:pPr>
            <w:r w:rsidRPr="00246EA6">
              <w:rPr>
                <w:sz w:val="20"/>
              </w:rPr>
              <w:t>air_filter_reminder_enable</w:t>
            </w:r>
          </w:p>
        </w:tc>
        <w:tc>
          <w:tcPr>
            <w:tcW w:w="4025" w:type="dxa"/>
            <w:shd w:val="clear" w:color="auto" w:fill="auto"/>
            <w:vAlign w:val="bottom"/>
            <w:hideMark/>
          </w:tcPr>
          <w:p w14:paraId="0AE61170" w14:textId="77777777" w:rsidR="002C6EF4" w:rsidRPr="00246EA6" w:rsidRDefault="002C6EF4" w:rsidP="002C6EF4">
            <w:pPr>
              <w:rPr>
                <w:sz w:val="20"/>
              </w:rPr>
            </w:pPr>
            <w:r w:rsidRPr="00246EA6">
              <w:rPr>
                <w:sz w:val="20"/>
              </w:rPr>
              <w:t>0 = auto, reminder based on diagnostics</w:t>
            </w:r>
            <w:r w:rsidRPr="00246EA6">
              <w:rPr>
                <w:sz w:val="20"/>
              </w:rPr>
              <w:br/>
              <w:t>1 = time based reminder (interval)</w:t>
            </w:r>
          </w:p>
        </w:tc>
      </w:tr>
      <w:tr w:rsidR="002C6EF4" w:rsidRPr="00246EA6" w14:paraId="24724C80" w14:textId="77777777" w:rsidTr="00304D1A">
        <w:trPr>
          <w:trHeight w:val="1785"/>
          <w:jc w:val="center"/>
        </w:trPr>
        <w:tc>
          <w:tcPr>
            <w:tcW w:w="1350" w:type="dxa"/>
            <w:shd w:val="clear" w:color="auto" w:fill="auto"/>
            <w:noWrap/>
            <w:vAlign w:val="bottom"/>
            <w:hideMark/>
          </w:tcPr>
          <w:p w14:paraId="449E59D3" w14:textId="77777777" w:rsidR="002C6EF4" w:rsidRPr="00246EA6" w:rsidRDefault="002C6EF4" w:rsidP="002C6EF4">
            <w:pPr>
              <w:rPr>
                <w:sz w:val="20"/>
              </w:rPr>
            </w:pPr>
            <w:r w:rsidRPr="00246EA6">
              <w:rPr>
                <w:sz w:val="20"/>
              </w:rPr>
              <w:t>AIR_F_REM</w:t>
            </w:r>
          </w:p>
        </w:tc>
        <w:tc>
          <w:tcPr>
            <w:tcW w:w="3400" w:type="dxa"/>
            <w:shd w:val="clear" w:color="auto" w:fill="auto"/>
            <w:noWrap/>
            <w:vAlign w:val="bottom"/>
            <w:hideMark/>
          </w:tcPr>
          <w:p w14:paraId="09E8DCC8" w14:textId="77777777" w:rsidR="002C6EF4" w:rsidRPr="00246EA6" w:rsidRDefault="002C6EF4" w:rsidP="002C6EF4">
            <w:pPr>
              <w:rPr>
                <w:sz w:val="20"/>
              </w:rPr>
            </w:pPr>
            <w:r w:rsidRPr="00246EA6">
              <w:rPr>
                <w:sz w:val="20"/>
              </w:rPr>
              <w:t>air_filter_reminder_interval</w:t>
            </w:r>
          </w:p>
        </w:tc>
        <w:tc>
          <w:tcPr>
            <w:tcW w:w="4025" w:type="dxa"/>
            <w:shd w:val="clear" w:color="auto" w:fill="auto"/>
            <w:vAlign w:val="bottom"/>
            <w:hideMark/>
          </w:tcPr>
          <w:p w14:paraId="456A9210" w14:textId="77777777" w:rsidR="002C6EF4" w:rsidRPr="00246EA6" w:rsidRDefault="002C6EF4" w:rsidP="002C6EF4">
            <w:pPr>
              <w:rPr>
                <w:sz w:val="20"/>
              </w:rPr>
            </w:pPr>
            <w:r w:rsidRPr="00246EA6">
              <w:rPr>
                <w:sz w:val="20"/>
              </w:rPr>
              <w:t>0 = 0.5mo</w:t>
            </w:r>
            <w:r w:rsidRPr="00246EA6">
              <w:rPr>
                <w:sz w:val="20"/>
              </w:rPr>
              <w:br/>
              <w:t>1 = 1mo</w:t>
            </w:r>
            <w:r w:rsidRPr="00246EA6">
              <w:rPr>
                <w:sz w:val="20"/>
              </w:rPr>
              <w:br/>
              <w:t>2 = 2mo</w:t>
            </w:r>
            <w:r w:rsidRPr="00246EA6">
              <w:rPr>
                <w:sz w:val="20"/>
              </w:rPr>
              <w:br/>
              <w:t>3 = 3mo</w:t>
            </w:r>
            <w:r w:rsidRPr="00246EA6">
              <w:rPr>
                <w:sz w:val="20"/>
              </w:rPr>
              <w:br/>
              <w:t>4 = 4mo</w:t>
            </w:r>
            <w:r w:rsidRPr="00246EA6">
              <w:rPr>
                <w:sz w:val="20"/>
              </w:rPr>
              <w:br/>
              <w:t>5 = 5mo</w:t>
            </w:r>
            <w:r w:rsidRPr="00246EA6">
              <w:rPr>
                <w:sz w:val="20"/>
              </w:rPr>
              <w:br/>
              <w:t>6 = 6mo</w:t>
            </w:r>
          </w:p>
        </w:tc>
      </w:tr>
      <w:tr w:rsidR="002C6EF4" w:rsidRPr="00246EA6" w14:paraId="522FAF51" w14:textId="77777777" w:rsidTr="00304D1A">
        <w:trPr>
          <w:trHeight w:val="510"/>
          <w:jc w:val="center"/>
        </w:trPr>
        <w:tc>
          <w:tcPr>
            <w:tcW w:w="1350" w:type="dxa"/>
            <w:shd w:val="clear" w:color="auto" w:fill="auto"/>
            <w:noWrap/>
            <w:vAlign w:val="bottom"/>
          </w:tcPr>
          <w:p w14:paraId="09F016A8" w14:textId="7AC8C484" w:rsidR="002C6EF4" w:rsidRPr="00246EA6" w:rsidRDefault="002C6EF4" w:rsidP="002C6EF4">
            <w:pPr>
              <w:rPr>
                <w:sz w:val="20"/>
              </w:rPr>
            </w:pPr>
            <w:r w:rsidRPr="0009048C">
              <w:rPr>
                <w:sz w:val="20"/>
              </w:rPr>
              <w:t>VIB MTR E</w:t>
            </w:r>
          </w:p>
        </w:tc>
        <w:tc>
          <w:tcPr>
            <w:tcW w:w="3400" w:type="dxa"/>
            <w:shd w:val="clear" w:color="auto" w:fill="auto"/>
            <w:noWrap/>
            <w:vAlign w:val="bottom"/>
          </w:tcPr>
          <w:p w14:paraId="5AA1DB82" w14:textId="03280095" w:rsidR="002C6EF4" w:rsidRPr="00246EA6" w:rsidRDefault="002C6EF4" w:rsidP="002C6EF4">
            <w:pPr>
              <w:rPr>
                <w:sz w:val="20"/>
              </w:rPr>
            </w:pPr>
            <w:r>
              <w:rPr>
                <w:sz w:val="20"/>
              </w:rPr>
              <w:t>Active-sense enable</w:t>
            </w:r>
          </w:p>
        </w:tc>
        <w:tc>
          <w:tcPr>
            <w:tcW w:w="4025" w:type="dxa"/>
            <w:shd w:val="clear" w:color="auto" w:fill="auto"/>
            <w:vAlign w:val="bottom"/>
          </w:tcPr>
          <w:p w14:paraId="30AAF4B9" w14:textId="77777777" w:rsidR="002C6EF4" w:rsidRDefault="002C6EF4" w:rsidP="002C6EF4">
            <w:pPr>
              <w:rPr>
                <w:sz w:val="20"/>
              </w:rPr>
            </w:pPr>
            <w:r>
              <w:rPr>
                <w:sz w:val="20"/>
              </w:rPr>
              <w:t>0 = Active-Sense is disabled</w:t>
            </w:r>
          </w:p>
          <w:p w14:paraId="0E6EF813" w14:textId="297B3793" w:rsidR="002C6EF4" w:rsidRPr="00246EA6" w:rsidRDefault="002C6EF4" w:rsidP="002C6EF4">
            <w:pPr>
              <w:rPr>
                <w:sz w:val="20"/>
              </w:rPr>
            </w:pPr>
            <w:r w:rsidRPr="00602E05">
              <w:rPr>
                <w:sz w:val="20"/>
              </w:rPr>
              <w:t>1 = Active-Sense is enabled</w:t>
            </w:r>
          </w:p>
        </w:tc>
      </w:tr>
      <w:tr w:rsidR="002C6EF4" w:rsidRPr="00246EA6" w14:paraId="3EF0B70E" w14:textId="77777777" w:rsidTr="00304D1A">
        <w:trPr>
          <w:trHeight w:val="510"/>
          <w:jc w:val="center"/>
        </w:trPr>
        <w:tc>
          <w:tcPr>
            <w:tcW w:w="1350" w:type="dxa"/>
            <w:shd w:val="clear" w:color="auto" w:fill="auto"/>
            <w:noWrap/>
            <w:vAlign w:val="bottom"/>
            <w:hideMark/>
          </w:tcPr>
          <w:p w14:paraId="68FD63D7" w14:textId="77777777" w:rsidR="002C6EF4" w:rsidRPr="00246EA6" w:rsidRDefault="002C6EF4" w:rsidP="002C6EF4">
            <w:pPr>
              <w:rPr>
                <w:sz w:val="20"/>
              </w:rPr>
            </w:pPr>
            <w:r w:rsidRPr="00246EA6">
              <w:rPr>
                <w:sz w:val="20"/>
              </w:rPr>
              <w:t>W_INTERN</w:t>
            </w:r>
          </w:p>
        </w:tc>
        <w:tc>
          <w:tcPr>
            <w:tcW w:w="3400" w:type="dxa"/>
            <w:shd w:val="clear" w:color="auto" w:fill="auto"/>
            <w:noWrap/>
            <w:vAlign w:val="bottom"/>
            <w:hideMark/>
          </w:tcPr>
          <w:p w14:paraId="5BEC0B91" w14:textId="77777777" w:rsidR="002C6EF4" w:rsidRPr="00246EA6" w:rsidRDefault="002C6EF4" w:rsidP="002C6EF4">
            <w:pPr>
              <w:rPr>
                <w:sz w:val="20"/>
              </w:rPr>
            </w:pPr>
            <w:r w:rsidRPr="00246EA6">
              <w:rPr>
                <w:sz w:val="20"/>
              </w:rPr>
              <w:t>water_filter_internal</w:t>
            </w:r>
          </w:p>
        </w:tc>
        <w:tc>
          <w:tcPr>
            <w:tcW w:w="4025" w:type="dxa"/>
            <w:shd w:val="clear" w:color="auto" w:fill="auto"/>
            <w:vAlign w:val="bottom"/>
            <w:hideMark/>
          </w:tcPr>
          <w:p w14:paraId="09849910" w14:textId="77777777" w:rsidR="002C6EF4" w:rsidRPr="00246EA6" w:rsidRDefault="002C6EF4" w:rsidP="002C6EF4">
            <w:pPr>
              <w:rPr>
                <w:sz w:val="20"/>
              </w:rPr>
            </w:pPr>
            <w:r w:rsidRPr="00246EA6">
              <w:rPr>
                <w:sz w:val="20"/>
              </w:rPr>
              <w:t>0 = auto, reminder based on filter type</w:t>
            </w:r>
            <w:r w:rsidRPr="00246EA6">
              <w:rPr>
                <w:sz w:val="20"/>
              </w:rPr>
              <w:br/>
              <w:t>1 = time based reminder (interval)</w:t>
            </w:r>
          </w:p>
        </w:tc>
      </w:tr>
      <w:tr w:rsidR="002C6EF4" w:rsidRPr="00246EA6" w14:paraId="39343B91" w14:textId="77777777" w:rsidTr="00304D1A">
        <w:trPr>
          <w:trHeight w:val="1785"/>
          <w:jc w:val="center"/>
        </w:trPr>
        <w:tc>
          <w:tcPr>
            <w:tcW w:w="1350" w:type="dxa"/>
            <w:shd w:val="clear" w:color="auto" w:fill="auto"/>
            <w:noWrap/>
            <w:vAlign w:val="bottom"/>
            <w:hideMark/>
          </w:tcPr>
          <w:p w14:paraId="52DE6C2F" w14:textId="77777777" w:rsidR="002C6EF4" w:rsidRPr="00246EA6" w:rsidRDefault="002C6EF4" w:rsidP="002C6EF4">
            <w:pPr>
              <w:rPr>
                <w:sz w:val="20"/>
              </w:rPr>
            </w:pPr>
            <w:r w:rsidRPr="00246EA6">
              <w:rPr>
                <w:sz w:val="20"/>
              </w:rPr>
              <w:t>W_INTERV</w:t>
            </w:r>
          </w:p>
        </w:tc>
        <w:tc>
          <w:tcPr>
            <w:tcW w:w="3400" w:type="dxa"/>
            <w:shd w:val="clear" w:color="auto" w:fill="auto"/>
            <w:noWrap/>
            <w:vAlign w:val="bottom"/>
            <w:hideMark/>
          </w:tcPr>
          <w:p w14:paraId="39E91AC5" w14:textId="77777777" w:rsidR="002C6EF4" w:rsidRPr="00246EA6" w:rsidRDefault="002C6EF4" w:rsidP="002C6EF4">
            <w:pPr>
              <w:rPr>
                <w:sz w:val="20"/>
              </w:rPr>
            </w:pPr>
            <w:r w:rsidRPr="00246EA6">
              <w:rPr>
                <w:sz w:val="20"/>
              </w:rPr>
              <w:t>water_filter_interval</w:t>
            </w:r>
          </w:p>
        </w:tc>
        <w:tc>
          <w:tcPr>
            <w:tcW w:w="4025" w:type="dxa"/>
            <w:shd w:val="clear" w:color="auto" w:fill="auto"/>
            <w:vAlign w:val="bottom"/>
            <w:hideMark/>
          </w:tcPr>
          <w:p w14:paraId="3EB4CD49" w14:textId="77777777" w:rsidR="002C6EF4" w:rsidRPr="00246EA6" w:rsidRDefault="002C6EF4" w:rsidP="002C6EF4">
            <w:pPr>
              <w:rPr>
                <w:sz w:val="20"/>
              </w:rPr>
            </w:pPr>
            <w:r w:rsidRPr="00246EA6">
              <w:rPr>
                <w:sz w:val="20"/>
              </w:rPr>
              <w:t>0 = 0.5mo</w:t>
            </w:r>
            <w:r w:rsidRPr="00246EA6">
              <w:rPr>
                <w:sz w:val="20"/>
              </w:rPr>
              <w:br/>
              <w:t>1 = 1mo</w:t>
            </w:r>
            <w:r w:rsidRPr="00246EA6">
              <w:rPr>
                <w:sz w:val="20"/>
              </w:rPr>
              <w:br/>
              <w:t>2 = 2mo</w:t>
            </w:r>
            <w:r w:rsidRPr="00246EA6">
              <w:rPr>
                <w:sz w:val="20"/>
              </w:rPr>
              <w:br/>
              <w:t>3 = 3mo</w:t>
            </w:r>
            <w:r w:rsidRPr="00246EA6">
              <w:rPr>
                <w:sz w:val="20"/>
              </w:rPr>
              <w:br/>
              <w:t>4 = 4mo</w:t>
            </w:r>
            <w:r w:rsidRPr="00246EA6">
              <w:rPr>
                <w:sz w:val="20"/>
              </w:rPr>
              <w:br/>
              <w:t>5 = 5mo</w:t>
            </w:r>
            <w:r w:rsidRPr="00246EA6">
              <w:rPr>
                <w:sz w:val="20"/>
              </w:rPr>
              <w:br/>
              <w:t>6 = 6mo</w:t>
            </w:r>
          </w:p>
        </w:tc>
      </w:tr>
      <w:tr w:rsidR="002C6EF4" w:rsidRPr="00246EA6" w14:paraId="6F32B2E7" w14:textId="77777777" w:rsidTr="00304D1A">
        <w:trPr>
          <w:trHeight w:val="1020"/>
          <w:jc w:val="center"/>
        </w:trPr>
        <w:tc>
          <w:tcPr>
            <w:tcW w:w="1350" w:type="dxa"/>
            <w:shd w:val="clear" w:color="auto" w:fill="auto"/>
            <w:noWrap/>
            <w:vAlign w:val="bottom"/>
            <w:hideMark/>
          </w:tcPr>
          <w:p w14:paraId="16A1577B" w14:textId="77777777" w:rsidR="002C6EF4" w:rsidRPr="00246EA6" w:rsidRDefault="002C6EF4" w:rsidP="002C6EF4">
            <w:pPr>
              <w:rPr>
                <w:sz w:val="20"/>
              </w:rPr>
            </w:pPr>
            <w:r w:rsidRPr="00246EA6">
              <w:rPr>
                <w:sz w:val="20"/>
              </w:rPr>
              <w:t>FLT_TYP</w:t>
            </w:r>
          </w:p>
        </w:tc>
        <w:tc>
          <w:tcPr>
            <w:tcW w:w="3400" w:type="dxa"/>
            <w:shd w:val="clear" w:color="auto" w:fill="auto"/>
            <w:noWrap/>
            <w:vAlign w:val="bottom"/>
            <w:hideMark/>
          </w:tcPr>
          <w:p w14:paraId="46A5D74F" w14:textId="77777777" w:rsidR="002C6EF4" w:rsidRPr="00246EA6" w:rsidRDefault="002C6EF4" w:rsidP="002C6EF4">
            <w:pPr>
              <w:rPr>
                <w:sz w:val="20"/>
              </w:rPr>
            </w:pPr>
            <w:r w:rsidRPr="00246EA6">
              <w:rPr>
                <w:sz w:val="20"/>
              </w:rPr>
              <w:t>water_filter_type</w:t>
            </w:r>
          </w:p>
        </w:tc>
        <w:tc>
          <w:tcPr>
            <w:tcW w:w="4025" w:type="dxa"/>
            <w:shd w:val="clear" w:color="auto" w:fill="auto"/>
            <w:vAlign w:val="bottom"/>
            <w:hideMark/>
          </w:tcPr>
          <w:p w14:paraId="6341D26E" w14:textId="77777777" w:rsidR="002C6EF4" w:rsidRPr="00246EA6" w:rsidRDefault="002C6EF4" w:rsidP="002C6EF4">
            <w:pPr>
              <w:rPr>
                <w:sz w:val="20"/>
              </w:rPr>
            </w:pPr>
            <w:r w:rsidRPr="00246EA6">
              <w:rPr>
                <w:sz w:val="20"/>
              </w:rPr>
              <w:t>0 = none</w:t>
            </w:r>
            <w:r w:rsidRPr="00246EA6">
              <w:rPr>
                <w:sz w:val="20"/>
              </w:rPr>
              <w:br/>
              <w:t>1 = ar-10000</w:t>
            </w:r>
            <w:r w:rsidRPr="00246EA6">
              <w:rPr>
                <w:sz w:val="20"/>
              </w:rPr>
              <w:br/>
              <w:t>2 = ar-20000</w:t>
            </w:r>
            <w:r w:rsidRPr="00246EA6">
              <w:rPr>
                <w:sz w:val="20"/>
              </w:rPr>
              <w:br/>
              <w:t>3 = ar-4000</w:t>
            </w:r>
          </w:p>
        </w:tc>
      </w:tr>
      <w:tr w:rsidR="002C6EF4" w:rsidRPr="00246EA6" w14:paraId="48136723" w14:textId="77777777" w:rsidTr="00304D1A">
        <w:trPr>
          <w:trHeight w:val="255"/>
          <w:jc w:val="center"/>
        </w:trPr>
        <w:tc>
          <w:tcPr>
            <w:tcW w:w="1350" w:type="dxa"/>
            <w:shd w:val="clear" w:color="auto" w:fill="auto"/>
            <w:noWrap/>
            <w:vAlign w:val="bottom"/>
            <w:hideMark/>
          </w:tcPr>
          <w:p w14:paraId="17A4D807" w14:textId="77777777" w:rsidR="002C6EF4" w:rsidRPr="00246EA6" w:rsidRDefault="002C6EF4" w:rsidP="002C6EF4">
            <w:pPr>
              <w:rPr>
                <w:sz w:val="20"/>
              </w:rPr>
            </w:pPr>
            <w:r w:rsidRPr="00246EA6">
              <w:rPr>
                <w:sz w:val="20"/>
              </w:rPr>
              <w:t>ION_M_EN</w:t>
            </w:r>
          </w:p>
        </w:tc>
        <w:tc>
          <w:tcPr>
            <w:tcW w:w="3400" w:type="dxa"/>
            <w:shd w:val="clear" w:color="auto" w:fill="auto"/>
            <w:noWrap/>
            <w:vAlign w:val="bottom"/>
            <w:hideMark/>
          </w:tcPr>
          <w:p w14:paraId="2A00462F" w14:textId="77777777" w:rsidR="002C6EF4" w:rsidRPr="00246EA6" w:rsidRDefault="002C6EF4" w:rsidP="002C6EF4">
            <w:pPr>
              <w:rPr>
                <w:sz w:val="20"/>
              </w:rPr>
            </w:pPr>
            <w:r w:rsidRPr="00246EA6">
              <w:rPr>
                <w:sz w:val="20"/>
              </w:rPr>
              <w:t>ionic_minder_enable</w:t>
            </w:r>
          </w:p>
        </w:tc>
        <w:tc>
          <w:tcPr>
            <w:tcW w:w="4025" w:type="dxa"/>
            <w:shd w:val="clear" w:color="auto" w:fill="auto"/>
            <w:noWrap/>
            <w:vAlign w:val="bottom"/>
            <w:hideMark/>
          </w:tcPr>
          <w:p w14:paraId="6791310B" w14:textId="77777777" w:rsidR="002C6EF4" w:rsidRPr="00246EA6" w:rsidRDefault="002C6EF4" w:rsidP="002C6EF4">
            <w:pPr>
              <w:rPr>
                <w:sz w:val="20"/>
              </w:rPr>
            </w:pPr>
            <w:r w:rsidRPr="00246EA6">
              <w:rPr>
                <w:sz w:val="20"/>
              </w:rPr>
              <w:t> </w:t>
            </w:r>
          </w:p>
        </w:tc>
      </w:tr>
      <w:tr w:rsidR="002C6EF4" w:rsidRPr="00246EA6" w14:paraId="1750FB49" w14:textId="77777777" w:rsidTr="00304D1A">
        <w:trPr>
          <w:trHeight w:val="1020"/>
          <w:jc w:val="center"/>
        </w:trPr>
        <w:tc>
          <w:tcPr>
            <w:tcW w:w="1350" w:type="dxa"/>
            <w:shd w:val="clear" w:color="auto" w:fill="auto"/>
            <w:noWrap/>
            <w:vAlign w:val="bottom"/>
            <w:hideMark/>
          </w:tcPr>
          <w:p w14:paraId="60EB0E85" w14:textId="77777777" w:rsidR="002C6EF4" w:rsidRPr="00246EA6" w:rsidRDefault="002C6EF4" w:rsidP="002C6EF4">
            <w:pPr>
              <w:rPr>
                <w:sz w:val="20"/>
              </w:rPr>
            </w:pPr>
            <w:r w:rsidRPr="00246EA6">
              <w:rPr>
                <w:sz w:val="20"/>
              </w:rPr>
              <w:t>ION_CL_EN</w:t>
            </w:r>
          </w:p>
        </w:tc>
        <w:tc>
          <w:tcPr>
            <w:tcW w:w="3400" w:type="dxa"/>
            <w:shd w:val="clear" w:color="auto" w:fill="auto"/>
            <w:noWrap/>
            <w:vAlign w:val="bottom"/>
            <w:hideMark/>
          </w:tcPr>
          <w:p w14:paraId="3498E2F4" w14:textId="77777777" w:rsidR="002C6EF4" w:rsidRPr="00246EA6" w:rsidRDefault="002C6EF4" w:rsidP="002C6EF4">
            <w:pPr>
              <w:rPr>
                <w:sz w:val="20"/>
              </w:rPr>
            </w:pPr>
            <w:r w:rsidRPr="00246EA6">
              <w:rPr>
                <w:sz w:val="20"/>
              </w:rPr>
              <w:t>ionic_cleaner_pwm</w:t>
            </w:r>
          </w:p>
        </w:tc>
        <w:tc>
          <w:tcPr>
            <w:tcW w:w="4025" w:type="dxa"/>
            <w:shd w:val="clear" w:color="auto" w:fill="auto"/>
            <w:vAlign w:val="bottom"/>
            <w:hideMark/>
          </w:tcPr>
          <w:p w14:paraId="68476DED" w14:textId="77777777" w:rsidR="002C6EF4" w:rsidRPr="00246EA6" w:rsidRDefault="002C6EF4" w:rsidP="002C6EF4">
            <w:pPr>
              <w:rPr>
                <w:sz w:val="20"/>
              </w:rPr>
            </w:pPr>
            <w:r w:rsidRPr="00246EA6">
              <w:rPr>
                <w:sz w:val="20"/>
              </w:rPr>
              <w:t>0 = 75%</w:t>
            </w:r>
            <w:r w:rsidRPr="00246EA6">
              <w:rPr>
                <w:sz w:val="20"/>
              </w:rPr>
              <w:br/>
              <w:t>1 = 85%</w:t>
            </w:r>
            <w:r w:rsidRPr="00246EA6">
              <w:rPr>
                <w:sz w:val="20"/>
              </w:rPr>
              <w:br/>
              <w:t>2 = 95%</w:t>
            </w:r>
            <w:r w:rsidRPr="00246EA6">
              <w:rPr>
                <w:sz w:val="20"/>
              </w:rPr>
              <w:br/>
              <w:t>3 = 100%</w:t>
            </w:r>
          </w:p>
        </w:tc>
      </w:tr>
      <w:tr w:rsidR="002C6EF4" w:rsidRPr="00246EA6" w14:paraId="16F3F9C5" w14:textId="77777777" w:rsidTr="00304D1A">
        <w:trPr>
          <w:trHeight w:val="510"/>
          <w:jc w:val="center"/>
        </w:trPr>
        <w:tc>
          <w:tcPr>
            <w:tcW w:w="1350" w:type="dxa"/>
            <w:shd w:val="clear" w:color="auto" w:fill="auto"/>
            <w:noWrap/>
            <w:vAlign w:val="bottom"/>
            <w:hideMark/>
          </w:tcPr>
          <w:p w14:paraId="53B99CF8" w14:textId="77777777" w:rsidR="002C6EF4" w:rsidRPr="00246EA6" w:rsidRDefault="002C6EF4" w:rsidP="002C6EF4">
            <w:pPr>
              <w:rPr>
                <w:sz w:val="20"/>
              </w:rPr>
            </w:pPr>
            <w:r w:rsidRPr="00246EA6">
              <w:rPr>
                <w:sz w:val="20"/>
              </w:rPr>
              <w:t>ON_T_1</w:t>
            </w:r>
          </w:p>
        </w:tc>
        <w:tc>
          <w:tcPr>
            <w:tcW w:w="3400" w:type="dxa"/>
            <w:shd w:val="clear" w:color="auto" w:fill="auto"/>
            <w:vAlign w:val="bottom"/>
            <w:hideMark/>
          </w:tcPr>
          <w:p w14:paraId="12C7BA0D" w14:textId="77777777" w:rsidR="002C6EF4" w:rsidRPr="00246EA6" w:rsidRDefault="002C6EF4" w:rsidP="002C6EF4">
            <w:pPr>
              <w:rPr>
                <w:sz w:val="20"/>
              </w:rPr>
            </w:pPr>
            <w:r w:rsidRPr="00246EA6">
              <w:rPr>
                <w:sz w:val="20"/>
              </w:rPr>
              <w:t>This is the on time for Monday.  The units is in minutes (0 to 1440)</w:t>
            </w:r>
          </w:p>
        </w:tc>
        <w:tc>
          <w:tcPr>
            <w:tcW w:w="4025" w:type="dxa"/>
            <w:shd w:val="clear" w:color="auto" w:fill="auto"/>
            <w:noWrap/>
            <w:vAlign w:val="bottom"/>
            <w:hideMark/>
          </w:tcPr>
          <w:p w14:paraId="11DE6141" w14:textId="7484F8FF" w:rsidR="002C6EF4" w:rsidRDefault="002C6EF4" w:rsidP="002C6EF4">
            <w:pPr>
              <w:rPr>
                <w:sz w:val="20"/>
              </w:rPr>
            </w:pPr>
            <w:r>
              <w:rPr>
                <w:sz w:val="20"/>
              </w:rPr>
              <w:t>0 = 0 minute</w:t>
            </w:r>
          </w:p>
          <w:p w14:paraId="4766F320" w14:textId="77777777" w:rsidR="002C6EF4" w:rsidRDefault="002C6EF4" w:rsidP="002C6EF4">
            <w:pPr>
              <w:rPr>
                <w:sz w:val="20"/>
              </w:rPr>
            </w:pPr>
            <w:r>
              <w:rPr>
                <w:sz w:val="20"/>
              </w:rPr>
              <w:t>1 = 1 minute</w:t>
            </w:r>
          </w:p>
          <w:p w14:paraId="24277D07" w14:textId="77777777" w:rsidR="002C6EF4" w:rsidRDefault="002C6EF4" w:rsidP="002C6EF4">
            <w:pPr>
              <w:rPr>
                <w:sz w:val="20"/>
              </w:rPr>
            </w:pPr>
            <w:r>
              <w:rPr>
                <w:sz w:val="20"/>
              </w:rPr>
              <w:t>2 = 2 minutes</w:t>
            </w:r>
          </w:p>
          <w:p w14:paraId="55A8182F" w14:textId="77777777" w:rsidR="002C6EF4" w:rsidRDefault="002C6EF4" w:rsidP="002C6EF4">
            <w:pPr>
              <w:rPr>
                <w:sz w:val="20"/>
              </w:rPr>
            </w:pPr>
            <w:r>
              <w:rPr>
                <w:sz w:val="20"/>
              </w:rPr>
              <w:t>3 = 3minutes</w:t>
            </w:r>
          </w:p>
          <w:p w14:paraId="76306460" w14:textId="77777777" w:rsidR="002C6EF4" w:rsidRDefault="002C6EF4" w:rsidP="002C6EF4">
            <w:pPr>
              <w:rPr>
                <w:sz w:val="20"/>
              </w:rPr>
            </w:pPr>
            <w:r>
              <w:rPr>
                <w:sz w:val="20"/>
              </w:rPr>
              <w:t>…</w:t>
            </w:r>
          </w:p>
          <w:p w14:paraId="6E71B25D" w14:textId="77777777" w:rsidR="002C6EF4" w:rsidRDefault="002C6EF4" w:rsidP="002C6EF4">
            <w:pPr>
              <w:rPr>
                <w:sz w:val="20"/>
              </w:rPr>
            </w:pPr>
            <w:r>
              <w:rPr>
                <w:sz w:val="20"/>
              </w:rPr>
              <w:t>…</w:t>
            </w:r>
          </w:p>
          <w:p w14:paraId="1339440A" w14:textId="28CC2805" w:rsidR="002C6EF4" w:rsidRPr="00246EA6" w:rsidRDefault="002C6EF4" w:rsidP="002C6EF4">
            <w:pPr>
              <w:rPr>
                <w:sz w:val="20"/>
              </w:rPr>
            </w:pPr>
            <w:r>
              <w:rPr>
                <w:sz w:val="20"/>
              </w:rPr>
              <w:t>1440 = 1440 minutes (24 hour period)</w:t>
            </w:r>
          </w:p>
        </w:tc>
      </w:tr>
      <w:tr w:rsidR="002C6EF4" w:rsidRPr="00246EA6" w14:paraId="57608DA1" w14:textId="77777777" w:rsidTr="00304D1A">
        <w:trPr>
          <w:trHeight w:val="510"/>
          <w:jc w:val="center"/>
        </w:trPr>
        <w:tc>
          <w:tcPr>
            <w:tcW w:w="1350" w:type="dxa"/>
            <w:shd w:val="clear" w:color="auto" w:fill="auto"/>
            <w:noWrap/>
            <w:vAlign w:val="bottom"/>
            <w:hideMark/>
          </w:tcPr>
          <w:p w14:paraId="2955ACA3" w14:textId="77777777" w:rsidR="002C6EF4" w:rsidRPr="00246EA6" w:rsidRDefault="002C6EF4" w:rsidP="002C6EF4">
            <w:pPr>
              <w:rPr>
                <w:sz w:val="20"/>
              </w:rPr>
            </w:pPr>
            <w:r w:rsidRPr="00246EA6">
              <w:rPr>
                <w:sz w:val="20"/>
              </w:rPr>
              <w:t>OFF_T_1</w:t>
            </w:r>
          </w:p>
        </w:tc>
        <w:tc>
          <w:tcPr>
            <w:tcW w:w="3400" w:type="dxa"/>
            <w:shd w:val="clear" w:color="auto" w:fill="auto"/>
            <w:vAlign w:val="bottom"/>
            <w:hideMark/>
          </w:tcPr>
          <w:p w14:paraId="56CCA1A3" w14:textId="77777777" w:rsidR="002C6EF4" w:rsidRPr="00246EA6" w:rsidRDefault="002C6EF4" w:rsidP="002C6EF4">
            <w:pPr>
              <w:rPr>
                <w:sz w:val="20"/>
              </w:rPr>
            </w:pPr>
            <w:r w:rsidRPr="00246EA6">
              <w:rPr>
                <w:sz w:val="20"/>
              </w:rPr>
              <w:t>This is the off time for Monday.  The units in in minutes (0 to 1440)</w:t>
            </w:r>
          </w:p>
        </w:tc>
        <w:tc>
          <w:tcPr>
            <w:tcW w:w="4025" w:type="dxa"/>
            <w:shd w:val="clear" w:color="auto" w:fill="auto"/>
            <w:noWrap/>
            <w:vAlign w:val="bottom"/>
            <w:hideMark/>
          </w:tcPr>
          <w:p w14:paraId="387F01A3" w14:textId="66648610" w:rsidR="002C6EF4" w:rsidRDefault="002C6EF4" w:rsidP="002C6EF4">
            <w:pPr>
              <w:rPr>
                <w:sz w:val="20"/>
              </w:rPr>
            </w:pPr>
            <w:r>
              <w:rPr>
                <w:sz w:val="20"/>
              </w:rPr>
              <w:t>0 = 0 minute</w:t>
            </w:r>
          </w:p>
          <w:p w14:paraId="7B6EA493" w14:textId="77777777" w:rsidR="002C6EF4" w:rsidRDefault="002C6EF4" w:rsidP="002C6EF4">
            <w:pPr>
              <w:rPr>
                <w:sz w:val="20"/>
              </w:rPr>
            </w:pPr>
            <w:r>
              <w:rPr>
                <w:sz w:val="20"/>
              </w:rPr>
              <w:t>1 = 1 minute</w:t>
            </w:r>
          </w:p>
          <w:p w14:paraId="5EAC9DDA" w14:textId="77777777" w:rsidR="002C6EF4" w:rsidRDefault="002C6EF4" w:rsidP="002C6EF4">
            <w:pPr>
              <w:rPr>
                <w:sz w:val="20"/>
              </w:rPr>
            </w:pPr>
            <w:r>
              <w:rPr>
                <w:sz w:val="20"/>
              </w:rPr>
              <w:t>2 = 2 minutes</w:t>
            </w:r>
          </w:p>
          <w:p w14:paraId="1F30972E" w14:textId="77777777" w:rsidR="002C6EF4" w:rsidRDefault="002C6EF4" w:rsidP="002C6EF4">
            <w:pPr>
              <w:rPr>
                <w:sz w:val="20"/>
              </w:rPr>
            </w:pPr>
            <w:r>
              <w:rPr>
                <w:sz w:val="20"/>
              </w:rPr>
              <w:t>3 = 3minutes</w:t>
            </w:r>
          </w:p>
          <w:p w14:paraId="2624712A" w14:textId="77777777" w:rsidR="002C6EF4" w:rsidRDefault="002C6EF4" w:rsidP="002C6EF4">
            <w:pPr>
              <w:rPr>
                <w:sz w:val="20"/>
              </w:rPr>
            </w:pPr>
            <w:r>
              <w:rPr>
                <w:sz w:val="20"/>
              </w:rPr>
              <w:t>…</w:t>
            </w:r>
          </w:p>
          <w:p w14:paraId="5F162D99" w14:textId="77777777" w:rsidR="002C6EF4" w:rsidRDefault="002C6EF4" w:rsidP="002C6EF4">
            <w:pPr>
              <w:rPr>
                <w:sz w:val="20"/>
              </w:rPr>
            </w:pPr>
            <w:r>
              <w:rPr>
                <w:sz w:val="20"/>
              </w:rPr>
              <w:t>…</w:t>
            </w:r>
          </w:p>
          <w:p w14:paraId="0361BB71" w14:textId="70E04283" w:rsidR="002C6EF4" w:rsidRPr="00246EA6" w:rsidRDefault="002C6EF4" w:rsidP="002C6EF4">
            <w:pPr>
              <w:rPr>
                <w:sz w:val="20"/>
              </w:rPr>
            </w:pPr>
            <w:r>
              <w:rPr>
                <w:sz w:val="20"/>
              </w:rPr>
              <w:t>1440 = 1440 minutes (24 hour period)</w:t>
            </w:r>
          </w:p>
        </w:tc>
      </w:tr>
      <w:tr w:rsidR="002C6EF4" w:rsidRPr="00246EA6" w14:paraId="289E3BDA" w14:textId="77777777" w:rsidTr="00304D1A">
        <w:trPr>
          <w:trHeight w:val="510"/>
          <w:jc w:val="center"/>
        </w:trPr>
        <w:tc>
          <w:tcPr>
            <w:tcW w:w="1350" w:type="dxa"/>
            <w:shd w:val="clear" w:color="auto" w:fill="auto"/>
            <w:noWrap/>
            <w:vAlign w:val="bottom"/>
            <w:hideMark/>
          </w:tcPr>
          <w:p w14:paraId="0C82F88F" w14:textId="77777777" w:rsidR="002C6EF4" w:rsidRPr="00246EA6" w:rsidRDefault="002C6EF4" w:rsidP="002C6EF4">
            <w:pPr>
              <w:rPr>
                <w:sz w:val="20"/>
              </w:rPr>
            </w:pPr>
            <w:r w:rsidRPr="00246EA6">
              <w:rPr>
                <w:sz w:val="20"/>
              </w:rPr>
              <w:t>ON_T_2</w:t>
            </w:r>
          </w:p>
        </w:tc>
        <w:tc>
          <w:tcPr>
            <w:tcW w:w="3400" w:type="dxa"/>
            <w:shd w:val="clear" w:color="auto" w:fill="auto"/>
            <w:vAlign w:val="bottom"/>
            <w:hideMark/>
          </w:tcPr>
          <w:p w14:paraId="178640B2" w14:textId="77777777" w:rsidR="002C6EF4" w:rsidRPr="00246EA6" w:rsidRDefault="002C6EF4" w:rsidP="002C6EF4">
            <w:pPr>
              <w:rPr>
                <w:sz w:val="20"/>
              </w:rPr>
            </w:pPr>
            <w:r w:rsidRPr="00246EA6">
              <w:rPr>
                <w:sz w:val="20"/>
              </w:rPr>
              <w:t>This is the on time for Tuesday  The units is in minutes (0 to 1440)</w:t>
            </w:r>
          </w:p>
        </w:tc>
        <w:tc>
          <w:tcPr>
            <w:tcW w:w="4025" w:type="dxa"/>
            <w:shd w:val="clear" w:color="auto" w:fill="auto"/>
            <w:noWrap/>
            <w:vAlign w:val="bottom"/>
            <w:hideMark/>
          </w:tcPr>
          <w:p w14:paraId="201A1299" w14:textId="015F2D0A" w:rsidR="002C6EF4" w:rsidRDefault="002C6EF4" w:rsidP="002C6EF4">
            <w:pPr>
              <w:rPr>
                <w:sz w:val="20"/>
              </w:rPr>
            </w:pPr>
            <w:r>
              <w:rPr>
                <w:sz w:val="20"/>
              </w:rPr>
              <w:t>0 = 0 minute</w:t>
            </w:r>
          </w:p>
          <w:p w14:paraId="234844AF" w14:textId="77777777" w:rsidR="002C6EF4" w:rsidRDefault="002C6EF4" w:rsidP="002C6EF4">
            <w:pPr>
              <w:rPr>
                <w:sz w:val="20"/>
              </w:rPr>
            </w:pPr>
            <w:r>
              <w:rPr>
                <w:sz w:val="20"/>
              </w:rPr>
              <w:t>1 = 1 minute</w:t>
            </w:r>
          </w:p>
          <w:p w14:paraId="267FC3E5" w14:textId="77777777" w:rsidR="002C6EF4" w:rsidRDefault="002C6EF4" w:rsidP="002C6EF4">
            <w:pPr>
              <w:rPr>
                <w:sz w:val="20"/>
              </w:rPr>
            </w:pPr>
            <w:r>
              <w:rPr>
                <w:sz w:val="20"/>
              </w:rPr>
              <w:t>2 = 2 minutes</w:t>
            </w:r>
          </w:p>
          <w:p w14:paraId="0E8AE543" w14:textId="77777777" w:rsidR="002C6EF4" w:rsidRDefault="002C6EF4" w:rsidP="002C6EF4">
            <w:pPr>
              <w:rPr>
                <w:sz w:val="20"/>
              </w:rPr>
            </w:pPr>
            <w:r>
              <w:rPr>
                <w:sz w:val="20"/>
              </w:rPr>
              <w:t>3 = 3minutes</w:t>
            </w:r>
          </w:p>
          <w:p w14:paraId="0189F03E" w14:textId="77777777" w:rsidR="002C6EF4" w:rsidRDefault="002C6EF4" w:rsidP="002C6EF4">
            <w:pPr>
              <w:rPr>
                <w:sz w:val="20"/>
              </w:rPr>
            </w:pPr>
            <w:r>
              <w:rPr>
                <w:sz w:val="20"/>
              </w:rPr>
              <w:t>…</w:t>
            </w:r>
          </w:p>
          <w:p w14:paraId="23D23724" w14:textId="77777777" w:rsidR="002C6EF4" w:rsidRDefault="002C6EF4" w:rsidP="002C6EF4">
            <w:pPr>
              <w:rPr>
                <w:sz w:val="20"/>
              </w:rPr>
            </w:pPr>
            <w:r>
              <w:rPr>
                <w:sz w:val="20"/>
              </w:rPr>
              <w:t>…</w:t>
            </w:r>
          </w:p>
          <w:p w14:paraId="146CAFBA" w14:textId="529A37E5" w:rsidR="002C6EF4" w:rsidRPr="00246EA6" w:rsidRDefault="002C6EF4" w:rsidP="002C6EF4">
            <w:pPr>
              <w:rPr>
                <w:sz w:val="20"/>
              </w:rPr>
            </w:pPr>
            <w:r>
              <w:rPr>
                <w:sz w:val="20"/>
              </w:rPr>
              <w:t>1440 = 1440 minutes (24 hour period)</w:t>
            </w:r>
          </w:p>
        </w:tc>
      </w:tr>
      <w:tr w:rsidR="002C6EF4" w:rsidRPr="00246EA6" w14:paraId="501EEBC2" w14:textId="77777777" w:rsidTr="00304D1A">
        <w:trPr>
          <w:trHeight w:val="510"/>
          <w:jc w:val="center"/>
        </w:trPr>
        <w:tc>
          <w:tcPr>
            <w:tcW w:w="1350" w:type="dxa"/>
            <w:shd w:val="clear" w:color="auto" w:fill="auto"/>
            <w:noWrap/>
            <w:vAlign w:val="bottom"/>
            <w:hideMark/>
          </w:tcPr>
          <w:p w14:paraId="7515A67A" w14:textId="77777777" w:rsidR="002C6EF4" w:rsidRPr="00246EA6" w:rsidRDefault="002C6EF4" w:rsidP="002C6EF4">
            <w:pPr>
              <w:rPr>
                <w:sz w:val="20"/>
              </w:rPr>
            </w:pPr>
            <w:r w:rsidRPr="00246EA6">
              <w:rPr>
                <w:sz w:val="20"/>
              </w:rPr>
              <w:t>OFF_T_2</w:t>
            </w:r>
          </w:p>
        </w:tc>
        <w:tc>
          <w:tcPr>
            <w:tcW w:w="3400" w:type="dxa"/>
            <w:shd w:val="clear" w:color="auto" w:fill="auto"/>
            <w:vAlign w:val="bottom"/>
            <w:hideMark/>
          </w:tcPr>
          <w:p w14:paraId="5AA084D7" w14:textId="77777777" w:rsidR="002C6EF4" w:rsidRPr="00246EA6" w:rsidRDefault="002C6EF4" w:rsidP="002C6EF4">
            <w:pPr>
              <w:rPr>
                <w:sz w:val="20"/>
              </w:rPr>
            </w:pPr>
            <w:r w:rsidRPr="00246EA6">
              <w:rPr>
                <w:sz w:val="20"/>
              </w:rPr>
              <w:t>This is the off time for Tuesday  The units in in minutes (0 to 1440)</w:t>
            </w:r>
          </w:p>
        </w:tc>
        <w:tc>
          <w:tcPr>
            <w:tcW w:w="4025" w:type="dxa"/>
            <w:shd w:val="clear" w:color="auto" w:fill="auto"/>
            <w:noWrap/>
            <w:vAlign w:val="bottom"/>
            <w:hideMark/>
          </w:tcPr>
          <w:p w14:paraId="3B4F9686" w14:textId="5AF50811" w:rsidR="002C6EF4" w:rsidRDefault="002C6EF4" w:rsidP="002C6EF4">
            <w:pPr>
              <w:rPr>
                <w:sz w:val="20"/>
              </w:rPr>
            </w:pPr>
            <w:r>
              <w:rPr>
                <w:sz w:val="20"/>
              </w:rPr>
              <w:t>0 = 0 minute</w:t>
            </w:r>
          </w:p>
          <w:p w14:paraId="774E6DDE" w14:textId="77777777" w:rsidR="002C6EF4" w:rsidRDefault="002C6EF4" w:rsidP="002C6EF4">
            <w:pPr>
              <w:rPr>
                <w:sz w:val="20"/>
              </w:rPr>
            </w:pPr>
            <w:r>
              <w:rPr>
                <w:sz w:val="20"/>
              </w:rPr>
              <w:t>1 = 1 minute</w:t>
            </w:r>
          </w:p>
          <w:p w14:paraId="16D9C521" w14:textId="77777777" w:rsidR="002C6EF4" w:rsidRDefault="002C6EF4" w:rsidP="002C6EF4">
            <w:pPr>
              <w:rPr>
                <w:sz w:val="20"/>
              </w:rPr>
            </w:pPr>
            <w:r>
              <w:rPr>
                <w:sz w:val="20"/>
              </w:rPr>
              <w:t>2 = 2 minutes</w:t>
            </w:r>
          </w:p>
          <w:p w14:paraId="3B6C309F" w14:textId="77777777" w:rsidR="002C6EF4" w:rsidRDefault="002C6EF4" w:rsidP="002C6EF4">
            <w:pPr>
              <w:rPr>
                <w:sz w:val="20"/>
              </w:rPr>
            </w:pPr>
            <w:r>
              <w:rPr>
                <w:sz w:val="20"/>
              </w:rPr>
              <w:t>3 = 3minutes</w:t>
            </w:r>
          </w:p>
          <w:p w14:paraId="40920EFD" w14:textId="77777777" w:rsidR="002C6EF4" w:rsidRDefault="002C6EF4" w:rsidP="002C6EF4">
            <w:pPr>
              <w:rPr>
                <w:sz w:val="20"/>
              </w:rPr>
            </w:pPr>
            <w:r>
              <w:rPr>
                <w:sz w:val="20"/>
              </w:rPr>
              <w:t>…</w:t>
            </w:r>
          </w:p>
          <w:p w14:paraId="3E55E7D6" w14:textId="77777777" w:rsidR="002C6EF4" w:rsidRDefault="002C6EF4" w:rsidP="002C6EF4">
            <w:pPr>
              <w:rPr>
                <w:sz w:val="20"/>
              </w:rPr>
            </w:pPr>
            <w:r>
              <w:rPr>
                <w:sz w:val="20"/>
              </w:rPr>
              <w:t>…</w:t>
            </w:r>
          </w:p>
          <w:p w14:paraId="5B1502F2" w14:textId="00ABD41D" w:rsidR="002C6EF4" w:rsidRPr="00246EA6" w:rsidRDefault="002C6EF4" w:rsidP="002C6EF4">
            <w:pPr>
              <w:rPr>
                <w:sz w:val="20"/>
              </w:rPr>
            </w:pPr>
            <w:r>
              <w:rPr>
                <w:sz w:val="20"/>
              </w:rPr>
              <w:t>1440 = 1440 minutes (24 hour period)</w:t>
            </w:r>
          </w:p>
        </w:tc>
      </w:tr>
      <w:tr w:rsidR="002C6EF4" w:rsidRPr="00246EA6" w14:paraId="593136B3" w14:textId="77777777" w:rsidTr="00304D1A">
        <w:trPr>
          <w:trHeight w:val="510"/>
          <w:jc w:val="center"/>
        </w:trPr>
        <w:tc>
          <w:tcPr>
            <w:tcW w:w="1350" w:type="dxa"/>
            <w:shd w:val="clear" w:color="auto" w:fill="auto"/>
            <w:noWrap/>
            <w:vAlign w:val="bottom"/>
            <w:hideMark/>
          </w:tcPr>
          <w:p w14:paraId="44C4E137" w14:textId="77777777" w:rsidR="002C6EF4" w:rsidRPr="00246EA6" w:rsidRDefault="002C6EF4" w:rsidP="002C6EF4">
            <w:pPr>
              <w:rPr>
                <w:sz w:val="20"/>
              </w:rPr>
            </w:pPr>
            <w:r w:rsidRPr="00246EA6">
              <w:rPr>
                <w:sz w:val="20"/>
              </w:rPr>
              <w:t>ON_T_3</w:t>
            </w:r>
          </w:p>
        </w:tc>
        <w:tc>
          <w:tcPr>
            <w:tcW w:w="3400" w:type="dxa"/>
            <w:shd w:val="clear" w:color="auto" w:fill="auto"/>
            <w:vAlign w:val="bottom"/>
            <w:hideMark/>
          </w:tcPr>
          <w:p w14:paraId="5000E082" w14:textId="77777777" w:rsidR="002C6EF4" w:rsidRPr="00246EA6" w:rsidRDefault="002C6EF4" w:rsidP="002C6EF4">
            <w:pPr>
              <w:rPr>
                <w:sz w:val="20"/>
              </w:rPr>
            </w:pPr>
            <w:r w:rsidRPr="00246EA6">
              <w:rPr>
                <w:sz w:val="20"/>
              </w:rPr>
              <w:t>This is the on time for Wednesday  The units is in minutes (0 to 1440)</w:t>
            </w:r>
          </w:p>
        </w:tc>
        <w:tc>
          <w:tcPr>
            <w:tcW w:w="4025" w:type="dxa"/>
            <w:shd w:val="clear" w:color="auto" w:fill="auto"/>
            <w:noWrap/>
            <w:vAlign w:val="bottom"/>
            <w:hideMark/>
          </w:tcPr>
          <w:p w14:paraId="0543627A" w14:textId="7D51ED2E" w:rsidR="002C6EF4" w:rsidRDefault="002C6EF4" w:rsidP="002C6EF4">
            <w:pPr>
              <w:rPr>
                <w:sz w:val="20"/>
              </w:rPr>
            </w:pPr>
            <w:r>
              <w:rPr>
                <w:sz w:val="20"/>
              </w:rPr>
              <w:t>0 = 0 minute</w:t>
            </w:r>
          </w:p>
          <w:p w14:paraId="05258949" w14:textId="77777777" w:rsidR="002C6EF4" w:rsidRDefault="002C6EF4" w:rsidP="002C6EF4">
            <w:pPr>
              <w:rPr>
                <w:sz w:val="20"/>
              </w:rPr>
            </w:pPr>
            <w:r>
              <w:rPr>
                <w:sz w:val="20"/>
              </w:rPr>
              <w:t>1 = 1 minute</w:t>
            </w:r>
          </w:p>
          <w:p w14:paraId="0C107A62" w14:textId="77777777" w:rsidR="002C6EF4" w:rsidRDefault="002C6EF4" w:rsidP="002C6EF4">
            <w:pPr>
              <w:rPr>
                <w:sz w:val="20"/>
              </w:rPr>
            </w:pPr>
            <w:r>
              <w:rPr>
                <w:sz w:val="20"/>
              </w:rPr>
              <w:t>2 = 2 minutes</w:t>
            </w:r>
          </w:p>
          <w:p w14:paraId="6F33B24D" w14:textId="77777777" w:rsidR="002C6EF4" w:rsidRDefault="002C6EF4" w:rsidP="002C6EF4">
            <w:pPr>
              <w:rPr>
                <w:sz w:val="20"/>
              </w:rPr>
            </w:pPr>
            <w:r>
              <w:rPr>
                <w:sz w:val="20"/>
              </w:rPr>
              <w:t>3 = 3minutes</w:t>
            </w:r>
          </w:p>
          <w:p w14:paraId="2D4C36B9" w14:textId="77777777" w:rsidR="002C6EF4" w:rsidRDefault="002C6EF4" w:rsidP="002C6EF4">
            <w:pPr>
              <w:rPr>
                <w:sz w:val="20"/>
              </w:rPr>
            </w:pPr>
            <w:r>
              <w:rPr>
                <w:sz w:val="20"/>
              </w:rPr>
              <w:t>…</w:t>
            </w:r>
          </w:p>
          <w:p w14:paraId="5FDC2FB2" w14:textId="77777777" w:rsidR="002C6EF4" w:rsidRDefault="002C6EF4" w:rsidP="002C6EF4">
            <w:pPr>
              <w:rPr>
                <w:sz w:val="20"/>
              </w:rPr>
            </w:pPr>
            <w:r>
              <w:rPr>
                <w:sz w:val="20"/>
              </w:rPr>
              <w:t>…</w:t>
            </w:r>
          </w:p>
          <w:p w14:paraId="4CB1B9C9" w14:textId="1D1EAD5D" w:rsidR="002C6EF4" w:rsidRPr="00246EA6" w:rsidRDefault="002C6EF4" w:rsidP="002C6EF4">
            <w:pPr>
              <w:rPr>
                <w:sz w:val="20"/>
              </w:rPr>
            </w:pPr>
            <w:r>
              <w:rPr>
                <w:sz w:val="20"/>
              </w:rPr>
              <w:t>1440 = 1440 minutes (24 hour period)</w:t>
            </w:r>
          </w:p>
        </w:tc>
      </w:tr>
      <w:tr w:rsidR="002C6EF4" w:rsidRPr="00246EA6" w14:paraId="743BD0A2" w14:textId="77777777" w:rsidTr="00304D1A">
        <w:trPr>
          <w:trHeight w:val="510"/>
          <w:jc w:val="center"/>
        </w:trPr>
        <w:tc>
          <w:tcPr>
            <w:tcW w:w="1350" w:type="dxa"/>
            <w:shd w:val="clear" w:color="auto" w:fill="auto"/>
            <w:noWrap/>
            <w:vAlign w:val="bottom"/>
            <w:hideMark/>
          </w:tcPr>
          <w:p w14:paraId="03E5C9B6" w14:textId="77777777" w:rsidR="002C6EF4" w:rsidRPr="00246EA6" w:rsidRDefault="002C6EF4" w:rsidP="002C6EF4">
            <w:pPr>
              <w:rPr>
                <w:sz w:val="20"/>
              </w:rPr>
            </w:pPr>
            <w:r w:rsidRPr="00246EA6">
              <w:rPr>
                <w:sz w:val="20"/>
              </w:rPr>
              <w:t>OFF_T_3</w:t>
            </w:r>
          </w:p>
        </w:tc>
        <w:tc>
          <w:tcPr>
            <w:tcW w:w="3400" w:type="dxa"/>
            <w:shd w:val="clear" w:color="auto" w:fill="auto"/>
            <w:vAlign w:val="bottom"/>
            <w:hideMark/>
          </w:tcPr>
          <w:p w14:paraId="2177F8D3" w14:textId="77777777" w:rsidR="002C6EF4" w:rsidRPr="00246EA6" w:rsidRDefault="002C6EF4" w:rsidP="002C6EF4">
            <w:pPr>
              <w:rPr>
                <w:sz w:val="20"/>
              </w:rPr>
            </w:pPr>
            <w:r w:rsidRPr="00246EA6">
              <w:rPr>
                <w:sz w:val="20"/>
              </w:rPr>
              <w:t>This is the off time for Wednesday  The units in in minutes (0 to 1440)</w:t>
            </w:r>
          </w:p>
        </w:tc>
        <w:tc>
          <w:tcPr>
            <w:tcW w:w="4025" w:type="dxa"/>
            <w:shd w:val="clear" w:color="auto" w:fill="auto"/>
            <w:noWrap/>
            <w:vAlign w:val="bottom"/>
            <w:hideMark/>
          </w:tcPr>
          <w:p w14:paraId="4B0508DA" w14:textId="1ED09FFF" w:rsidR="002C6EF4" w:rsidRDefault="002C6EF4" w:rsidP="002C6EF4">
            <w:pPr>
              <w:rPr>
                <w:sz w:val="20"/>
              </w:rPr>
            </w:pPr>
            <w:r>
              <w:rPr>
                <w:sz w:val="20"/>
              </w:rPr>
              <w:t>0 = 0 minute</w:t>
            </w:r>
          </w:p>
          <w:p w14:paraId="1B3178E0" w14:textId="77777777" w:rsidR="002C6EF4" w:rsidRDefault="002C6EF4" w:rsidP="002C6EF4">
            <w:pPr>
              <w:rPr>
                <w:sz w:val="20"/>
              </w:rPr>
            </w:pPr>
            <w:r>
              <w:rPr>
                <w:sz w:val="20"/>
              </w:rPr>
              <w:t>1 = 1 minute</w:t>
            </w:r>
          </w:p>
          <w:p w14:paraId="53F6EF82" w14:textId="77777777" w:rsidR="002C6EF4" w:rsidRDefault="002C6EF4" w:rsidP="002C6EF4">
            <w:pPr>
              <w:rPr>
                <w:sz w:val="20"/>
              </w:rPr>
            </w:pPr>
            <w:r>
              <w:rPr>
                <w:sz w:val="20"/>
              </w:rPr>
              <w:t>2 = 2 minutes</w:t>
            </w:r>
          </w:p>
          <w:p w14:paraId="434F28AA" w14:textId="77777777" w:rsidR="002C6EF4" w:rsidRDefault="002C6EF4" w:rsidP="002C6EF4">
            <w:pPr>
              <w:rPr>
                <w:sz w:val="20"/>
              </w:rPr>
            </w:pPr>
            <w:r>
              <w:rPr>
                <w:sz w:val="20"/>
              </w:rPr>
              <w:t>3 = 3minutes</w:t>
            </w:r>
          </w:p>
          <w:p w14:paraId="4ED7E4D0" w14:textId="77777777" w:rsidR="002C6EF4" w:rsidRDefault="002C6EF4" w:rsidP="002C6EF4">
            <w:pPr>
              <w:rPr>
                <w:sz w:val="20"/>
              </w:rPr>
            </w:pPr>
            <w:r>
              <w:rPr>
                <w:sz w:val="20"/>
              </w:rPr>
              <w:t>…</w:t>
            </w:r>
          </w:p>
          <w:p w14:paraId="4B71DE59" w14:textId="77777777" w:rsidR="002C6EF4" w:rsidRDefault="002C6EF4" w:rsidP="002C6EF4">
            <w:pPr>
              <w:rPr>
                <w:sz w:val="20"/>
              </w:rPr>
            </w:pPr>
            <w:r>
              <w:rPr>
                <w:sz w:val="20"/>
              </w:rPr>
              <w:t>…</w:t>
            </w:r>
          </w:p>
          <w:p w14:paraId="129188DA" w14:textId="6A6BCD8D" w:rsidR="002C6EF4" w:rsidRPr="00246EA6" w:rsidRDefault="002C6EF4" w:rsidP="002C6EF4">
            <w:pPr>
              <w:rPr>
                <w:sz w:val="20"/>
              </w:rPr>
            </w:pPr>
            <w:r>
              <w:rPr>
                <w:sz w:val="20"/>
              </w:rPr>
              <w:t>1440 = 1440 minutes (24 hour period)</w:t>
            </w:r>
          </w:p>
        </w:tc>
      </w:tr>
      <w:tr w:rsidR="002C6EF4" w:rsidRPr="00246EA6" w14:paraId="33EE4500" w14:textId="77777777" w:rsidTr="00304D1A">
        <w:trPr>
          <w:trHeight w:val="510"/>
          <w:jc w:val="center"/>
        </w:trPr>
        <w:tc>
          <w:tcPr>
            <w:tcW w:w="1350" w:type="dxa"/>
            <w:shd w:val="clear" w:color="auto" w:fill="auto"/>
            <w:noWrap/>
            <w:vAlign w:val="bottom"/>
            <w:hideMark/>
          </w:tcPr>
          <w:p w14:paraId="1B598975" w14:textId="77777777" w:rsidR="002C6EF4" w:rsidRPr="00246EA6" w:rsidRDefault="002C6EF4" w:rsidP="002C6EF4">
            <w:pPr>
              <w:rPr>
                <w:sz w:val="20"/>
              </w:rPr>
            </w:pPr>
            <w:r w:rsidRPr="00246EA6">
              <w:rPr>
                <w:sz w:val="20"/>
              </w:rPr>
              <w:t>ON_T_4</w:t>
            </w:r>
          </w:p>
        </w:tc>
        <w:tc>
          <w:tcPr>
            <w:tcW w:w="3400" w:type="dxa"/>
            <w:shd w:val="clear" w:color="auto" w:fill="auto"/>
            <w:vAlign w:val="bottom"/>
            <w:hideMark/>
          </w:tcPr>
          <w:p w14:paraId="54FB07CC" w14:textId="77777777" w:rsidR="002C6EF4" w:rsidRPr="00246EA6" w:rsidRDefault="002C6EF4" w:rsidP="002C6EF4">
            <w:pPr>
              <w:rPr>
                <w:sz w:val="20"/>
              </w:rPr>
            </w:pPr>
            <w:r w:rsidRPr="00246EA6">
              <w:rPr>
                <w:sz w:val="20"/>
              </w:rPr>
              <w:t>This is the on time for Thursday  The units is in minutes (0 to 1440)</w:t>
            </w:r>
          </w:p>
        </w:tc>
        <w:tc>
          <w:tcPr>
            <w:tcW w:w="4025" w:type="dxa"/>
            <w:shd w:val="clear" w:color="auto" w:fill="auto"/>
            <w:noWrap/>
            <w:vAlign w:val="bottom"/>
            <w:hideMark/>
          </w:tcPr>
          <w:p w14:paraId="4496C324" w14:textId="5FA30439" w:rsidR="002C6EF4" w:rsidRDefault="002C6EF4" w:rsidP="002C6EF4">
            <w:pPr>
              <w:rPr>
                <w:sz w:val="20"/>
              </w:rPr>
            </w:pPr>
            <w:r>
              <w:rPr>
                <w:sz w:val="20"/>
              </w:rPr>
              <w:t>0 = 0 minute</w:t>
            </w:r>
          </w:p>
          <w:p w14:paraId="66C91D2F" w14:textId="77777777" w:rsidR="002C6EF4" w:rsidRDefault="002C6EF4" w:rsidP="002C6EF4">
            <w:pPr>
              <w:rPr>
                <w:sz w:val="20"/>
              </w:rPr>
            </w:pPr>
            <w:r>
              <w:rPr>
                <w:sz w:val="20"/>
              </w:rPr>
              <w:t>1 = 1 minute</w:t>
            </w:r>
          </w:p>
          <w:p w14:paraId="4C717D7F" w14:textId="77777777" w:rsidR="002C6EF4" w:rsidRDefault="002C6EF4" w:rsidP="002C6EF4">
            <w:pPr>
              <w:rPr>
                <w:sz w:val="20"/>
              </w:rPr>
            </w:pPr>
            <w:r>
              <w:rPr>
                <w:sz w:val="20"/>
              </w:rPr>
              <w:t>2 = 2 minutes</w:t>
            </w:r>
          </w:p>
          <w:p w14:paraId="38E860C8" w14:textId="77777777" w:rsidR="002C6EF4" w:rsidRDefault="002C6EF4" w:rsidP="002C6EF4">
            <w:pPr>
              <w:rPr>
                <w:sz w:val="20"/>
              </w:rPr>
            </w:pPr>
            <w:r>
              <w:rPr>
                <w:sz w:val="20"/>
              </w:rPr>
              <w:t>3 = 3minutes</w:t>
            </w:r>
          </w:p>
          <w:p w14:paraId="45D5A4DC" w14:textId="77777777" w:rsidR="002C6EF4" w:rsidRDefault="002C6EF4" w:rsidP="002C6EF4">
            <w:pPr>
              <w:rPr>
                <w:sz w:val="20"/>
              </w:rPr>
            </w:pPr>
            <w:r>
              <w:rPr>
                <w:sz w:val="20"/>
              </w:rPr>
              <w:t>…</w:t>
            </w:r>
          </w:p>
          <w:p w14:paraId="30225B59" w14:textId="77777777" w:rsidR="002C6EF4" w:rsidRDefault="002C6EF4" w:rsidP="002C6EF4">
            <w:pPr>
              <w:rPr>
                <w:sz w:val="20"/>
              </w:rPr>
            </w:pPr>
            <w:r>
              <w:rPr>
                <w:sz w:val="20"/>
              </w:rPr>
              <w:t>…</w:t>
            </w:r>
          </w:p>
          <w:p w14:paraId="3D670316" w14:textId="31172D7D" w:rsidR="002C6EF4" w:rsidRPr="00246EA6" w:rsidRDefault="002C6EF4" w:rsidP="002C6EF4">
            <w:pPr>
              <w:rPr>
                <w:sz w:val="20"/>
              </w:rPr>
            </w:pPr>
            <w:r>
              <w:rPr>
                <w:sz w:val="20"/>
              </w:rPr>
              <w:t>1440 = 1440 minutes (24 hour period)</w:t>
            </w:r>
          </w:p>
        </w:tc>
      </w:tr>
      <w:tr w:rsidR="002C6EF4" w:rsidRPr="00246EA6" w14:paraId="26EA0EDF" w14:textId="77777777" w:rsidTr="00304D1A">
        <w:trPr>
          <w:trHeight w:val="510"/>
          <w:jc w:val="center"/>
        </w:trPr>
        <w:tc>
          <w:tcPr>
            <w:tcW w:w="1350" w:type="dxa"/>
            <w:shd w:val="clear" w:color="auto" w:fill="auto"/>
            <w:noWrap/>
            <w:vAlign w:val="bottom"/>
            <w:hideMark/>
          </w:tcPr>
          <w:p w14:paraId="7EB1A731" w14:textId="77777777" w:rsidR="002C6EF4" w:rsidRPr="00246EA6" w:rsidRDefault="002C6EF4" w:rsidP="002C6EF4">
            <w:pPr>
              <w:rPr>
                <w:sz w:val="20"/>
              </w:rPr>
            </w:pPr>
            <w:r w:rsidRPr="00246EA6">
              <w:rPr>
                <w:sz w:val="20"/>
              </w:rPr>
              <w:t>OFF_T_4</w:t>
            </w:r>
          </w:p>
        </w:tc>
        <w:tc>
          <w:tcPr>
            <w:tcW w:w="3400" w:type="dxa"/>
            <w:shd w:val="clear" w:color="auto" w:fill="auto"/>
            <w:vAlign w:val="bottom"/>
            <w:hideMark/>
          </w:tcPr>
          <w:p w14:paraId="0067F9DE" w14:textId="77777777" w:rsidR="002C6EF4" w:rsidRPr="00246EA6" w:rsidRDefault="002C6EF4" w:rsidP="002C6EF4">
            <w:pPr>
              <w:rPr>
                <w:sz w:val="20"/>
              </w:rPr>
            </w:pPr>
            <w:r w:rsidRPr="00246EA6">
              <w:rPr>
                <w:sz w:val="20"/>
              </w:rPr>
              <w:t>This is the off time for Thursday  The units in in minutes (0 to 1440)</w:t>
            </w:r>
          </w:p>
        </w:tc>
        <w:tc>
          <w:tcPr>
            <w:tcW w:w="4025" w:type="dxa"/>
            <w:shd w:val="clear" w:color="auto" w:fill="auto"/>
            <w:noWrap/>
            <w:vAlign w:val="bottom"/>
            <w:hideMark/>
          </w:tcPr>
          <w:p w14:paraId="0BE5E79C" w14:textId="2430EBBA" w:rsidR="002C6EF4" w:rsidRDefault="002C6EF4" w:rsidP="002C6EF4">
            <w:pPr>
              <w:rPr>
                <w:sz w:val="20"/>
              </w:rPr>
            </w:pPr>
            <w:r>
              <w:rPr>
                <w:sz w:val="20"/>
              </w:rPr>
              <w:t>0 = 0 minute</w:t>
            </w:r>
          </w:p>
          <w:p w14:paraId="0DF30A8A" w14:textId="77777777" w:rsidR="002C6EF4" w:rsidRDefault="002C6EF4" w:rsidP="002C6EF4">
            <w:pPr>
              <w:rPr>
                <w:sz w:val="20"/>
              </w:rPr>
            </w:pPr>
            <w:r>
              <w:rPr>
                <w:sz w:val="20"/>
              </w:rPr>
              <w:t>1 = 1 minute</w:t>
            </w:r>
          </w:p>
          <w:p w14:paraId="3FE812D2" w14:textId="77777777" w:rsidR="002C6EF4" w:rsidRDefault="002C6EF4" w:rsidP="002C6EF4">
            <w:pPr>
              <w:rPr>
                <w:sz w:val="20"/>
              </w:rPr>
            </w:pPr>
            <w:r>
              <w:rPr>
                <w:sz w:val="20"/>
              </w:rPr>
              <w:t>2 = 2 minutes</w:t>
            </w:r>
          </w:p>
          <w:p w14:paraId="4526CF17" w14:textId="77777777" w:rsidR="002C6EF4" w:rsidRDefault="002C6EF4" w:rsidP="002C6EF4">
            <w:pPr>
              <w:rPr>
                <w:sz w:val="20"/>
              </w:rPr>
            </w:pPr>
            <w:r>
              <w:rPr>
                <w:sz w:val="20"/>
              </w:rPr>
              <w:t>3 = 3minutes</w:t>
            </w:r>
          </w:p>
          <w:p w14:paraId="7CE38629" w14:textId="77777777" w:rsidR="002C6EF4" w:rsidRDefault="002C6EF4" w:rsidP="002C6EF4">
            <w:pPr>
              <w:rPr>
                <w:sz w:val="20"/>
              </w:rPr>
            </w:pPr>
            <w:r>
              <w:rPr>
                <w:sz w:val="20"/>
              </w:rPr>
              <w:t>…</w:t>
            </w:r>
          </w:p>
          <w:p w14:paraId="3F9EC6CF" w14:textId="77777777" w:rsidR="002C6EF4" w:rsidRDefault="002C6EF4" w:rsidP="002C6EF4">
            <w:pPr>
              <w:rPr>
                <w:sz w:val="20"/>
              </w:rPr>
            </w:pPr>
            <w:r>
              <w:rPr>
                <w:sz w:val="20"/>
              </w:rPr>
              <w:t>…</w:t>
            </w:r>
          </w:p>
          <w:p w14:paraId="2FE95EE4" w14:textId="493DCD0A" w:rsidR="002C6EF4" w:rsidRPr="00246EA6" w:rsidRDefault="002C6EF4" w:rsidP="002C6EF4">
            <w:pPr>
              <w:rPr>
                <w:sz w:val="20"/>
              </w:rPr>
            </w:pPr>
            <w:r>
              <w:rPr>
                <w:sz w:val="20"/>
              </w:rPr>
              <w:t>1440 = 1440 minutes (24 hour period)</w:t>
            </w:r>
          </w:p>
        </w:tc>
      </w:tr>
      <w:tr w:rsidR="002C6EF4" w:rsidRPr="00246EA6" w14:paraId="2FB06DA7" w14:textId="77777777" w:rsidTr="00304D1A">
        <w:trPr>
          <w:trHeight w:val="510"/>
          <w:jc w:val="center"/>
        </w:trPr>
        <w:tc>
          <w:tcPr>
            <w:tcW w:w="1350" w:type="dxa"/>
            <w:shd w:val="clear" w:color="auto" w:fill="auto"/>
            <w:noWrap/>
            <w:vAlign w:val="bottom"/>
            <w:hideMark/>
          </w:tcPr>
          <w:p w14:paraId="23E1BDDF" w14:textId="77777777" w:rsidR="002C6EF4" w:rsidRPr="00246EA6" w:rsidRDefault="002C6EF4" w:rsidP="002C6EF4">
            <w:pPr>
              <w:rPr>
                <w:sz w:val="20"/>
              </w:rPr>
            </w:pPr>
            <w:r w:rsidRPr="00246EA6">
              <w:rPr>
                <w:sz w:val="20"/>
              </w:rPr>
              <w:t>ON_T_5</w:t>
            </w:r>
          </w:p>
        </w:tc>
        <w:tc>
          <w:tcPr>
            <w:tcW w:w="3400" w:type="dxa"/>
            <w:shd w:val="clear" w:color="auto" w:fill="auto"/>
            <w:vAlign w:val="bottom"/>
            <w:hideMark/>
          </w:tcPr>
          <w:p w14:paraId="263DD8DF" w14:textId="77777777" w:rsidR="002C6EF4" w:rsidRPr="00246EA6" w:rsidRDefault="002C6EF4" w:rsidP="002C6EF4">
            <w:pPr>
              <w:rPr>
                <w:sz w:val="20"/>
              </w:rPr>
            </w:pPr>
            <w:r w:rsidRPr="00246EA6">
              <w:rPr>
                <w:sz w:val="20"/>
              </w:rPr>
              <w:t>This is the on time for Friday  The units is in minutes (0 to 1440)</w:t>
            </w:r>
          </w:p>
        </w:tc>
        <w:tc>
          <w:tcPr>
            <w:tcW w:w="4025" w:type="dxa"/>
            <w:shd w:val="clear" w:color="auto" w:fill="auto"/>
            <w:noWrap/>
            <w:vAlign w:val="bottom"/>
            <w:hideMark/>
          </w:tcPr>
          <w:p w14:paraId="03D00CCD" w14:textId="62656B2A" w:rsidR="002C6EF4" w:rsidRDefault="002C6EF4" w:rsidP="002C6EF4">
            <w:pPr>
              <w:rPr>
                <w:sz w:val="20"/>
              </w:rPr>
            </w:pPr>
            <w:r>
              <w:rPr>
                <w:sz w:val="20"/>
              </w:rPr>
              <w:t>0 = 0 minute</w:t>
            </w:r>
          </w:p>
          <w:p w14:paraId="5F87B9DC" w14:textId="77777777" w:rsidR="002C6EF4" w:rsidRDefault="002C6EF4" w:rsidP="002C6EF4">
            <w:pPr>
              <w:rPr>
                <w:sz w:val="20"/>
              </w:rPr>
            </w:pPr>
            <w:r>
              <w:rPr>
                <w:sz w:val="20"/>
              </w:rPr>
              <w:t>1 = 1 minute</w:t>
            </w:r>
          </w:p>
          <w:p w14:paraId="74F21F42" w14:textId="77777777" w:rsidR="002C6EF4" w:rsidRDefault="002C6EF4" w:rsidP="002C6EF4">
            <w:pPr>
              <w:rPr>
                <w:sz w:val="20"/>
              </w:rPr>
            </w:pPr>
            <w:r>
              <w:rPr>
                <w:sz w:val="20"/>
              </w:rPr>
              <w:t>2 = 2 minutes</w:t>
            </w:r>
          </w:p>
          <w:p w14:paraId="07A62E3A" w14:textId="77777777" w:rsidR="002C6EF4" w:rsidRDefault="002C6EF4" w:rsidP="002C6EF4">
            <w:pPr>
              <w:rPr>
                <w:sz w:val="20"/>
              </w:rPr>
            </w:pPr>
            <w:r>
              <w:rPr>
                <w:sz w:val="20"/>
              </w:rPr>
              <w:t>3 = 3minutes</w:t>
            </w:r>
          </w:p>
          <w:p w14:paraId="0D48154E" w14:textId="77777777" w:rsidR="002C6EF4" w:rsidRDefault="002C6EF4" w:rsidP="002C6EF4">
            <w:pPr>
              <w:rPr>
                <w:sz w:val="20"/>
              </w:rPr>
            </w:pPr>
            <w:r>
              <w:rPr>
                <w:sz w:val="20"/>
              </w:rPr>
              <w:t>…</w:t>
            </w:r>
          </w:p>
          <w:p w14:paraId="21660796" w14:textId="77777777" w:rsidR="002C6EF4" w:rsidRDefault="002C6EF4" w:rsidP="002C6EF4">
            <w:pPr>
              <w:rPr>
                <w:sz w:val="20"/>
              </w:rPr>
            </w:pPr>
            <w:r>
              <w:rPr>
                <w:sz w:val="20"/>
              </w:rPr>
              <w:t>…</w:t>
            </w:r>
          </w:p>
          <w:p w14:paraId="2DB5BA14" w14:textId="623DCC73" w:rsidR="002C6EF4" w:rsidRPr="00246EA6" w:rsidRDefault="002C6EF4" w:rsidP="002C6EF4">
            <w:pPr>
              <w:rPr>
                <w:sz w:val="20"/>
              </w:rPr>
            </w:pPr>
            <w:r>
              <w:rPr>
                <w:sz w:val="20"/>
              </w:rPr>
              <w:t>1440 = 1440 minutes (24 hour period)</w:t>
            </w:r>
          </w:p>
        </w:tc>
      </w:tr>
      <w:tr w:rsidR="002C6EF4" w:rsidRPr="00246EA6" w14:paraId="5745D3D2" w14:textId="77777777" w:rsidTr="00304D1A">
        <w:trPr>
          <w:trHeight w:val="510"/>
          <w:jc w:val="center"/>
        </w:trPr>
        <w:tc>
          <w:tcPr>
            <w:tcW w:w="1350" w:type="dxa"/>
            <w:shd w:val="clear" w:color="auto" w:fill="auto"/>
            <w:noWrap/>
            <w:vAlign w:val="bottom"/>
            <w:hideMark/>
          </w:tcPr>
          <w:p w14:paraId="1BEAA45C" w14:textId="77777777" w:rsidR="002C6EF4" w:rsidRPr="00246EA6" w:rsidRDefault="002C6EF4" w:rsidP="002C6EF4">
            <w:pPr>
              <w:rPr>
                <w:sz w:val="20"/>
              </w:rPr>
            </w:pPr>
            <w:r w:rsidRPr="00246EA6">
              <w:rPr>
                <w:sz w:val="20"/>
              </w:rPr>
              <w:t>OFF_T_5</w:t>
            </w:r>
          </w:p>
        </w:tc>
        <w:tc>
          <w:tcPr>
            <w:tcW w:w="3400" w:type="dxa"/>
            <w:shd w:val="clear" w:color="auto" w:fill="auto"/>
            <w:vAlign w:val="bottom"/>
            <w:hideMark/>
          </w:tcPr>
          <w:p w14:paraId="13B01206" w14:textId="77777777" w:rsidR="002C6EF4" w:rsidRPr="00246EA6" w:rsidRDefault="002C6EF4" w:rsidP="002C6EF4">
            <w:pPr>
              <w:rPr>
                <w:sz w:val="20"/>
              </w:rPr>
            </w:pPr>
            <w:r w:rsidRPr="00246EA6">
              <w:rPr>
                <w:sz w:val="20"/>
              </w:rPr>
              <w:t>This is the off time for Friday.  The units in in minutes (0 to 1440)</w:t>
            </w:r>
          </w:p>
        </w:tc>
        <w:tc>
          <w:tcPr>
            <w:tcW w:w="4025" w:type="dxa"/>
            <w:shd w:val="clear" w:color="auto" w:fill="auto"/>
            <w:noWrap/>
            <w:vAlign w:val="bottom"/>
            <w:hideMark/>
          </w:tcPr>
          <w:p w14:paraId="67CD0D3C" w14:textId="4165F37B" w:rsidR="002C6EF4" w:rsidRDefault="002C6EF4" w:rsidP="002C6EF4">
            <w:pPr>
              <w:rPr>
                <w:sz w:val="20"/>
              </w:rPr>
            </w:pPr>
            <w:r>
              <w:rPr>
                <w:sz w:val="20"/>
              </w:rPr>
              <w:t>0 = 0 minute</w:t>
            </w:r>
          </w:p>
          <w:p w14:paraId="4081B4FA" w14:textId="77777777" w:rsidR="002C6EF4" w:rsidRDefault="002C6EF4" w:rsidP="002C6EF4">
            <w:pPr>
              <w:rPr>
                <w:sz w:val="20"/>
              </w:rPr>
            </w:pPr>
            <w:r>
              <w:rPr>
                <w:sz w:val="20"/>
              </w:rPr>
              <w:t>1 = 1 minute</w:t>
            </w:r>
          </w:p>
          <w:p w14:paraId="4B08B02A" w14:textId="77777777" w:rsidR="002C6EF4" w:rsidRDefault="002C6EF4" w:rsidP="002C6EF4">
            <w:pPr>
              <w:rPr>
                <w:sz w:val="20"/>
              </w:rPr>
            </w:pPr>
            <w:r>
              <w:rPr>
                <w:sz w:val="20"/>
              </w:rPr>
              <w:t>2 = 2 minutes</w:t>
            </w:r>
          </w:p>
          <w:p w14:paraId="275B10D4" w14:textId="77777777" w:rsidR="002C6EF4" w:rsidRDefault="002C6EF4" w:rsidP="002C6EF4">
            <w:pPr>
              <w:rPr>
                <w:sz w:val="20"/>
              </w:rPr>
            </w:pPr>
            <w:r>
              <w:rPr>
                <w:sz w:val="20"/>
              </w:rPr>
              <w:t>3 = 3minutes</w:t>
            </w:r>
          </w:p>
          <w:p w14:paraId="6BA15920" w14:textId="77777777" w:rsidR="002C6EF4" w:rsidRDefault="002C6EF4" w:rsidP="002C6EF4">
            <w:pPr>
              <w:rPr>
                <w:sz w:val="20"/>
              </w:rPr>
            </w:pPr>
            <w:r>
              <w:rPr>
                <w:sz w:val="20"/>
              </w:rPr>
              <w:t>…</w:t>
            </w:r>
          </w:p>
          <w:p w14:paraId="27E4FEBD" w14:textId="77777777" w:rsidR="002C6EF4" w:rsidRDefault="002C6EF4" w:rsidP="002C6EF4">
            <w:pPr>
              <w:rPr>
                <w:sz w:val="20"/>
              </w:rPr>
            </w:pPr>
            <w:r>
              <w:rPr>
                <w:sz w:val="20"/>
              </w:rPr>
              <w:t>…</w:t>
            </w:r>
          </w:p>
          <w:p w14:paraId="64B03749" w14:textId="170D5189" w:rsidR="002C6EF4" w:rsidRPr="00246EA6" w:rsidRDefault="002C6EF4" w:rsidP="002C6EF4">
            <w:pPr>
              <w:rPr>
                <w:sz w:val="20"/>
              </w:rPr>
            </w:pPr>
            <w:r>
              <w:rPr>
                <w:sz w:val="20"/>
              </w:rPr>
              <w:t>1440 = 1440 minutes (24 hour period)</w:t>
            </w:r>
          </w:p>
        </w:tc>
      </w:tr>
      <w:tr w:rsidR="002C6EF4" w:rsidRPr="00246EA6" w14:paraId="7B83AC1E" w14:textId="77777777" w:rsidTr="00304D1A">
        <w:trPr>
          <w:trHeight w:val="510"/>
          <w:jc w:val="center"/>
        </w:trPr>
        <w:tc>
          <w:tcPr>
            <w:tcW w:w="1350" w:type="dxa"/>
            <w:shd w:val="clear" w:color="auto" w:fill="auto"/>
            <w:noWrap/>
            <w:vAlign w:val="bottom"/>
            <w:hideMark/>
          </w:tcPr>
          <w:p w14:paraId="0D0B4302" w14:textId="77777777" w:rsidR="002C6EF4" w:rsidRPr="00246EA6" w:rsidRDefault="002C6EF4" w:rsidP="002C6EF4">
            <w:pPr>
              <w:rPr>
                <w:sz w:val="20"/>
              </w:rPr>
            </w:pPr>
            <w:r w:rsidRPr="00246EA6">
              <w:rPr>
                <w:sz w:val="20"/>
              </w:rPr>
              <w:t>ON_T_6</w:t>
            </w:r>
          </w:p>
        </w:tc>
        <w:tc>
          <w:tcPr>
            <w:tcW w:w="3400" w:type="dxa"/>
            <w:shd w:val="clear" w:color="auto" w:fill="auto"/>
            <w:vAlign w:val="bottom"/>
            <w:hideMark/>
          </w:tcPr>
          <w:p w14:paraId="04166D89" w14:textId="77777777" w:rsidR="002C6EF4" w:rsidRPr="00246EA6" w:rsidRDefault="002C6EF4" w:rsidP="002C6EF4">
            <w:pPr>
              <w:rPr>
                <w:sz w:val="20"/>
              </w:rPr>
            </w:pPr>
            <w:r w:rsidRPr="00246EA6">
              <w:rPr>
                <w:sz w:val="20"/>
              </w:rPr>
              <w:t>This is the on time for Saturday  The units is in minutes (0 to 1440)</w:t>
            </w:r>
          </w:p>
        </w:tc>
        <w:tc>
          <w:tcPr>
            <w:tcW w:w="4025" w:type="dxa"/>
            <w:shd w:val="clear" w:color="auto" w:fill="auto"/>
            <w:noWrap/>
            <w:vAlign w:val="bottom"/>
            <w:hideMark/>
          </w:tcPr>
          <w:p w14:paraId="7F3A9EF4" w14:textId="1551E1ED" w:rsidR="002C6EF4" w:rsidRDefault="002C6EF4" w:rsidP="002C6EF4">
            <w:pPr>
              <w:rPr>
                <w:sz w:val="20"/>
              </w:rPr>
            </w:pPr>
            <w:r>
              <w:rPr>
                <w:sz w:val="20"/>
              </w:rPr>
              <w:t>0 = 0 minute</w:t>
            </w:r>
          </w:p>
          <w:p w14:paraId="06F0FEB7" w14:textId="77777777" w:rsidR="002C6EF4" w:rsidRDefault="002C6EF4" w:rsidP="002C6EF4">
            <w:pPr>
              <w:rPr>
                <w:sz w:val="20"/>
              </w:rPr>
            </w:pPr>
            <w:r>
              <w:rPr>
                <w:sz w:val="20"/>
              </w:rPr>
              <w:t>1 = 1 minute</w:t>
            </w:r>
          </w:p>
          <w:p w14:paraId="6668608F" w14:textId="77777777" w:rsidR="002C6EF4" w:rsidRDefault="002C6EF4" w:rsidP="002C6EF4">
            <w:pPr>
              <w:rPr>
                <w:sz w:val="20"/>
              </w:rPr>
            </w:pPr>
            <w:r>
              <w:rPr>
                <w:sz w:val="20"/>
              </w:rPr>
              <w:t>2 = 2 minutes</w:t>
            </w:r>
          </w:p>
          <w:p w14:paraId="4D4D42FD" w14:textId="77777777" w:rsidR="002C6EF4" w:rsidRDefault="002C6EF4" w:rsidP="002C6EF4">
            <w:pPr>
              <w:rPr>
                <w:sz w:val="20"/>
              </w:rPr>
            </w:pPr>
            <w:r>
              <w:rPr>
                <w:sz w:val="20"/>
              </w:rPr>
              <w:t>3 = 3minutes</w:t>
            </w:r>
          </w:p>
          <w:p w14:paraId="280FB31C" w14:textId="77777777" w:rsidR="002C6EF4" w:rsidRDefault="002C6EF4" w:rsidP="002C6EF4">
            <w:pPr>
              <w:rPr>
                <w:sz w:val="20"/>
              </w:rPr>
            </w:pPr>
            <w:r>
              <w:rPr>
                <w:sz w:val="20"/>
              </w:rPr>
              <w:t>…</w:t>
            </w:r>
          </w:p>
          <w:p w14:paraId="7D5712C8" w14:textId="77777777" w:rsidR="002C6EF4" w:rsidRDefault="002C6EF4" w:rsidP="002C6EF4">
            <w:pPr>
              <w:rPr>
                <w:sz w:val="20"/>
              </w:rPr>
            </w:pPr>
            <w:r>
              <w:rPr>
                <w:sz w:val="20"/>
              </w:rPr>
              <w:t>…</w:t>
            </w:r>
          </w:p>
          <w:p w14:paraId="6B74D105" w14:textId="10788C27" w:rsidR="002C6EF4" w:rsidRPr="00246EA6" w:rsidRDefault="002C6EF4" w:rsidP="002C6EF4">
            <w:pPr>
              <w:rPr>
                <w:sz w:val="20"/>
              </w:rPr>
            </w:pPr>
            <w:r>
              <w:rPr>
                <w:sz w:val="20"/>
              </w:rPr>
              <w:t>1440 = 1440 minutes (24 hour period)</w:t>
            </w:r>
          </w:p>
        </w:tc>
      </w:tr>
      <w:tr w:rsidR="002C6EF4" w:rsidRPr="00246EA6" w14:paraId="6CDAD353" w14:textId="77777777" w:rsidTr="00304D1A">
        <w:trPr>
          <w:trHeight w:val="510"/>
          <w:jc w:val="center"/>
        </w:trPr>
        <w:tc>
          <w:tcPr>
            <w:tcW w:w="1350" w:type="dxa"/>
            <w:shd w:val="clear" w:color="auto" w:fill="auto"/>
            <w:noWrap/>
            <w:vAlign w:val="bottom"/>
            <w:hideMark/>
          </w:tcPr>
          <w:p w14:paraId="0B650010" w14:textId="77777777" w:rsidR="002C6EF4" w:rsidRPr="00246EA6" w:rsidRDefault="002C6EF4" w:rsidP="002C6EF4">
            <w:pPr>
              <w:rPr>
                <w:sz w:val="20"/>
              </w:rPr>
            </w:pPr>
            <w:r w:rsidRPr="00246EA6">
              <w:rPr>
                <w:sz w:val="20"/>
              </w:rPr>
              <w:t>OFF_T_6</w:t>
            </w:r>
          </w:p>
        </w:tc>
        <w:tc>
          <w:tcPr>
            <w:tcW w:w="3400" w:type="dxa"/>
            <w:shd w:val="clear" w:color="auto" w:fill="auto"/>
            <w:vAlign w:val="bottom"/>
            <w:hideMark/>
          </w:tcPr>
          <w:p w14:paraId="3CC00C07" w14:textId="77777777" w:rsidR="002C6EF4" w:rsidRPr="00246EA6" w:rsidRDefault="002C6EF4" w:rsidP="002C6EF4">
            <w:pPr>
              <w:rPr>
                <w:sz w:val="20"/>
              </w:rPr>
            </w:pPr>
            <w:r w:rsidRPr="00246EA6">
              <w:rPr>
                <w:sz w:val="20"/>
              </w:rPr>
              <w:t>This is the off time for Saturday.  The units in in minutes (0 to 1440)</w:t>
            </w:r>
          </w:p>
        </w:tc>
        <w:tc>
          <w:tcPr>
            <w:tcW w:w="4025" w:type="dxa"/>
            <w:shd w:val="clear" w:color="auto" w:fill="auto"/>
            <w:noWrap/>
            <w:vAlign w:val="bottom"/>
            <w:hideMark/>
          </w:tcPr>
          <w:p w14:paraId="0154ED16" w14:textId="1D8595FE" w:rsidR="002C6EF4" w:rsidRDefault="002C6EF4" w:rsidP="002C6EF4">
            <w:pPr>
              <w:rPr>
                <w:sz w:val="20"/>
              </w:rPr>
            </w:pPr>
            <w:r>
              <w:rPr>
                <w:sz w:val="20"/>
              </w:rPr>
              <w:t>0 = 0 minute</w:t>
            </w:r>
          </w:p>
          <w:p w14:paraId="32180A02" w14:textId="77777777" w:rsidR="002C6EF4" w:rsidRDefault="002C6EF4" w:rsidP="002C6EF4">
            <w:pPr>
              <w:rPr>
                <w:sz w:val="20"/>
              </w:rPr>
            </w:pPr>
            <w:r>
              <w:rPr>
                <w:sz w:val="20"/>
              </w:rPr>
              <w:t>1 = 1 minute</w:t>
            </w:r>
          </w:p>
          <w:p w14:paraId="5F44BE3A" w14:textId="77777777" w:rsidR="002C6EF4" w:rsidRDefault="002C6EF4" w:rsidP="002C6EF4">
            <w:pPr>
              <w:rPr>
                <w:sz w:val="20"/>
              </w:rPr>
            </w:pPr>
            <w:r>
              <w:rPr>
                <w:sz w:val="20"/>
              </w:rPr>
              <w:t>2 = 2 minutes</w:t>
            </w:r>
          </w:p>
          <w:p w14:paraId="6B4291B2" w14:textId="77777777" w:rsidR="002C6EF4" w:rsidRDefault="002C6EF4" w:rsidP="002C6EF4">
            <w:pPr>
              <w:rPr>
                <w:sz w:val="20"/>
              </w:rPr>
            </w:pPr>
            <w:r>
              <w:rPr>
                <w:sz w:val="20"/>
              </w:rPr>
              <w:t>3 = 3minutes</w:t>
            </w:r>
          </w:p>
          <w:p w14:paraId="73DC3AEB" w14:textId="77777777" w:rsidR="002C6EF4" w:rsidRDefault="002C6EF4" w:rsidP="002C6EF4">
            <w:pPr>
              <w:rPr>
                <w:sz w:val="20"/>
              </w:rPr>
            </w:pPr>
            <w:r>
              <w:rPr>
                <w:sz w:val="20"/>
              </w:rPr>
              <w:t>…</w:t>
            </w:r>
          </w:p>
          <w:p w14:paraId="62CD40E1" w14:textId="77777777" w:rsidR="002C6EF4" w:rsidRDefault="002C6EF4" w:rsidP="002C6EF4">
            <w:pPr>
              <w:rPr>
                <w:sz w:val="20"/>
              </w:rPr>
            </w:pPr>
            <w:r>
              <w:rPr>
                <w:sz w:val="20"/>
              </w:rPr>
              <w:t>…</w:t>
            </w:r>
          </w:p>
          <w:p w14:paraId="2E9A3472" w14:textId="773EED26" w:rsidR="002C6EF4" w:rsidRPr="00246EA6" w:rsidRDefault="002C6EF4" w:rsidP="002C6EF4">
            <w:pPr>
              <w:rPr>
                <w:sz w:val="20"/>
              </w:rPr>
            </w:pPr>
            <w:r>
              <w:rPr>
                <w:sz w:val="20"/>
              </w:rPr>
              <w:t>1440 = 1440 minutes (24 hour period)</w:t>
            </w:r>
          </w:p>
        </w:tc>
      </w:tr>
      <w:tr w:rsidR="002C6EF4" w:rsidRPr="00246EA6" w14:paraId="39F5D74A" w14:textId="77777777" w:rsidTr="00304D1A">
        <w:trPr>
          <w:trHeight w:val="510"/>
          <w:jc w:val="center"/>
        </w:trPr>
        <w:tc>
          <w:tcPr>
            <w:tcW w:w="1350" w:type="dxa"/>
            <w:shd w:val="clear" w:color="auto" w:fill="auto"/>
            <w:noWrap/>
            <w:vAlign w:val="bottom"/>
            <w:hideMark/>
          </w:tcPr>
          <w:p w14:paraId="2C60D1E0" w14:textId="77777777" w:rsidR="002C6EF4" w:rsidRPr="00246EA6" w:rsidRDefault="002C6EF4" w:rsidP="002C6EF4">
            <w:pPr>
              <w:rPr>
                <w:sz w:val="20"/>
              </w:rPr>
            </w:pPr>
            <w:r w:rsidRPr="00246EA6">
              <w:rPr>
                <w:sz w:val="20"/>
              </w:rPr>
              <w:t>ON_T_7</w:t>
            </w:r>
          </w:p>
        </w:tc>
        <w:tc>
          <w:tcPr>
            <w:tcW w:w="3400" w:type="dxa"/>
            <w:shd w:val="clear" w:color="auto" w:fill="auto"/>
            <w:vAlign w:val="bottom"/>
            <w:hideMark/>
          </w:tcPr>
          <w:p w14:paraId="196053F2" w14:textId="77777777" w:rsidR="002C6EF4" w:rsidRPr="00246EA6" w:rsidRDefault="002C6EF4" w:rsidP="002C6EF4">
            <w:pPr>
              <w:rPr>
                <w:sz w:val="20"/>
              </w:rPr>
            </w:pPr>
            <w:r w:rsidRPr="00246EA6">
              <w:rPr>
                <w:sz w:val="20"/>
              </w:rPr>
              <w:t>This is the on time for Sunday.  The units is in minutes (0 to 1440)</w:t>
            </w:r>
          </w:p>
        </w:tc>
        <w:tc>
          <w:tcPr>
            <w:tcW w:w="4025" w:type="dxa"/>
            <w:shd w:val="clear" w:color="auto" w:fill="auto"/>
            <w:noWrap/>
            <w:vAlign w:val="bottom"/>
            <w:hideMark/>
          </w:tcPr>
          <w:p w14:paraId="28D7FDDA" w14:textId="24F6BCED" w:rsidR="002C6EF4" w:rsidRDefault="002C6EF4" w:rsidP="002C6EF4">
            <w:pPr>
              <w:rPr>
                <w:sz w:val="20"/>
              </w:rPr>
            </w:pPr>
            <w:r>
              <w:rPr>
                <w:sz w:val="20"/>
              </w:rPr>
              <w:t>0 = 0 minute</w:t>
            </w:r>
          </w:p>
          <w:p w14:paraId="0132601A" w14:textId="77777777" w:rsidR="002C6EF4" w:rsidRDefault="002C6EF4" w:rsidP="002C6EF4">
            <w:pPr>
              <w:rPr>
                <w:sz w:val="20"/>
              </w:rPr>
            </w:pPr>
            <w:r>
              <w:rPr>
                <w:sz w:val="20"/>
              </w:rPr>
              <w:t>1 = 1 minute</w:t>
            </w:r>
          </w:p>
          <w:p w14:paraId="049D7900" w14:textId="77777777" w:rsidR="002C6EF4" w:rsidRDefault="002C6EF4" w:rsidP="002C6EF4">
            <w:pPr>
              <w:rPr>
                <w:sz w:val="20"/>
              </w:rPr>
            </w:pPr>
            <w:r>
              <w:rPr>
                <w:sz w:val="20"/>
              </w:rPr>
              <w:t>2 = 2 minutes</w:t>
            </w:r>
          </w:p>
          <w:p w14:paraId="2837A748" w14:textId="77777777" w:rsidR="002C6EF4" w:rsidRDefault="002C6EF4" w:rsidP="002C6EF4">
            <w:pPr>
              <w:rPr>
                <w:sz w:val="20"/>
              </w:rPr>
            </w:pPr>
            <w:r>
              <w:rPr>
                <w:sz w:val="20"/>
              </w:rPr>
              <w:t>3 = 3minutes</w:t>
            </w:r>
          </w:p>
          <w:p w14:paraId="7A192F8E" w14:textId="77777777" w:rsidR="002C6EF4" w:rsidRDefault="002C6EF4" w:rsidP="002C6EF4">
            <w:pPr>
              <w:rPr>
                <w:sz w:val="20"/>
              </w:rPr>
            </w:pPr>
            <w:r>
              <w:rPr>
                <w:sz w:val="20"/>
              </w:rPr>
              <w:t>…</w:t>
            </w:r>
          </w:p>
          <w:p w14:paraId="3342568E" w14:textId="77777777" w:rsidR="002C6EF4" w:rsidRDefault="002C6EF4" w:rsidP="002C6EF4">
            <w:pPr>
              <w:rPr>
                <w:sz w:val="20"/>
              </w:rPr>
            </w:pPr>
            <w:r>
              <w:rPr>
                <w:sz w:val="20"/>
              </w:rPr>
              <w:t>…</w:t>
            </w:r>
          </w:p>
          <w:p w14:paraId="1F812F07" w14:textId="12FF607A" w:rsidR="002C6EF4" w:rsidRPr="00246EA6" w:rsidRDefault="002C6EF4" w:rsidP="002C6EF4">
            <w:pPr>
              <w:rPr>
                <w:sz w:val="20"/>
              </w:rPr>
            </w:pPr>
            <w:r>
              <w:rPr>
                <w:sz w:val="20"/>
              </w:rPr>
              <w:t>1440 = 1440 minutes (24 hour period)</w:t>
            </w:r>
          </w:p>
        </w:tc>
      </w:tr>
      <w:tr w:rsidR="002C6EF4" w:rsidRPr="00246EA6" w14:paraId="5E15C22B" w14:textId="77777777" w:rsidTr="00304D1A">
        <w:trPr>
          <w:trHeight w:val="510"/>
          <w:jc w:val="center"/>
        </w:trPr>
        <w:tc>
          <w:tcPr>
            <w:tcW w:w="1350" w:type="dxa"/>
            <w:shd w:val="clear" w:color="auto" w:fill="auto"/>
            <w:noWrap/>
            <w:vAlign w:val="bottom"/>
            <w:hideMark/>
          </w:tcPr>
          <w:p w14:paraId="6C0A8091" w14:textId="77777777" w:rsidR="002C6EF4" w:rsidRPr="00246EA6" w:rsidRDefault="002C6EF4" w:rsidP="002C6EF4">
            <w:pPr>
              <w:rPr>
                <w:sz w:val="20"/>
              </w:rPr>
            </w:pPr>
            <w:r w:rsidRPr="00246EA6">
              <w:rPr>
                <w:sz w:val="20"/>
              </w:rPr>
              <w:t>OFF_T_7</w:t>
            </w:r>
          </w:p>
        </w:tc>
        <w:tc>
          <w:tcPr>
            <w:tcW w:w="3400" w:type="dxa"/>
            <w:shd w:val="clear" w:color="auto" w:fill="auto"/>
            <w:vAlign w:val="bottom"/>
            <w:hideMark/>
          </w:tcPr>
          <w:p w14:paraId="69F31E41" w14:textId="77777777" w:rsidR="002C6EF4" w:rsidRPr="00246EA6" w:rsidRDefault="002C6EF4" w:rsidP="002C6EF4">
            <w:pPr>
              <w:rPr>
                <w:sz w:val="20"/>
              </w:rPr>
            </w:pPr>
            <w:r w:rsidRPr="00246EA6">
              <w:rPr>
                <w:sz w:val="20"/>
              </w:rPr>
              <w:t>This is the off time for Sunday  The units in in minutes (0 to 1440)</w:t>
            </w:r>
          </w:p>
        </w:tc>
        <w:tc>
          <w:tcPr>
            <w:tcW w:w="4025" w:type="dxa"/>
            <w:shd w:val="clear" w:color="auto" w:fill="auto"/>
            <w:noWrap/>
            <w:vAlign w:val="bottom"/>
            <w:hideMark/>
          </w:tcPr>
          <w:p w14:paraId="28BAA392" w14:textId="7B9782B2" w:rsidR="002C6EF4" w:rsidRDefault="002C6EF4" w:rsidP="002C6EF4">
            <w:pPr>
              <w:rPr>
                <w:sz w:val="20"/>
              </w:rPr>
            </w:pPr>
            <w:r>
              <w:rPr>
                <w:sz w:val="20"/>
              </w:rPr>
              <w:t>0 = 0 minute</w:t>
            </w:r>
          </w:p>
          <w:p w14:paraId="1B21D8DB" w14:textId="77777777" w:rsidR="002C6EF4" w:rsidRDefault="002C6EF4" w:rsidP="002C6EF4">
            <w:pPr>
              <w:rPr>
                <w:sz w:val="20"/>
              </w:rPr>
            </w:pPr>
            <w:r>
              <w:rPr>
                <w:sz w:val="20"/>
              </w:rPr>
              <w:t>1 = 1 minute</w:t>
            </w:r>
          </w:p>
          <w:p w14:paraId="7C89019A" w14:textId="77777777" w:rsidR="002C6EF4" w:rsidRDefault="002C6EF4" w:rsidP="002C6EF4">
            <w:pPr>
              <w:rPr>
                <w:sz w:val="20"/>
              </w:rPr>
            </w:pPr>
            <w:r>
              <w:rPr>
                <w:sz w:val="20"/>
              </w:rPr>
              <w:t>2 = 2 minutes</w:t>
            </w:r>
          </w:p>
          <w:p w14:paraId="2F0F6C0E" w14:textId="77777777" w:rsidR="002C6EF4" w:rsidRDefault="002C6EF4" w:rsidP="002C6EF4">
            <w:pPr>
              <w:rPr>
                <w:sz w:val="20"/>
              </w:rPr>
            </w:pPr>
            <w:r>
              <w:rPr>
                <w:sz w:val="20"/>
              </w:rPr>
              <w:t>3 = 3minutes</w:t>
            </w:r>
          </w:p>
          <w:p w14:paraId="7DB11958" w14:textId="77777777" w:rsidR="002C6EF4" w:rsidRDefault="002C6EF4" w:rsidP="002C6EF4">
            <w:pPr>
              <w:rPr>
                <w:sz w:val="20"/>
              </w:rPr>
            </w:pPr>
            <w:r>
              <w:rPr>
                <w:sz w:val="20"/>
              </w:rPr>
              <w:t>…</w:t>
            </w:r>
          </w:p>
          <w:p w14:paraId="0E263105" w14:textId="77777777" w:rsidR="002C6EF4" w:rsidRDefault="002C6EF4" w:rsidP="002C6EF4">
            <w:pPr>
              <w:rPr>
                <w:sz w:val="20"/>
              </w:rPr>
            </w:pPr>
            <w:r>
              <w:rPr>
                <w:sz w:val="20"/>
              </w:rPr>
              <w:t>…</w:t>
            </w:r>
          </w:p>
          <w:p w14:paraId="2EDC8CE4" w14:textId="6A333D98" w:rsidR="002C6EF4" w:rsidRPr="00246EA6" w:rsidRDefault="002C6EF4" w:rsidP="002C6EF4">
            <w:pPr>
              <w:rPr>
                <w:sz w:val="20"/>
              </w:rPr>
            </w:pPr>
            <w:r>
              <w:rPr>
                <w:sz w:val="20"/>
              </w:rPr>
              <w:t>1440 = 1440 minutes (24 hour period)</w:t>
            </w:r>
          </w:p>
        </w:tc>
      </w:tr>
      <w:tr w:rsidR="002C6EF4" w:rsidRPr="00246EA6" w14:paraId="0D4033DC" w14:textId="77777777" w:rsidTr="00304D1A">
        <w:trPr>
          <w:trHeight w:val="510"/>
          <w:jc w:val="center"/>
        </w:trPr>
        <w:tc>
          <w:tcPr>
            <w:tcW w:w="1350" w:type="dxa"/>
            <w:shd w:val="clear" w:color="auto" w:fill="auto"/>
            <w:noWrap/>
            <w:vAlign w:val="bottom"/>
            <w:hideMark/>
          </w:tcPr>
          <w:p w14:paraId="0082D8A4" w14:textId="77777777" w:rsidR="002C6EF4" w:rsidRPr="00246EA6" w:rsidRDefault="002C6EF4" w:rsidP="002C6EF4">
            <w:pPr>
              <w:rPr>
                <w:sz w:val="20"/>
              </w:rPr>
            </w:pPr>
            <w:r w:rsidRPr="00246EA6">
              <w:rPr>
                <w:sz w:val="20"/>
              </w:rPr>
              <w:t>Capacity</w:t>
            </w:r>
          </w:p>
        </w:tc>
        <w:tc>
          <w:tcPr>
            <w:tcW w:w="3400" w:type="dxa"/>
            <w:shd w:val="clear" w:color="auto" w:fill="auto"/>
            <w:noWrap/>
            <w:vAlign w:val="bottom"/>
            <w:hideMark/>
          </w:tcPr>
          <w:p w14:paraId="36BDB46A" w14:textId="52B49E19" w:rsidR="002C6EF4" w:rsidRPr="00246EA6" w:rsidRDefault="002C6EF4" w:rsidP="002C6EF4">
            <w:pPr>
              <w:rPr>
                <w:sz w:val="20"/>
              </w:rPr>
            </w:pPr>
            <w:r>
              <w:rPr>
                <w:sz w:val="20"/>
              </w:rPr>
              <w:t>rated capacity based on temperature water/air</w:t>
            </w:r>
          </w:p>
        </w:tc>
        <w:tc>
          <w:tcPr>
            <w:tcW w:w="4025" w:type="dxa"/>
            <w:shd w:val="clear" w:color="auto" w:fill="auto"/>
            <w:vAlign w:val="bottom"/>
            <w:hideMark/>
          </w:tcPr>
          <w:p w14:paraId="26BF2020" w14:textId="77777777" w:rsidR="002C6EF4" w:rsidRPr="00246EA6" w:rsidRDefault="002C6EF4" w:rsidP="002C6EF4">
            <w:pPr>
              <w:rPr>
                <w:sz w:val="20"/>
              </w:rPr>
            </w:pPr>
            <w:r w:rsidRPr="00246EA6">
              <w:rPr>
                <w:sz w:val="20"/>
              </w:rPr>
              <w:t>0 = RATED_CAPACITY_70_50</w:t>
            </w:r>
            <w:r w:rsidRPr="00246EA6">
              <w:rPr>
                <w:sz w:val="20"/>
              </w:rPr>
              <w:br/>
              <w:t>1 = RATED_CAPACITY_90_70</w:t>
            </w:r>
          </w:p>
        </w:tc>
      </w:tr>
      <w:tr w:rsidR="002C6EF4" w:rsidRPr="00246EA6" w14:paraId="296F10F1" w14:textId="77777777" w:rsidTr="0098194D">
        <w:trPr>
          <w:trHeight w:val="255"/>
          <w:jc w:val="center"/>
        </w:trPr>
        <w:tc>
          <w:tcPr>
            <w:tcW w:w="1350" w:type="dxa"/>
            <w:shd w:val="clear" w:color="auto" w:fill="auto"/>
            <w:noWrap/>
            <w:vAlign w:val="bottom"/>
          </w:tcPr>
          <w:p w14:paraId="1CB9BE01" w14:textId="205CEBC7" w:rsidR="002C6EF4" w:rsidRPr="00246EA6" w:rsidRDefault="002C6EF4" w:rsidP="002C6EF4">
            <w:pPr>
              <w:rPr>
                <w:sz w:val="20"/>
              </w:rPr>
            </w:pPr>
            <w:r w:rsidRPr="0098194D">
              <w:rPr>
                <w:sz w:val="20"/>
              </w:rPr>
              <w:t>PWD E</w:t>
            </w:r>
          </w:p>
        </w:tc>
        <w:tc>
          <w:tcPr>
            <w:tcW w:w="3400" w:type="dxa"/>
            <w:shd w:val="clear" w:color="auto" w:fill="auto"/>
            <w:noWrap/>
            <w:vAlign w:val="bottom"/>
          </w:tcPr>
          <w:p w14:paraId="1CBAEF6D" w14:textId="1854B349" w:rsidR="002C6EF4" w:rsidRPr="00246EA6" w:rsidRDefault="002C6EF4" w:rsidP="002C6EF4">
            <w:pPr>
              <w:rPr>
                <w:sz w:val="20"/>
              </w:rPr>
            </w:pPr>
            <w:r>
              <w:rPr>
                <w:sz w:val="20"/>
              </w:rPr>
              <w:t>Password enable (this is currently not accessible in Indigo NXT)</w:t>
            </w:r>
          </w:p>
        </w:tc>
        <w:tc>
          <w:tcPr>
            <w:tcW w:w="4025" w:type="dxa"/>
            <w:shd w:val="clear" w:color="auto" w:fill="auto"/>
            <w:noWrap/>
            <w:vAlign w:val="bottom"/>
          </w:tcPr>
          <w:p w14:paraId="52A8450D" w14:textId="1E3CBF4D" w:rsidR="002C6EF4" w:rsidRDefault="002C6EF4" w:rsidP="002C6EF4">
            <w:pPr>
              <w:rPr>
                <w:sz w:val="20"/>
              </w:rPr>
            </w:pPr>
            <w:r>
              <w:rPr>
                <w:sz w:val="20"/>
              </w:rPr>
              <w:t>0 = Password usage is disabled (default)</w:t>
            </w:r>
          </w:p>
          <w:p w14:paraId="4A7FF1E1" w14:textId="5CF30820" w:rsidR="002C6EF4" w:rsidRPr="00246EA6" w:rsidRDefault="002C6EF4" w:rsidP="002C6EF4">
            <w:pPr>
              <w:rPr>
                <w:sz w:val="20"/>
              </w:rPr>
            </w:pPr>
            <w:r w:rsidRPr="00602E05">
              <w:rPr>
                <w:sz w:val="20"/>
              </w:rPr>
              <w:t xml:space="preserve">1 = </w:t>
            </w:r>
            <w:r>
              <w:rPr>
                <w:sz w:val="20"/>
              </w:rPr>
              <w:t xml:space="preserve">Password usage </w:t>
            </w:r>
            <w:r w:rsidRPr="00602E05">
              <w:rPr>
                <w:sz w:val="20"/>
              </w:rPr>
              <w:t>is enabled</w:t>
            </w:r>
            <w:r>
              <w:rPr>
                <w:sz w:val="20"/>
              </w:rPr>
              <w:t xml:space="preserve"> (not used in Indigo NXT)</w:t>
            </w:r>
          </w:p>
        </w:tc>
      </w:tr>
      <w:tr w:rsidR="002C6EF4" w:rsidRPr="00246EA6" w14:paraId="3794630D" w14:textId="77777777" w:rsidTr="0098194D">
        <w:trPr>
          <w:trHeight w:val="255"/>
          <w:jc w:val="center"/>
        </w:trPr>
        <w:tc>
          <w:tcPr>
            <w:tcW w:w="1350" w:type="dxa"/>
            <w:shd w:val="clear" w:color="auto" w:fill="auto"/>
            <w:noWrap/>
            <w:vAlign w:val="bottom"/>
          </w:tcPr>
          <w:p w14:paraId="36038AFA" w14:textId="2429B265" w:rsidR="002C6EF4" w:rsidRPr="00246EA6" w:rsidRDefault="002C6EF4" w:rsidP="002C6EF4">
            <w:pPr>
              <w:rPr>
                <w:sz w:val="20"/>
              </w:rPr>
            </w:pPr>
            <w:r w:rsidRPr="0098194D">
              <w:rPr>
                <w:sz w:val="20"/>
              </w:rPr>
              <w:t>PWD 1</w:t>
            </w:r>
          </w:p>
        </w:tc>
        <w:tc>
          <w:tcPr>
            <w:tcW w:w="3400" w:type="dxa"/>
            <w:shd w:val="clear" w:color="auto" w:fill="auto"/>
            <w:noWrap/>
            <w:vAlign w:val="bottom"/>
          </w:tcPr>
          <w:p w14:paraId="40F76F96" w14:textId="53794177" w:rsidR="002C6EF4" w:rsidRPr="00246EA6" w:rsidRDefault="002C6EF4" w:rsidP="002C6EF4">
            <w:pPr>
              <w:rPr>
                <w:sz w:val="20"/>
              </w:rPr>
            </w:pPr>
            <w:r>
              <w:rPr>
                <w:sz w:val="20"/>
              </w:rPr>
              <w:t>Password digit #1</w:t>
            </w:r>
          </w:p>
        </w:tc>
        <w:tc>
          <w:tcPr>
            <w:tcW w:w="4025" w:type="dxa"/>
            <w:shd w:val="clear" w:color="auto" w:fill="auto"/>
            <w:noWrap/>
            <w:vAlign w:val="bottom"/>
          </w:tcPr>
          <w:p w14:paraId="6F80B45E" w14:textId="6C0DBD69" w:rsidR="002C6EF4" w:rsidRPr="00246EA6" w:rsidRDefault="002C6EF4" w:rsidP="002C6EF4">
            <w:pPr>
              <w:rPr>
                <w:sz w:val="20"/>
              </w:rPr>
            </w:pPr>
            <w:r>
              <w:rPr>
                <w:sz w:val="20"/>
              </w:rPr>
              <w:t>numeric digit [0-9]</w:t>
            </w:r>
          </w:p>
        </w:tc>
      </w:tr>
      <w:tr w:rsidR="002C6EF4" w:rsidRPr="00246EA6" w14:paraId="0BEE3B4F" w14:textId="77777777" w:rsidTr="0098194D">
        <w:trPr>
          <w:trHeight w:val="255"/>
          <w:jc w:val="center"/>
        </w:trPr>
        <w:tc>
          <w:tcPr>
            <w:tcW w:w="1350" w:type="dxa"/>
            <w:shd w:val="clear" w:color="auto" w:fill="auto"/>
            <w:noWrap/>
            <w:vAlign w:val="bottom"/>
          </w:tcPr>
          <w:p w14:paraId="5E9F3CF0" w14:textId="162C98E8" w:rsidR="002C6EF4" w:rsidRPr="00246EA6" w:rsidRDefault="002C6EF4" w:rsidP="002C6EF4">
            <w:pPr>
              <w:rPr>
                <w:sz w:val="20"/>
              </w:rPr>
            </w:pPr>
            <w:r w:rsidRPr="0098194D">
              <w:rPr>
                <w:sz w:val="20"/>
              </w:rPr>
              <w:t>PWD 2</w:t>
            </w:r>
          </w:p>
        </w:tc>
        <w:tc>
          <w:tcPr>
            <w:tcW w:w="3400" w:type="dxa"/>
            <w:shd w:val="clear" w:color="auto" w:fill="auto"/>
            <w:noWrap/>
            <w:vAlign w:val="bottom"/>
          </w:tcPr>
          <w:p w14:paraId="1DF1B66E" w14:textId="05E3E3A3" w:rsidR="002C6EF4" w:rsidRPr="00246EA6" w:rsidRDefault="002C6EF4" w:rsidP="002C6EF4">
            <w:pPr>
              <w:rPr>
                <w:sz w:val="20"/>
              </w:rPr>
            </w:pPr>
            <w:r>
              <w:rPr>
                <w:sz w:val="20"/>
              </w:rPr>
              <w:t>Password digit #2</w:t>
            </w:r>
          </w:p>
        </w:tc>
        <w:tc>
          <w:tcPr>
            <w:tcW w:w="4025" w:type="dxa"/>
            <w:shd w:val="clear" w:color="auto" w:fill="auto"/>
            <w:noWrap/>
            <w:vAlign w:val="bottom"/>
          </w:tcPr>
          <w:p w14:paraId="5CF05B5F" w14:textId="6628638C" w:rsidR="002C6EF4" w:rsidRPr="00246EA6" w:rsidRDefault="002C6EF4" w:rsidP="002C6EF4">
            <w:pPr>
              <w:rPr>
                <w:sz w:val="20"/>
              </w:rPr>
            </w:pPr>
            <w:r>
              <w:rPr>
                <w:sz w:val="20"/>
              </w:rPr>
              <w:t>numeric digit [0-9]</w:t>
            </w:r>
          </w:p>
        </w:tc>
      </w:tr>
      <w:tr w:rsidR="002C6EF4" w:rsidRPr="00246EA6" w14:paraId="51F0EE42" w14:textId="77777777" w:rsidTr="0098194D">
        <w:trPr>
          <w:trHeight w:val="255"/>
          <w:jc w:val="center"/>
        </w:trPr>
        <w:tc>
          <w:tcPr>
            <w:tcW w:w="1350" w:type="dxa"/>
            <w:shd w:val="clear" w:color="auto" w:fill="auto"/>
            <w:noWrap/>
            <w:vAlign w:val="bottom"/>
          </w:tcPr>
          <w:p w14:paraId="0D1E824B" w14:textId="443C37ED" w:rsidR="002C6EF4" w:rsidRPr="00246EA6" w:rsidRDefault="002C6EF4" w:rsidP="002C6EF4">
            <w:pPr>
              <w:rPr>
                <w:sz w:val="20"/>
              </w:rPr>
            </w:pPr>
            <w:r w:rsidRPr="0098194D">
              <w:rPr>
                <w:sz w:val="20"/>
              </w:rPr>
              <w:t>PWD 3</w:t>
            </w:r>
          </w:p>
        </w:tc>
        <w:tc>
          <w:tcPr>
            <w:tcW w:w="3400" w:type="dxa"/>
            <w:shd w:val="clear" w:color="auto" w:fill="auto"/>
            <w:noWrap/>
            <w:vAlign w:val="bottom"/>
          </w:tcPr>
          <w:p w14:paraId="667934E9" w14:textId="35D9D39F" w:rsidR="002C6EF4" w:rsidRPr="00246EA6" w:rsidRDefault="002C6EF4" w:rsidP="002C6EF4">
            <w:pPr>
              <w:rPr>
                <w:sz w:val="20"/>
              </w:rPr>
            </w:pPr>
            <w:r>
              <w:rPr>
                <w:sz w:val="20"/>
              </w:rPr>
              <w:t>Password digit #3</w:t>
            </w:r>
          </w:p>
        </w:tc>
        <w:tc>
          <w:tcPr>
            <w:tcW w:w="4025" w:type="dxa"/>
            <w:shd w:val="clear" w:color="auto" w:fill="auto"/>
            <w:noWrap/>
            <w:vAlign w:val="bottom"/>
          </w:tcPr>
          <w:p w14:paraId="52EFBB4A" w14:textId="367FDC2F" w:rsidR="002C6EF4" w:rsidRPr="00246EA6" w:rsidRDefault="002C6EF4" w:rsidP="002C6EF4">
            <w:pPr>
              <w:rPr>
                <w:sz w:val="20"/>
              </w:rPr>
            </w:pPr>
            <w:r>
              <w:rPr>
                <w:sz w:val="20"/>
              </w:rPr>
              <w:t>numeric digit [0-9]</w:t>
            </w:r>
          </w:p>
        </w:tc>
      </w:tr>
      <w:tr w:rsidR="002C6EF4" w:rsidRPr="00246EA6" w14:paraId="471DA9AA" w14:textId="77777777" w:rsidTr="0098194D">
        <w:trPr>
          <w:trHeight w:val="255"/>
          <w:jc w:val="center"/>
        </w:trPr>
        <w:tc>
          <w:tcPr>
            <w:tcW w:w="1350" w:type="dxa"/>
            <w:shd w:val="clear" w:color="auto" w:fill="auto"/>
            <w:noWrap/>
            <w:vAlign w:val="bottom"/>
          </w:tcPr>
          <w:p w14:paraId="21819952" w14:textId="3856592C" w:rsidR="002C6EF4" w:rsidRPr="00246EA6" w:rsidRDefault="002C6EF4" w:rsidP="002C6EF4">
            <w:pPr>
              <w:rPr>
                <w:sz w:val="20"/>
              </w:rPr>
            </w:pPr>
            <w:r w:rsidRPr="0098194D">
              <w:rPr>
                <w:sz w:val="20"/>
              </w:rPr>
              <w:t>PWD 4</w:t>
            </w:r>
          </w:p>
        </w:tc>
        <w:tc>
          <w:tcPr>
            <w:tcW w:w="3400" w:type="dxa"/>
            <w:shd w:val="clear" w:color="auto" w:fill="auto"/>
            <w:noWrap/>
            <w:vAlign w:val="bottom"/>
          </w:tcPr>
          <w:p w14:paraId="03E3A321" w14:textId="6C37E90A" w:rsidR="002C6EF4" w:rsidRPr="00246EA6" w:rsidRDefault="002C6EF4" w:rsidP="002C6EF4">
            <w:pPr>
              <w:rPr>
                <w:sz w:val="20"/>
              </w:rPr>
            </w:pPr>
            <w:r>
              <w:rPr>
                <w:sz w:val="20"/>
              </w:rPr>
              <w:t>Password digit #4</w:t>
            </w:r>
          </w:p>
        </w:tc>
        <w:tc>
          <w:tcPr>
            <w:tcW w:w="4025" w:type="dxa"/>
            <w:shd w:val="clear" w:color="auto" w:fill="auto"/>
            <w:noWrap/>
            <w:vAlign w:val="bottom"/>
          </w:tcPr>
          <w:p w14:paraId="4EF5CF47" w14:textId="622EC73F" w:rsidR="002C6EF4" w:rsidRPr="00246EA6" w:rsidRDefault="002C6EF4" w:rsidP="002C6EF4">
            <w:pPr>
              <w:rPr>
                <w:sz w:val="20"/>
              </w:rPr>
            </w:pPr>
            <w:r>
              <w:rPr>
                <w:sz w:val="20"/>
              </w:rPr>
              <w:t>numeric digit [0-9]</w:t>
            </w:r>
          </w:p>
        </w:tc>
      </w:tr>
      <w:tr w:rsidR="002C6EF4" w:rsidRPr="00246EA6" w14:paraId="5A7C270C" w14:textId="77777777" w:rsidTr="0098194D">
        <w:trPr>
          <w:trHeight w:val="255"/>
          <w:jc w:val="center"/>
        </w:trPr>
        <w:tc>
          <w:tcPr>
            <w:tcW w:w="1350" w:type="dxa"/>
            <w:shd w:val="clear" w:color="auto" w:fill="auto"/>
            <w:noWrap/>
            <w:vAlign w:val="bottom"/>
          </w:tcPr>
          <w:p w14:paraId="4E7473B7" w14:textId="3791922B" w:rsidR="002C6EF4" w:rsidRPr="00246EA6" w:rsidRDefault="002C6EF4" w:rsidP="002C6EF4">
            <w:pPr>
              <w:rPr>
                <w:sz w:val="20"/>
              </w:rPr>
            </w:pPr>
            <w:r w:rsidRPr="00246EA6">
              <w:rPr>
                <w:sz w:val="20"/>
              </w:rPr>
              <w:t>Ice P E</w:t>
            </w:r>
          </w:p>
        </w:tc>
        <w:tc>
          <w:tcPr>
            <w:tcW w:w="3400" w:type="dxa"/>
            <w:shd w:val="clear" w:color="auto" w:fill="auto"/>
            <w:noWrap/>
            <w:vAlign w:val="bottom"/>
          </w:tcPr>
          <w:p w14:paraId="6488048D" w14:textId="66A15143" w:rsidR="002C6EF4" w:rsidRPr="00246EA6" w:rsidRDefault="002C6EF4" w:rsidP="002C6EF4">
            <w:pPr>
              <w:rPr>
                <w:sz w:val="20"/>
              </w:rPr>
            </w:pPr>
            <w:r w:rsidRPr="00246EA6">
              <w:rPr>
                <w:sz w:val="20"/>
              </w:rPr>
              <w:t>ice_useage_program_enable</w:t>
            </w:r>
          </w:p>
        </w:tc>
        <w:tc>
          <w:tcPr>
            <w:tcW w:w="4025" w:type="dxa"/>
            <w:shd w:val="clear" w:color="auto" w:fill="auto"/>
            <w:noWrap/>
            <w:vAlign w:val="bottom"/>
          </w:tcPr>
          <w:p w14:paraId="51238397" w14:textId="55B768C8" w:rsidR="002C6EF4" w:rsidRPr="00246EA6" w:rsidRDefault="002C6EF4" w:rsidP="002C6EF4">
            <w:pPr>
              <w:rPr>
                <w:sz w:val="20"/>
              </w:rPr>
            </w:pPr>
            <w:r w:rsidRPr="00246EA6">
              <w:rPr>
                <w:sz w:val="20"/>
              </w:rPr>
              <w:t>Run ice machine based on ice usage</w:t>
            </w:r>
          </w:p>
        </w:tc>
      </w:tr>
      <w:tr w:rsidR="002C6EF4" w:rsidRPr="00246EA6" w14:paraId="54E723BB" w14:textId="77777777" w:rsidTr="0098194D">
        <w:trPr>
          <w:trHeight w:val="255"/>
          <w:jc w:val="center"/>
        </w:trPr>
        <w:tc>
          <w:tcPr>
            <w:tcW w:w="1350" w:type="dxa"/>
            <w:shd w:val="clear" w:color="auto" w:fill="auto"/>
            <w:noWrap/>
            <w:vAlign w:val="bottom"/>
          </w:tcPr>
          <w:p w14:paraId="38F73E8A" w14:textId="48C8381F" w:rsidR="002C6EF4" w:rsidRPr="0098194D" w:rsidRDefault="002C6EF4" w:rsidP="002C6EF4">
            <w:pPr>
              <w:rPr>
                <w:sz w:val="20"/>
              </w:rPr>
            </w:pPr>
            <w:r w:rsidRPr="0098194D">
              <w:rPr>
                <w:sz w:val="20"/>
              </w:rPr>
              <w:t>ThreshAS</w:t>
            </w:r>
          </w:p>
        </w:tc>
        <w:tc>
          <w:tcPr>
            <w:tcW w:w="3400" w:type="dxa"/>
            <w:shd w:val="clear" w:color="auto" w:fill="auto"/>
            <w:noWrap/>
            <w:vAlign w:val="bottom"/>
          </w:tcPr>
          <w:p w14:paraId="002700B7" w14:textId="5507C6D4" w:rsidR="002C6EF4" w:rsidRPr="00246EA6" w:rsidRDefault="002C6EF4" w:rsidP="002C6EF4">
            <w:pPr>
              <w:rPr>
                <w:sz w:val="20"/>
              </w:rPr>
            </w:pPr>
            <w:r>
              <w:rPr>
                <w:sz w:val="20"/>
              </w:rPr>
              <w:t>Active-Sense FFT detection center frequency</w:t>
            </w:r>
          </w:p>
        </w:tc>
        <w:tc>
          <w:tcPr>
            <w:tcW w:w="4025" w:type="dxa"/>
            <w:shd w:val="clear" w:color="auto" w:fill="auto"/>
            <w:noWrap/>
            <w:vAlign w:val="bottom"/>
          </w:tcPr>
          <w:p w14:paraId="73531204" w14:textId="1296D5D2" w:rsidR="002C6EF4" w:rsidRPr="00246EA6" w:rsidRDefault="002C6EF4" w:rsidP="002C6EF4">
            <w:pPr>
              <w:rPr>
                <w:sz w:val="20"/>
              </w:rPr>
            </w:pPr>
            <w:r>
              <w:rPr>
                <w:sz w:val="20"/>
              </w:rPr>
              <w:t>300Hz – 1kHz</w:t>
            </w:r>
          </w:p>
        </w:tc>
      </w:tr>
      <w:tr w:rsidR="002C6EF4" w:rsidRPr="00246EA6" w14:paraId="53014770" w14:textId="77777777" w:rsidTr="00304D1A">
        <w:trPr>
          <w:trHeight w:val="255"/>
          <w:jc w:val="center"/>
        </w:trPr>
        <w:tc>
          <w:tcPr>
            <w:tcW w:w="1350" w:type="dxa"/>
            <w:shd w:val="clear" w:color="auto" w:fill="auto"/>
            <w:noWrap/>
            <w:vAlign w:val="bottom"/>
          </w:tcPr>
          <w:p w14:paraId="55D8F4C5" w14:textId="4D8CC095" w:rsidR="002C6EF4" w:rsidRPr="00246EA6" w:rsidRDefault="002C6EF4" w:rsidP="002C6EF4">
            <w:pPr>
              <w:rPr>
                <w:sz w:val="20"/>
              </w:rPr>
            </w:pPr>
            <w:r w:rsidRPr="00246EA6">
              <w:rPr>
                <w:sz w:val="20"/>
              </w:rPr>
              <w:t>Ice P w1</w:t>
            </w:r>
          </w:p>
        </w:tc>
        <w:tc>
          <w:tcPr>
            <w:tcW w:w="3400" w:type="dxa"/>
            <w:shd w:val="clear" w:color="auto" w:fill="auto"/>
            <w:noWrap/>
            <w:vAlign w:val="bottom"/>
          </w:tcPr>
          <w:p w14:paraId="7F331562" w14:textId="2BC505B9" w:rsidR="002C6EF4" w:rsidRPr="00246EA6" w:rsidRDefault="002C6EF4" w:rsidP="002C6EF4">
            <w:pPr>
              <w:rPr>
                <w:sz w:val="20"/>
              </w:rPr>
            </w:pPr>
            <w:r w:rsidRPr="00246EA6">
              <w:rPr>
                <w:sz w:val="20"/>
              </w:rPr>
              <w:t>ice_usage_program_weights</w:t>
            </w:r>
          </w:p>
        </w:tc>
        <w:tc>
          <w:tcPr>
            <w:tcW w:w="4025" w:type="dxa"/>
            <w:shd w:val="clear" w:color="auto" w:fill="auto"/>
            <w:noWrap/>
            <w:vAlign w:val="bottom"/>
          </w:tcPr>
          <w:p w14:paraId="65C85F6A" w14:textId="40794BC5" w:rsidR="002C6EF4" w:rsidRPr="00246EA6" w:rsidRDefault="002C6EF4" w:rsidP="002C6EF4">
            <w:pPr>
              <w:rPr>
                <w:sz w:val="20"/>
              </w:rPr>
            </w:pPr>
            <w:r w:rsidRPr="00246EA6">
              <w:rPr>
                <w:sz w:val="20"/>
              </w:rPr>
              <w:t>Monday</w:t>
            </w:r>
          </w:p>
        </w:tc>
      </w:tr>
      <w:tr w:rsidR="002C6EF4" w:rsidRPr="00246EA6" w14:paraId="6A9C0A6B" w14:textId="77777777" w:rsidTr="00304D1A">
        <w:trPr>
          <w:trHeight w:val="255"/>
          <w:jc w:val="center"/>
        </w:trPr>
        <w:tc>
          <w:tcPr>
            <w:tcW w:w="1350" w:type="dxa"/>
            <w:shd w:val="clear" w:color="auto" w:fill="auto"/>
            <w:noWrap/>
            <w:vAlign w:val="bottom"/>
            <w:hideMark/>
          </w:tcPr>
          <w:p w14:paraId="2B586B8B" w14:textId="77777777" w:rsidR="002C6EF4" w:rsidRPr="00246EA6" w:rsidRDefault="002C6EF4" w:rsidP="002C6EF4">
            <w:pPr>
              <w:rPr>
                <w:sz w:val="20"/>
              </w:rPr>
            </w:pPr>
            <w:r w:rsidRPr="00246EA6">
              <w:rPr>
                <w:sz w:val="20"/>
              </w:rPr>
              <w:t>Ice P w2</w:t>
            </w:r>
          </w:p>
        </w:tc>
        <w:tc>
          <w:tcPr>
            <w:tcW w:w="3400" w:type="dxa"/>
            <w:shd w:val="clear" w:color="auto" w:fill="auto"/>
            <w:noWrap/>
            <w:vAlign w:val="bottom"/>
            <w:hideMark/>
          </w:tcPr>
          <w:p w14:paraId="7A22804B" w14:textId="77777777" w:rsidR="002C6EF4" w:rsidRPr="00246EA6" w:rsidRDefault="002C6EF4" w:rsidP="002C6EF4">
            <w:pPr>
              <w:rPr>
                <w:sz w:val="20"/>
              </w:rPr>
            </w:pPr>
            <w:r w:rsidRPr="00246EA6">
              <w:rPr>
                <w:sz w:val="20"/>
              </w:rPr>
              <w:t>ice_usage_program_weights</w:t>
            </w:r>
          </w:p>
        </w:tc>
        <w:tc>
          <w:tcPr>
            <w:tcW w:w="4025" w:type="dxa"/>
            <w:shd w:val="clear" w:color="auto" w:fill="auto"/>
            <w:noWrap/>
            <w:vAlign w:val="bottom"/>
            <w:hideMark/>
          </w:tcPr>
          <w:p w14:paraId="18A0C46B" w14:textId="77777777" w:rsidR="002C6EF4" w:rsidRPr="00246EA6" w:rsidRDefault="002C6EF4" w:rsidP="002C6EF4">
            <w:pPr>
              <w:rPr>
                <w:sz w:val="20"/>
              </w:rPr>
            </w:pPr>
            <w:r w:rsidRPr="00246EA6">
              <w:rPr>
                <w:sz w:val="20"/>
              </w:rPr>
              <w:t>Tuesday</w:t>
            </w:r>
          </w:p>
        </w:tc>
      </w:tr>
      <w:tr w:rsidR="002C6EF4" w:rsidRPr="00246EA6" w14:paraId="630230BB" w14:textId="77777777" w:rsidTr="00304D1A">
        <w:trPr>
          <w:trHeight w:val="255"/>
          <w:jc w:val="center"/>
        </w:trPr>
        <w:tc>
          <w:tcPr>
            <w:tcW w:w="1350" w:type="dxa"/>
            <w:shd w:val="clear" w:color="auto" w:fill="auto"/>
            <w:noWrap/>
            <w:vAlign w:val="bottom"/>
            <w:hideMark/>
          </w:tcPr>
          <w:p w14:paraId="21D4E9B5" w14:textId="77777777" w:rsidR="002C6EF4" w:rsidRPr="00246EA6" w:rsidRDefault="002C6EF4" w:rsidP="002C6EF4">
            <w:pPr>
              <w:rPr>
                <w:sz w:val="20"/>
              </w:rPr>
            </w:pPr>
            <w:r w:rsidRPr="00246EA6">
              <w:rPr>
                <w:sz w:val="20"/>
              </w:rPr>
              <w:t>Ice P w3</w:t>
            </w:r>
          </w:p>
        </w:tc>
        <w:tc>
          <w:tcPr>
            <w:tcW w:w="3400" w:type="dxa"/>
            <w:shd w:val="clear" w:color="auto" w:fill="auto"/>
            <w:noWrap/>
            <w:vAlign w:val="bottom"/>
            <w:hideMark/>
          </w:tcPr>
          <w:p w14:paraId="00167BFB" w14:textId="77777777" w:rsidR="002C6EF4" w:rsidRPr="00246EA6" w:rsidRDefault="002C6EF4" w:rsidP="002C6EF4">
            <w:pPr>
              <w:rPr>
                <w:sz w:val="20"/>
              </w:rPr>
            </w:pPr>
            <w:r w:rsidRPr="00246EA6">
              <w:rPr>
                <w:sz w:val="20"/>
              </w:rPr>
              <w:t>ice_usage_program_weights</w:t>
            </w:r>
          </w:p>
        </w:tc>
        <w:tc>
          <w:tcPr>
            <w:tcW w:w="4025" w:type="dxa"/>
            <w:shd w:val="clear" w:color="auto" w:fill="auto"/>
            <w:noWrap/>
            <w:vAlign w:val="bottom"/>
            <w:hideMark/>
          </w:tcPr>
          <w:p w14:paraId="799EFAA3" w14:textId="77777777" w:rsidR="002C6EF4" w:rsidRPr="00246EA6" w:rsidRDefault="002C6EF4" w:rsidP="002C6EF4">
            <w:pPr>
              <w:rPr>
                <w:sz w:val="20"/>
              </w:rPr>
            </w:pPr>
            <w:r w:rsidRPr="00246EA6">
              <w:rPr>
                <w:sz w:val="20"/>
              </w:rPr>
              <w:t>Wednesday</w:t>
            </w:r>
          </w:p>
        </w:tc>
      </w:tr>
      <w:tr w:rsidR="002C6EF4" w:rsidRPr="00246EA6" w14:paraId="416BF9ED" w14:textId="77777777" w:rsidTr="00304D1A">
        <w:trPr>
          <w:trHeight w:val="255"/>
          <w:jc w:val="center"/>
        </w:trPr>
        <w:tc>
          <w:tcPr>
            <w:tcW w:w="1350" w:type="dxa"/>
            <w:shd w:val="clear" w:color="auto" w:fill="auto"/>
            <w:noWrap/>
            <w:vAlign w:val="bottom"/>
            <w:hideMark/>
          </w:tcPr>
          <w:p w14:paraId="37644CA6" w14:textId="77777777" w:rsidR="002C6EF4" w:rsidRPr="00246EA6" w:rsidRDefault="002C6EF4" w:rsidP="002C6EF4">
            <w:pPr>
              <w:rPr>
                <w:sz w:val="20"/>
              </w:rPr>
            </w:pPr>
            <w:r w:rsidRPr="00246EA6">
              <w:rPr>
                <w:sz w:val="20"/>
              </w:rPr>
              <w:t>Ice P w4</w:t>
            </w:r>
          </w:p>
        </w:tc>
        <w:tc>
          <w:tcPr>
            <w:tcW w:w="3400" w:type="dxa"/>
            <w:shd w:val="clear" w:color="auto" w:fill="auto"/>
            <w:noWrap/>
            <w:vAlign w:val="bottom"/>
            <w:hideMark/>
          </w:tcPr>
          <w:p w14:paraId="1DDD5AF1" w14:textId="77777777" w:rsidR="002C6EF4" w:rsidRPr="00246EA6" w:rsidRDefault="002C6EF4" w:rsidP="002C6EF4">
            <w:pPr>
              <w:rPr>
                <w:sz w:val="20"/>
              </w:rPr>
            </w:pPr>
            <w:r w:rsidRPr="00246EA6">
              <w:rPr>
                <w:sz w:val="20"/>
              </w:rPr>
              <w:t>ice_usage_program_weights</w:t>
            </w:r>
          </w:p>
        </w:tc>
        <w:tc>
          <w:tcPr>
            <w:tcW w:w="4025" w:type="dxa"/>
            <w:shd w:val="clear" w:color="auto" w:fill="auto"/>
            <w:noWrap/>
            <w:vAlign w:val="bottom"/>
            <w:hideMark/>
          </w:tcPr>
          <w:p w14:paraId="4FF692D6" w14:textId="77777777" w:rsidR="002C6EF4" w:rsidRPr="00246EA6" w:rsidRDefault="002C6EF4" w:rsidP="002C6EF4">
            <w:pPr>
              <w:rPr>
                <w:sz w:val="20"/>
              </w:rPr>
            </w:pPr>
            <w:r w:rsidRPr="00246EA6">
              <w:rPr>
                <w:sz w:val="20"/>
              </w:rPr>
              <w:t>Thursday</w:t>
            </w:r>
          </w:p>
        </w:tc>
      </w:tr>
      <w:tr w:rsidR="002C6EF4" w:rsidRPr="00246EA6" w14:paraId="5E18E485" w14:textId="77777777" w:rsidTr="00304D1A">
        <w:trPr>
          <w:trHeight w:val="255"/>
          <w:jc w:val="center"/>
        </w:trPr>
        <w:tc>
          <w:tcPr>
            <w:tcW w:w="1350" w:type="dxa"/>
            <w:shd w:val="clear" w:color="auto" w:fill="auto"/>
            <w:noWrap/>
            <w:vAlign w:val="bottom"/>
            <w:hideMark/>
          </w:tcPr>
          <w:p w14:paraId="07065D86" w14:textId="77777777" w:rsidR="002C6EF4" w:rsidRPr="00246EA6" w:rsidRDefault="002C6EF4" w:rsidP="002C6EF4">
            <w:pPr>
              <w:rPr>
                <w:sz w:val="20"/>
              </w:rPr>
            </w:pPr>
            <w:r w:rsidRPr="00246EA6">
              <w:rPr>
                <w:sz w:val="20"/>
              </w:rPr>
              <w:t>Ice P w5</w:t>
            </w:r>
          </w:p>
        </w:tc>
        <w:tc>
          <w:tcPr>
            <w:tcW w:w="3400" w:type="dxa"/>
            <w:shd w:val="clear" w:color="auto" w:fill="auto"/>
            <w:noWrap/>
            <w:vAlign w:val="bottom"/>
            <w:hideMark/>
          </w:tcPr>
          <w:p w14:paraId="1A3E9B46" w14:textId="77777777" w:rsidR="002C6EF4" w:rsidRPr="00246EA6" w:rsidRDefault="002C6EF4" w:rsidP="002C6EF4">
            <w:pPr>
              <w:rPr>
                <w:sz w:val="20"/>
              </w:rPr>
            </w:pPr>
            <w:r w:rsidRPr="00246EA6">
              <w:rPr>
                <w:sz w:val="20"/>
              </w:rPr>
              <w:t>ice_usage_program_weights</w:t>
            </w:r>
          </w:p>
        </w:tc>
        <w:tc>
          <w:tcPr>
            <w:tcW w:w="4025" w:type="dxa"/>
            <w:shd w:val="clear" w:color="auto" w:fill="auto"/>
            <w:noWrap/>
            <w:vAlign w:val="bottom"/>
            <w:hideMark/>
          </w:tcPr>
          <w:p w14:paraId="6ED78BBE" w14:textId="77777777" w:rsidR="002C6EF4" w:rsidRPr="00246EA6" w:rsidRDefault="002C6EF4" w:rsidP="002C6EF4">
            <w:pPr>
              <w:rPr>
                <w:sz w:val="20"/>
              </w:rPr>
            </w:pPr>
            <w:r w:rsidRPr="00246EA6">
              <w:rPr>
                <w:sz w:val="20"/>
              </w:rPr>
              <w:t>Friday</w:t>
            </w:r>
          </w:p>
        </w:tc>
      </w:tr>
      <w:tr w:rsidR="002C6EF4" w:rsidRPr="00246EA6" w14:paraId="3DAE7216" w14:textId="77777777" w:rsidTr="00304D1A">
        <w:trPr>
          <w:trHeight w:val="255"/>
          <w:jc w:val="center"/>
        </w:trPr>
        <w:tc>
          <w:tcPr>
            <w:tcW w:w="1350" w:type="dxa"/>
            <w:shd w:val="clear" w:color="auto" w:fill="auto"/>
            <w:noWrap/>
            <w:vAlign w:val="bottom"/>
            <w:hideMark/>
          </w:tcPr>
          <w:p w14:paraId="31A17B2B" w14:textId="77777777" w:rsidR="002C6EF4" w:rsidRPr="00246EA6" w:rsidRDefault="002C6EF4" w:rsidP="002C6EF4">
            <w:pPr>
              <w:rPr>
                <w:sz w:val="20"/>
              </w:rPr>
            </w:pPr>
            <w:r w:rsidRPr="00246EA6">
              <w:rPr>
                <w:sz w:val="20"/>
              </w:rPr>
              <w:t>Ice P w6</w:t>
            </w:r>
          </w:p>
        </w:tc>
        <w:tc>
          <w:tcPr>
            <w:tcW w:w="3400" w:type="dxa"/>
            <w:shd w:val="clear" w:color="auto" w:fill="auto"/>
            <w:noWrap/>
            <w:vAlign w:val="bottom"/>
            <w:hideMark/>
          </w:tcPr>
          <w:p w14:paraId="1AFEFF8F" w14:textId="77777777" w:rsidR="002C6EF4" w:rsidRPr="00246EA6" w:rsidRDefault="002C6EF4" w:rsidP="002C6EF4">
            <w:pPr>
              <w:rPr>
                <w:sz w:val="20"/>
              </w:rPr>
            </w:pPr>
            <w:r w:rsidRPr="00246EA6">
              <w:rPr>
                <w:sz w:val="20"/>
              </w:rPr>
              <w:t>ice_usage_program_weights</w:t>
            </w:r>
          </w:p>
        </w:tc>
        <w:tc>
          <w:tcPr>
            <w:tcW w:w="4025" w:type="dxa"/>
            <w:shd w:val="clear" w:color="auto" w:fill="auto"/>
            <w:noWrap/>
            <w:vAlign w:val="bottom"/>
            <w:hideMark/>
          </w:tcPr>
          <w:p w14:paraId="439EC9BF" w14:textId="77777777" w:rsidR="002C6EF4" w:rsidRPr="00246EA6" w:rsidRDefault="002C6EF4" w:rsidP="002C6EF4">
            <w:pPr>
              <w:rPr>
                <w:sz w:val="20"/>
              </w:rPr>
            </w:pPr>
            <w:r w:rsidRPr="00246EA6">
              <w:rPr>
                <w:sz w:val="20"/>
              </w:rPr>
              <w:t>Saturday</w:t>
            </w:r>
          </w:p>
        </w:tc>
      </w:tr>
      <w:tr w:rsidR="002C6EF4" w:rsidRPr="00246EA6" w14:paraId="514F11DB" w14:textId="77777777" w:rsidTr="00304D1A">
        <w:trPr>
          <w:trHeight w:val="255"/>
          <w:jc w:val="center"/>
        </w:trPr>
        <w:tc>
          <w:tcPr>
            <w:tcW w:w="1350" w:type="dxa"/>
            <w:shd w:val="clear" w:color="auto" w:fill="auto"/>
            <w:noWrap/>
            <w:vAlign w:val="bottom"/>
            <w:hideMark/>
          </w:tcPr>
          <w:p w14:paraId="1DBD7821" w14:textId="77777777" w:rsidR="002C6EF4" w:rsidRPr="00246EA6" w:rsidRDefault="002C6EF4" w:rsidP="002C6EF4">
            <w:pPr>
              <w:rPr>
                <w:sz w:val="20"/>
              </w:rPr>
            </w:pPr>
            <w:r w:rsidRPr="00246EA6">
              <w:rPr>
                <w:sz w:val="20"/>
              </w:rPr>
              <w:t>Ice P w7</w:t>
            </w:r>
          </w:p>
        </w:tc>
        <w:tc>
          <w:tcPr>
            <w:tcW w:w="3400" w:type="dxa"/>
            <w:shd w:val="clear" w:color="auto" w:fill="auto"/>
            <w:noWrap/>
            <w:vAlign w:val="bottom"/>
            <w:hideMark/>
          </w:tcPr>
          <w:p w14:paraId="08B641E3" w14:textId="77777777" w:rsidR="002C6EF4" w:rsidRPr="00246EA6" w:rsidRDefault="002C6EF4" w:rsidP="002C6EF4">
            <w:pPr>
              <w:rPr>
                <w:sz w:val="20"/>
              </w:rPr>
            </w:pPr>
            <w:r w:rsidRPr="00246EA6">
              <w:rPr>
                <w:sz w:val="20"/>
              </w:rPr>
              <w:t>ice_usage_program_weights</w:t>
            </w:r>
          </w:p>
        </w:tc>
        <w:tc>
          <w:tcPr>
            <w:tcW w:w="4025" w:type="dxa"/>
            <w:shd w:val="clear" w:color="auto" w:fill="auto"/>
            <w:noWrap/>
            <w:vAlign w:val="bottom"/>
            <w:hideMark/>
          </w:tcPr>
          <w:p w14:paraId="530A6845" w14:textId="77777777" w:rsidR="002C6EF4" w:rsidRPr="00246EA6" w:rsidRDefault="002C6EF4" w:rsidP="002C6EF4">
            <w:pPr>
              <w:rPr>
                <w:sz w:val="20"/>
              </w:rPr>
            </w:pPr>
            <w:r w:rsidRPr="00246EA6">
              <w:rPr>
                <w:sz w:val="20"/>
              </w:rPr>
              <w:t>Sunday</w:t>
            </w:r>
          </w:p>
        </w:tc>
      </w:tr>
      <w:tr w:rsidR="002C6EF4" w:rsidRPr="00246EA6" w14:paraId="64F7CBA1" w14:textId="77777777" w:rsidTr="00304D1A">
        <w:trPr>
          <w:trHeight w:val="765"/>
          <w:jc w:val="center"/>
        </w:trPr>
        <w:tc>
          <w:tcPr>
            <w:tcW w:w="1350" w:type="dxa"/>
            <w:shd w:val="clear" w:color="auto" w:fill="auto"/>
            <w:noWrap/>
            <w:vAlign w:val="bottom"/>
            <w:hideMark/>
          </w:tcPr>
          <w:p w14:paraId="2949009F" w14:textId="77777777" w:rsidR="002C6EF4" w:rsidRPr="00246EA6" w:rsidRDefault="002C6EF4" w:rsidP="002C6EF4">
            <w:pPr>
              <w:rPr>
                <w:sz w:val="20"/>
              </w:rPr>
            </w:pPr>
            <w:r w:rsidRPr="00246EA6">
              <w:rPr>
                <w:sz w:val="20"/>
              </w:rPr>
              <w:t>IcebinSet</w:t>
            </w:r>
          </w:p>
        </w:tc>
        <w:tc>
          <w:tcPr>
            <w:tcW w:w="3400" w:type="dxa"/>
            <w:shd w:val="clear" w:color="auto" w:fill="auto"/>
            <w:noWrap/>
            <w:vAlign w:val="bottom"/>
            <w:hideMark/>
          </w:tcPr>
          <w:p w14:paraId="70A9ABA6" w14:textId="77777777" w:rsidR="002C6EF4" w:rsidRPr="00246EA6" w:rsidRDefault="002C6EF4" w:rsidP="002C6EF4">
            <w:pPr>
              <w:rPr>
                <w:sz w:val="20"/>
              </w:rPr>
            </w:pPr>
            <w:r w:rsidRPr="00246EA6">
              <w:rPr>
                <w:sz w:val="20"/>
              </w:rPr>
              <w:t>icebin_setting</w:t>
            </w:r>
          </w:p>
        </w:tc>
        <w:tc>
          <w:tcPr>
            <w:tcW w:w="4025" w:type="dxa"/>
            <w:shd w:val="clear" w:color="auto" w:fill="auto"/>
            <w:vAlign w:val="bottom"/>
            <w:hideMark/>
          </w:tcPr>
          <w:p w14:paraId="382B01FB" w14:textId="77777777" w:rsidR="002C6EF4" w:rsidRPr="00246EA6" w:rsidRDefault="002C6EF4" w:rsidP="002C6EF4">
            <w:pPr>
              <w:rPr>
                <w:sz w:val="20"/>
              </w:rPr>
            </w:pPr>
            <w:r w:rsidRPr="00246EA6">
              <w:rPr>
                <w:sz w:val="20"/>
              </w:rPr>
              <w:t>0 = none</w:t>
            </w:r>
            <w:r w:rsidRPr="00246EA6">
              <w:rPr>
                <w:sz w:val="20"/>
              </w:rPr>
              <w:br/>
              <w:t>1 = bin</w:t>
            </w:r>
            <w:r w:rsidRPr="00246EA6">
              <w:rPr>
                <w:sz w:val="20"/>
              </w:rPr>
              <w:br/>
              <w:t>2 = bev dispense (1 bin level sensor)</w:t>
            </w:r>
          </w:p>
        </w:tc>
      </w:tr>
      <w:tr w:rsidR="002C6EF4" w:rsidRPr="00246EA6" w14:paraId="4BD6610A" w14:textId="77777777" w:rsidTr="0098194D">
        <w:trPr>
          <w:trHeight w:val="255"/>
          <w:jc w:val="center"/>
        </w:trPr>
        <w:tc>
          <w:tcPr>
            <w:tcW w:w="1350" w:type="dxa"/>
            <w:shd w:val="clear" w:color="auto" w:fill="auto"/>
            <w:noWrap/>
            <w:vAlign w:val="bottom"/>
          </w:tcPr>
          <w:p w14:paraId="239E1FD5" w14:textId="216EDF80" w:rsidR="002C6EF4" w:rsidRPr="00246EA6" w:rsidRDefault="002C6EF4" w:rsidP="002C6EF4">
            <w:pPr>
              <w:rPr>
                <w:sz w:val="20"/>
              </w:rPr>
            </w:pPr>
            <w:r w:rsidRPr="0098194D">
              <w:rPr>
                <w:sz w:val="20"/>
              </w:rPr>
              <w:t>Contact 1</w:t>
            </w:r>
          </w:p>
        </w:tc>
        <w:tc>
          <w:tcPr>
            <w:tcW w:w="3400" w:type="dxa"/>
            <w:shd w:val="clear" w:color="auto" w:fill="auto"/>
            <w:noWrap/>
            <w:vAlign w:val="bottom"/>
          </w:tcPr>
          <w:p w14:paraId="0437F903" w14:textId="0B9D823E" w:rsidR="002C6EF4" w:rsidRPr="00C87B42" w:rsidRDefault="002C6EF4" w:rsidP="002C6EF4">
            <w:pPr>
              <w:rPr>
                <w:sz w:val="20"/>
              </w:rPr>
            </w:pPr>
            <w:r>
              <w:rPr>
                <w:sz w:val="20"/>
              </w:rPr>
              <w:t>user defined contact information line 1</w:t>
            </w:r>
          </w:p>
        </w:tc>
        <w:tc>
          <w:tcPr>
            <w:tcW w:w="4025" w:type="dxa"/>
            <w:shd w:val="clear" w:color="auto" w:fill="auto"/>
            <w:noWrap/>
            <w:vAlign w:val="bottom"/>
          </w:tcPr>
          <w:p w14:paraId="72589844" w14:textId="61A7EE27" w:rsidR="002C6EF4" w:rsidRPr="00C87B42" w:rsidRDefault="002C6EF4" w:rsidP="002C6EF4">
            <w:pPr>
              <w:rPr>
                <w:sz w:val="20"/>
              </w:rPr>
            </w:pPr>
            <w:r>
              <w:rPr>
                <w:sz w:val="20"/>
              </w:rPr>
              <w:t>alpha numeric text characters</w:t>
            </w:r>
          </w:p>
        </w:tc>
      </w:tr>
      <w:tr w:rsidR="002C6EF4" w:rsidRPr="00246EA6" w14:paraId="75728520" w14:textId="77777777" w:rsidTr="0098194D">
        <w:trPr>
          <w:trHeight w:val="255"/>
          <w:jc w:val="center"/>
        </w:trPr>
        <w:tc>
          <w:tcPr>
            <w:tcW w:w="1350" w:type="dxa"/>
            <w:shd w:val="clear" w:color="auto" w:fill="auto"/>
            <w:noWrap/>
            <w:vAlign w:val="bottom"/>
          </w:tcPr>
          <w:p w14:paraId="3EDC8441" w14:textId="27615996" w:rsidR="002C6EF4" w:rsidRPr="00246EA6" w:rsidRDefault="002C6EF4" w:rsidP="002C6EF4">
            <w:pPr>
              <w:rPr>
                <w:sz w:val="20"/>
              </w:rPr>
            </w:pPr>
            <w:r w:rsidRPr="0098194D">
              <w:rPr>
                <w:sz w:val="20"/>
              </w:rPr>
              <w:t xml:space="preserve">Contact </w:t>
            </w:r>
            <w:r>
              <w:rPr>
                <w:sz w:val="20"/>
              </w:rPr>
              <w:t>2</w:t>
            </w:r>
          </w:p>
        </w:tc>
        <w:tc>
          <w:tcPr>
            <w:tcW w:w="3400" w:type="dxa"/>
            <w:shd w:val="clear" w:color="auto" w:fill="auto"/>
            <w:noWrap/>
            <w:vAlign w:val="bottom"/>
          </w:tcPr>
          <w:p w14:paraId="2CCA76C6" w14:textId="35717F89" w:rsidR="002C6EF4" w:rsidRPr="00246EA6" w:rsidRDefault="002C6EF4" w:rsidP="002C6EF4">
            <w:pPr>
              <w:rPr>
                <w:sz w:val="20"/>
              </w:rPr>
            </w:pPr>
            <w:r>
              <w:rPr>
                <w:sz w:val="20"/>
              </w:rPr>
              <w:t>user defined contact information line 2</w:t>
            </w:r>
          </w:p>
        </w:tc>
        <w:tc>
          <w:tcPr>
            <w:tcW w:w="4025" w:type="dxa"/>
            <w:shd w:val="clear" w:color="auto" w:fill="auto"/>
            <w:noWrap/>
            <w:vAlign w:val="bottom"/>
          </w:tcPr>
          <w:p w14:paraId="6E3B5681" w14:textId="19BA72D0" w:rsidR="002C6EF4" w:rsidRPr="00246EA6" w:rsidRDefault="002C6EF4" w:rsidP="002C6EF4">
            <w:pPr>
              <w:rPr>
                <w:sz w:val="20"/>
              </w:rPr>
            </w:pPr>
            <w:r>
              <w:rPr>
                <w:sz w:val="20"/>
              </w:rPr>
              <w:t>alpha numeric text characters</w:t>
            </w:r>
          </w:p>
        </w:tc>
      </w:tr>
      <w:tr w:rsidR="002C6EF4" w:rsidRPr="00246EA6" w14:paraId="6CEC2DC4" w14:textId="77777777" w:rsidTr="0098194D">
        <w:trPr>
          <w:trHeight w:val="255"/>
          <w:jc w:val="center"/>
        </w:trPr>
        <w:tc>
          <w:tcPr>
            <w:tcW w:w="1350" w:type="dxa"/>
            <w:shd w:val="clear" w:color="auto" w:fill="auto"/>
            <w:noWrap/>
            <w:vAlign w:val="bottom"/>
          </w:tcPr>
          <w:p w14:paraId="577E027C" w14:textId="03B291C5" w:rsidR="002C6EF4" w:rsidRPr="00246EA6" w:rsidRDefault="002C6EF4" w:rsidP="002C6EF4">
            <w:pPr>
              <w:rPr>
                <w:sz w:val="20"/>
              </w:rPr>
            </w:pPr>
            <w:r w:rsidRPr="0098194D">
              <w:rPr>
                <w:sz w:val="20"/>
              </w:rPr>
              <w:t xml:space="preserve">Contact </w:t>
            </w:r>
            <w:r>
              <w:rPr>
                <w:sz w:val="20"/>
              </w:rPr>
              <w:t>3</w:t>
            </w:r>
          </w:p>
        </w:tc>
        <w:tc>
          <w:tcPr>
            <w:tcW w:w="3400" w:type="dxa"/>
            <w:shd w:val="clear" w:color="auto" w:fill="auto"/>
            <w:noWrap/>
            <w:vAlign w:val="bottom"/>
          </w:tcPr>
          <w:p w14:paraId="183236D3" w14:textId="6A31615F" w:rsidR="002C6EF4" w:rsidRPr="00246EA6" w:rsidRDefault="002C6EF4" w:rsidP="002C6EF4">
            <w:pPr>
              <w:rPr>
                <w:sz w:val="20"/>
              </w:rPr>
            </w:pPr>
            <w:r>
              <w:rPr>
                <w:sz w:val="20"/>
              </w:rPr>
              <w:t>user defined contact information line 3</w:t>
            </w:r>
          </w:p>
        </w:tc>
        <w:tc>
          <w:tcPr>
            <w:tcW w:w="4025" w:type="dxa"/>
            <w:shd w:val="clear" w:color="auto" w:fill="auto"/>
            <w:noWrap/>
            <w:vAlign w:val="bottom"/>
          </w:tcPr>
          <w:p w14:paraId="596E0615" w14:textId="663B2411" w:rsidR="002C6EF4" w:rsidRPr="00246EA6" w:rsidRDefault="002C6EF4" w:rsidP="002C6EF4">
            <w:pPr>
              <w:rPr>
                <w:sz w:val="20"/>
              </w:rPr>
            </w:pPr>
            <w:r>
              <w:rPr>
                <w:sz w:val="20"/>
              </w:rPr>
              <w:t>alpha numeric text characters</w:t>
            </w:r>
          </w:p>
        </w:tc>
      </w:tr>
      <w:tr w:rsidR="002C6EF4" w:rsidRPr="00246EA6" w14:paraId="6374E9CD" w14:textId="77777777" w:rsidTr="0098194D">
        <w:trPr>
          <w:trHeight w:val="255"/>
          <w:jc w:val="center"/>
        </w:trPr>
        <w:tc>
          <w:tcPr>
            <w:tcW w:w="1350" w:type="dxa"/>
            <w:shd w:val="clear" w:color="auto" w:fill="auto"/>
            <w:noWrap/>
            <w:vAlign w:val="bottom"/>
          </w:tcPr>
          <w:p w14:paraId="7EECF64A" w14:textId="2DFE0D3A" w:rsidR="002C6EF4" w:rsidRPr="00246EA6" w:rsidRDefault="002C6EF4" w:rsidP="002C6EF4">
            <w:pPr>
              <w:rPr>
                <w:sz w:val="20"/>
              </w:rPr>
            </w:pPr>
            <w:r w:rsidRPr="0098194D">
              <w:rPr>
                <w:sz w:val="20"/>
              </w:rPr>
              <w:t xml:space="preserve">Contact </w:t>
            </w:r>
            <w:r>
              <w:rPr>
                <w:sz w:val="20"/>
              </w:rPr>
              <w:t>4</w:t>
            </w:r>
          </w:p>
        </w:tc>
        <w:tc>
          <w:tcPr>
            <w:tcW w:w="3400" w:type="dxa"/>
            <w:shd w:val="clear" w:color="auto" w:fill="auto"/>
            <w:noWrap/>
            <w:vAlign w:val="bottom"/>
          </w:tcPr>
          <w:p w14:paraId="63B1681F" w14:textId="301E3845" w:rsidR="002C6EF4" w:rsidRPr="00246EA6" w:rsidRDefault="002C6EF4" w:rsidP="002C6EF4">
            <w:pPr>
              <w:rPr>
                <w:sz w:val="20"/>
              </w:rPr>
            </w:pPr>
            <w:r>
              <w:rPr>
                <w:sz w:val="20"/>
              </w:rPr>
              <w:t>user defined contact information line 4</w:t>
            </w:r>
          </w:p>
        </w:tc>
        <w:tc>
          <w:tcPr>
            <w:tcW w:w="4025" w:type="dxa"/>
            <w:shd w:val="clear" w:color="auto" w:fill="auto"/>
            <w:noWrap/>
            <w:vAlign w:val="bottom"/>
          </w:tcPr>
          <w:p w14:paraId="27F45530" w14:textId="07A3A564" w:rsidR="002C6EF4" w:rsidRPr="00246EA6" w:rsidRDefault="002C6EF4" w:rsidP="002C6EF4">
            <w:pPr>
              <w:rPr>
                <w:sz w:val="20"/>
              </w:rPr>
            </w:pPr>
            <w:r>
              <w:rPr>
                <w:sz w:val="20"/>
              </w:rPr>
              <w:t>alpha numeric text characters</w:t>
            </w:r>
          </w:p>
        </w:tc>
      </w:tr>
      <w:tr w:rsidR="002C6EF4" w:rsidRPr="00246EA6" w14:paraId="0D0D4000" w14:textId="77777777" w:rsidTr="0098194D">
        <w:trPr>
          <w:trHeight w:val="255"/>
          <w:jc w:val="center"/>
        </w:trPr>
        <w:tc>
          <w:tcPr>
            <w:tcW w:w="1350" w:type="dxa"/>
            <w:shd w:val="clear" w:color="auto" w:fill="auto"/>
            <w:noWrap/>
            <w:vAlign w:val="bottom"/>
          </w:tcPr>
          <w:p w14:paraId="1D93C1F5" w14:textId="5605EAAB" w:rsidR="002C6EF4" w:rsidRPr="00246EA6" w:rsidRDefault="002C6EF4" w:rsidP="002C6EF4">
            <w:pPr>
              <w:rPr>
                <w:sz w:val="20"/>
              </w:rPr>
            </w:pPr>
            <w:r w:rsidRPr="0098194D">
              <w:rPr>
                <w:sz w:val="20"/>
              </w:rPr>
              <w:t xml:space="preserve">Contact </w:t>
            </w:r>
            <w:r>
              <w:rPr>
                <w:sz w:val="20"/>
              </w:rPr>
              <w:t>5</w:t>
            </w:r>
          </w:p>
        </w:tc>
        <w:tc>
          <w:tcPr>
            <w:tcW w:w="3400" w:type="dxa"/>
            <w:shd w:val="clear" w:color="auto" w:fill="auto"/>
            <w:noWrap/>
            <w:vAlign w:val="bottom"/>
          </w:tcPr>
          <w:p w14:paraId="4884A800" w14:textId="41C2A9FB" w:rsidR="002C6EF4" w:rsidRPr="00246EA6" w:rsidRDefault="002C6EF4" w:rsidP="002C6EF4">
            <w:pPr>
              <w:rPr>
                <w:sz w:val="20"/>
              </w:rPr>
            </w:pPr>
            <w:r>
              <w:rPr>
                <w:sz w:val="20"/>
              </w:rPr>
              <w:t>user defined contact information line 5</w:t>
            </w:r>
          </w:p>
        </w:tc>
        <w:tc>
          <w:tcPr>
            <w:tcW w:w="4025" w:type="dxa"/>
            <w:shd w:val="clear" w:color="auto" w:fill="auto"/>
            <w:noWrap/>
            <w:vAlign w:val="bottom"/>
          </w:tcPr>
          <w:p w14:paraId="242DD33B" w14:textId="79B8C511" w:rsidR="002C6EF4" w:rsidRPr="00246EA6" w:rsidRDefault="002C6EF4" w:rsidP="002C6EF4">
            <w:pPr>
              <w:rPr>
                <w:sz w:val="20"/>
              </w:rPr>
            </w:pPr>
            <w:r>
              <w:rPr>
                <w:sz w:val="20"/>
              </w:rPr>
              <w:t>alpha numeric text characters</w:t>
            </w:r>
          </w:p>
        </w:tc>
      </w:tr>
      <w:tr w:rsidR="002C6EF4" w:rsidRPr="00246EA6" w14:paraId="135A8548" w14:textId="77777777" w:rsidTr="0098194D">
        <w:trPr>
          <w:trHeight w:val="255"/>
          <w:jc w:val="center"/>
        </w:trPr>
        <w:tc>
          <w:tcPr>
            <w:tcW w:w="1350" w:type="dxa"/>
            <w:shd w:val="clear" w:color="auto" w:fill="auto"/>
            <w:noWrap/>
            <w:vAlign w:val="bottom"/>
          </w:tcPr>
          <w:p w14:paraId="78664CC3" w14:textId="5419E467" w:rsidR="002C6EF4" w:rsidRPr="0098194D" w:rsidRDefault="002C6EF4" w:rsidP="002C6EF4">
            <w:pPr>
              <w:rPr>
                <w:sz w:val="20"/>
              </w:rPr>
            </w:pPr>
            <w:r>
              <w:rPr>
                <w:sz w:val="20"/>
              </w:rPr>
              <w:t>SNTZ_EN</w:t>
            </w:r>
          </w:p>
        </w:tc>
        <w:tc>
          <w:tcPr>
            <w:tcW w:w="3400" w:type="dxa"/>
            <w:shd w:val="clear" w:color="auto" w:fill="auto"/>
            <w:noWrap/>
            <w:vAlign w:val="bottom"/>
          </w:tcPr>
          <w:p w14:paraId="079BD951" w14:textId="75BFB402" w:rsidR="002C6EF4" w:rsidRDefault="002C6EF4" w:rsidP="002C6EF4">
            <w:pPr>
              <w:rPr>
                <w:sz w:val="20"/>
              </w:rPr>
            </w:pPr>
            <w:r>
              <w:rPr>
                <w:sz w:val="20"/>
              </w:rPr>
              <w:t>Santization reminder enable</w:t>
            </w:r>
          </w:p>
        </w:tc>
        <w:tc>
          <w:tcPr>
            <w:tcW w:w="4025" w:type="dxa"/>
            <w:shd w:val="clear" w:color="auto" w:fill="auto"/>
            <w:noWrap/>
            <w:vAlign w:val="bottom"/>
          </w:tcPr>
          <w:p w14:paraId="0C243184" w14:textId="77777777" w:rsidR="002C6EF4" w:rsidRDefault="002C6EF4" w:rsidP="002C6EF4">
            <w:pPr>
              <w:rPr>
                <w:sz w:val="20"/>
              </w:rPr>
            </w:pPr>
            <w:r>
              <w:rPr>
                <w:sz w:val="20"/>
              </w:rPr>
              <w:t>0 = No</w:t>
            </w:r>
          </w:p>
          <w:p w14:paraId="00ECB14D" w14:textId="638C3BB0" w:rsidR="002C6EF4" w:rsidRDefault="002C6EF4" w:rsidP="002C6EF4">
            <w:pPr>
              <w:rPr>
                <w:sz w:val="20"/>
              </w:rPr>
            </w:pPr>
            <w:r>
              <w:rPr>
                <w:sz w:val="20"/>
              </w:rPr>
              <w:t>1 = Yes</w:t>
            </w:r>
          </w:p>
        </w:tc>
      </w:tr>
      <w:tr w:rsidR="002C6EF4" w:rsidRPr="00246EA6" w14:paraId="7639A40B" w14:textId="77777777" w:rsidTr="0098194D">
        <w:trPr>
          <w:trHeight w:val="255"/>
          <w:jc w:val="center"/>
        </w:trPr>
        <w:tc>
          <w:tcPr>
            <w:tcW w:w="1350" w:type="dxa"/>
            <w:shd w:val="clear" w:color="auto" w:fill="auto"/>
            <w:noWrap/>
            <w:vAlign w:val="bottom"/>
          </w:tcPr>
          <w:p w14:paraId="11107087" w14:textId="2C92C6C6" w:rsidR="002C6EF4" w:rsidRPr="0098194D" w:rsidRDefault="002C6EF4" w:rsidP="002C6EF4">
            <w:pPr>
              <w:rPr>
                <w:sz w:val="20"/>
              </w:rPr>
            </w:pPr>
            <w:r>
              <w:rPr>
                <w:sz w:val="20"/>
              </w:rPr>
              <w:t>SNTZ_INT</w:t>
            </w:r>
          </w:p>
        </w:tc>
        <w:tc>
          <w:tcPr>
            <w:tcW w:w="3400" w:type="dxa"/>
            <w:shd w:val="clear" w:color="auto" w:fill="auto"/>
            <w:noWrap/>
            <w:vAlign w:val="bottom"/>
          </w:tcPr>
          <w:p w14:paraId="3EB993BB" w14:textId="3A6EDACA" w:rsidR="002C6EF4" w:rsidRDefault="002C6EF4" w:rsidP="002C6EF4">
            <w:pPr>
              <w:rPr>
                <w:sz w:val="20"/>
              </w:rPr>
            </w:pPr>
            <w:r>
              <w:rPr>
                <w:sz w:val="20"/>
              </w:rPr>
              <w:t>Sanitization reminder interval</w:t>
            </w:r>
          </w:p>
        </w:tc>
        <w:tc>
          <w:tcPr>
            <w:tcW w:w="4025" w:type="dxa"/>
            <w:shd w:val="clear" w:color="auto" w:fill="auto"/>
            <w:noWrap/>
            <w:vAlign w:val="bottom"/>
          </w:tcPr>
          <w:p w14:paraId="7065389C" w14:textId="3D85D2B1" w:rsidR="002C6EF4" w:rsidRDefault="002C6EF4" w:rsidP="002C6EF4">
            <w:pPr>
              <w:rPr>
                <w:sz w:val="20"/>
              </w:rPr>
            </w:pPr>
            <w:r w:rsidRPr="00246EA6">
              <w:rPr>
                <w:sz w:val="20"/>
              </w:rPr>
              <w:t>0 = 0.5mo</w:t>
            </w:r>
            <w:r w:rsidRPr="00246EA6">
              <w:rPr>
                <w:sz w:val="20"/>
              </w:rPr>
              <w:br/>
              <w:t>1 = 1mo</w:t>
            </w:r>
            <w:r w:rsidRPr="00246EA6">
              <w:rPr>
                <w:sz w:val="20"/>
              </w:rPr>
              <w:br/>
              <w:t>2 = 2mo</w:t>
            </w:r>
            <w:r w:rsidRPr="00246EA6">
              <w:rPr>
                <w:sz w:val="20"/>
              </w:rPr>
              <w:br/>
              <w:t>3 = 3mo</w:t>
            </w:r>
            <w:r w:rsidRPr="00246EA6">
              <w:rPr>
                <w:sz w:val="20"/>
              </w:rPr>
              <w:br/>
              <w:t>4 = 4mo</w:t>
            </w:r>
            <w:r w:rsidRPr="00246EA6">
              <w:rPr>
                <w:sz w:val="20"/>
              </w:rPr>
              <w:br/>
              <w:t>5 = 5mo</w:t>
            </w:r>
            <w:r w:rsidRPr="00246EA6">
              <w:rPr>
                <w:sz w:val="20"/>
              </w:rPr>
              <w:br/>
              <w:t>6 = 6mo</w:t>
            </w:r>
          </w:p>
        </w:tc>
      </w:tr>
    </w:tbl>
    <w:p w14:paraId="12E68282" w14:textId="65D64C63" w:rsidR="004A2EFC" w:rsidRPr="00246EA6" w:rsidRDefault="004A2EFC" w:rsidP="004D4921">
      <w:pPr>
        <w:pStyle w:val="Heading3"/>
        <w:numPr>
          <w:ilvl w:val="1"/>
          <w:numId w:val="1"/>
        </w:numPr>
      </w:pPr>
      <w:bookmarkStart w:id="567" w:name="_Toc519155587"/>
      <w:bookmarkStart w:id="568" w:name="_Toc13061932"/>
      <w:r w:rsidRPr="00246EA6">
        <w:t xml:space="preserve">Real Time Data </w:t>
      </w:r>
      <w:r>
        <w:t>USB Download [REQ0013-7]</w:t>
      </w:r>
      <w:bookmarkEnd w:id="567"/>
      <w:bookmarkEnd w:id="568"/>
    </w:p>
    <w:p w14:paraId="302966FB" w14:textId="77777777" w:rsidR="004A2EFC" w:rsidRPr="00246EA6" w:rsidRDefault="004A2EFC" w:rsidP="004A2EFC">
      <w:pPr>
        <w:ind w:left="360"/>
      </w:pPr>
      <w:r w:rsidRPr="00246EA6">
        <w:t xml:space="preserve">When this is selected four separate files will be </w:t>
      </w:r>
      <w:r>
        <w:t>downloaded</w:t>
      </w:r>
      <w:r w:rsidRPr="00246EA6">
        <w:t xml:space="preserve"> to the USB drive. The data files will be sorted when exporting to the USB drive. When the </w:t>
      </w:r>
      <w:r>
        <w:t>USB drive</w:t>
      </w:r>
      <w:r w:rsidRPr="00246EA6">
        <w:t xml:space="preserve"> is full</w:t>
      </w:r>
      <w:r>
        <w:t>,</w:t>
      </w:r>
      <w:r w:rsidRPr="00246EA6">
        <w:t xml:space="preserve"> the last set of data </w:t>
      </w:r>
      <w:r>
        <w:t xml:space="preserve">in the files </w:t>
      </w:r>
      <w:r w:rsidRPr="00246EA6">
        <w:t xml:space="preserve">will be overwritten by the newest set of data. </w:t>
      </w:r>
    </w:p>
    <w:p w14:paraId="3F60760A" w14:textId="2BA94C09" w:rsidR="004A2EFC" w:rsidRPr="00246EA6" w:rsidRDefault="004A2EFC" w:rsidP="002B777D">
      <w:pPr>
        <w:numPr>
          <w:ilvl w:val="0"/>
          <w:numId w:val="92"/>
        </w:numPr>
      </w:pPr>
      <w:r w:rsidRPr="00246EA6">
        <w:t xml:space="preserve">ASDATAxx.csv – Asset data of the ice machine (model, serial number, etc.) </w:t>
      </w:r>
      <w:r w:rsidR="00D8779C" w:rsidRPr="002B777D">
        <w:rPr>
          <w:b/>
        </w:rPr>
        <w:t>[REQ0013-7a]</w:t>
      </w:r>
      <w:r w:rsidRPr="00246EA6">
        <w:t xml:space="preserve"> </w:t>
      </w:r>
    </w:p>
    <w:p w14:paraId="729D22B7" w14:textId="50292BDE" w:rsidR="004A2EFC" w:rsidRPr="00246EA6" w:rsidRDefault="004A2EFC" w:rsidP="002B777D">
      <w:pPr>
        <w:numPr>
          <w:ilvl w:val="0"/>
          <w:numId w:val="92"/>
        </w:numPr>
      </w:pPr>
      <w:r w:rsidRPr="00246EA6">
        <w:t>RTDATAxx.csv – real time data recorded every 6 seconds</w:t>
      </w:r>
      <w:r w:rsidR="00D8779C">
        <w:t xml:space="preserve"> </w:t>
      </w:r>
      <w:r w:rsidR="00D8779C" w:rsidRPr="002B777D">
        <w:rPr>
          <w:b/>
        </w:rPr>
        <w:t>[REQ0013-7b]</w:t>
      </w:r>
    </w:p>
    <w:p w14:paraId="1149B275" w14:textId="5845E07C" w:rsidR="004A2EFC" w:rsidRPr="00246EA6" w:rsidRDefault="004A2EFC" w:rsidP="002B777D">
      <w:pPr>
        <w:numPr>
          <w:ilvl w:val="0"/>
          <w:numId w:val="92"/>
        </w:numPr>
        <w:rPr>
          <w:szCs w:val="22"/>
        </w:rPr>
      </w:pPr>
      <w:r w:rsidRPr="00246EA6">
        <w:t>SETTINxx.csv – settings that can be altered and exchanged from machine to machine</w:t>
      </w:r>
      <w:r w:rsidR="00D8779C">
        <w:t xml:space="preserve"> </w:t>
      </w:r>
      <w:r w:rsidR="00D8779C" w:rsidRPr="002B777D">
        <w:rPr>
          <w:b/>
        </w:rPr>
        <w:t>[REQ0013-7c]</w:t>
      </w:r>
    </w:p>
    <w:p w14:paraId="534FDC3D" w14:textId="76DFF5A2" w:rsidR="004A2EFC" w:rsidRPr="00246EA6" w:rsidRDefault="004A2EFC" w:rsidP="002B777D">
      <w:pPr>
        <w:numPr>
          <w:ilvl w:val="0"/>
          <w:numId w:val="92"/>
        </w:numPr>
        <w:rPr>
          <w:szCs w:val="22"/>
        </w:rPr>
      </w:pPr>
      <w:r w:rsidRPr="00246EA6">
        <w:t>OPDATAxx.csv – operational data history of ice machine</w:t>
      </w:r>
      <w:r w:rsidR="00D8779C">
        <w:t xml:space="preserve"> </w:t>
      </w:r>
      <w:r w:rsidR="00D8779C" w:rsidRPr="002B777D">
        <w:rPr>
          <w:b/>
        </w:rPr>
        <w:t>[REQ0013-7d]</w:t>
      </w:r>
    </w:p>
    <w:p w14:paraId="39DDA82A" w14:textId="5D8BC006" w:rsidR="004A2EFC" w:rsidRPr="00246EA6" w:rsidRDefault="00D96951" w:rsidP="004D4921">
      <w:pPr>
        <w:pStyle w:val="Heading3"/>
        <w:keepNext w:val="0"/>
        <w:keepLines/>
        <w:widowControl w:val="0"/>
        <w:numPr>
          <w:ilvl w:val="0"/>
          <w:numId w:val="1"/>
        </w:numPr>
      </w:pPr>
      <w:r>
        <w:t xml:space="preserve"> </w:t>
      </w:r>
      <w:bookmarkStart w:id="569" w:name="_Toc483328557"/>
      <w:bookmarkStart w:id="570" w:name="_Toc484598426"/>
      <w:bookmarkStart w:id="571" w:name="_Toc484598569"/>
      <w:bookmarkStart w:id="572" w:name="_Toc484598705"/>
      <w:bookmarkStart w:id="573" w:name="_Toc484598842"/>
      <w:bookmarkStart w:id="574" w:name="_Toc483328558"/>
      <w:bookmarkStart w:id="575" w:name="_Toc484598427"/>
      <w:bookmarkStart w:id="576" w:name="_Toc484598570"/>
      <w:bookmarkStart w:id="577" w:name="_Toc484598706"/>
      <w:bookmarkStart w:id="578" w:name="_Toc484598843"/>
      <w:bookmarkStart w:id="579" w:name="_Toc519155588"/>
      <w:bookmarkStart w:id="580" w:name="_Toc13061933"/>
      <w:bookmarkEnd w:id="569"/>
      <w:bookmarkEnd w:id="570"/>
      <w:bookmarkEnd w:id="571"/>
      <w:bookmarkEnd w:id="572"/>
      <w:bookmarkEnd w:id="573"/>
      <w:bookmarkEnd w:id="574"/>
      <w:bookmarkEnd w:id="575"/>
      <w:bookmarkEnd w:id="576"/>
      <w:bookmarkEnd w:id="577"/>
      <w:bookmarkEnd w:id="578"/>
      <w:r w:rsidR="004A2EFC" w:rsidRPr="00246EA6">
        <w:t xml:space="preserve">Machine Faults </w:t>
      </w:r>
      <w:r w:rsidR="004A2EFC">
        <w:t>[REQ0014]</w:t>
      </w:r>
      <w:bookmarkEnd w:id="579"/>
      <w:bookmarkEnd w:id="580"/>
    </w:p>
    <w:p w14:paraId="07891726" w14:textId="77777777" w:rsidR="004A2EFC" w:rsidRPr="00806834" w:rsidRDefault="004A2EFC" w:rsidP="002B777D">
      <w:pPr>
        <w:widowControl w:val="0"/>
        <w:ind w:left="720"/>
        <w:contextualSpacing/>
      </w:pPr>
      <w:r w:rsidRPr="00246EA6">
        <w:t xml:space="preserve">The following is the conditions for checking errors (ELOG) with the ice machines and safety limits to shut </w:t>
      </w:r>
      <w:r w:rsidRPr="004264FC">
        <w:t xml:space="preserve">down the ice machine. </w:t>
      </w:r>
      <w:r w:rsidRPr="00806834">
        <w:t>The alert triangle will appear on the home screen when one of the conditions in table 18.1 occurs for a particular error. There are conditions in the ELOG that the alert triangle (</w:t>
      </w:r>
      <w:r w:rsidRPr="00806834">
        <w:rPr>
          <w:rFonts w:ascii="Arial" w:hAnsi="Arial" w:cs="Arial"/>
          <w:b/>
          <w:bCs/>
        </w:rPr>
        <w:t>∆</w:t>
      </w:r>
      <w:r w:rsidRPr="00806834">
        <w:rPr>
          <w:rFonts w:ascii="Arial" w:hAnsi="Arial" w:cs="Arial"/>
          <w:bCs/>
        </w:rPr>
        <w:t>)</w:t>
      </w:r>
      <w:r w:rsidRPr="00806834">
        <w:t xml:space="preserve"> will not show up on the home screen and these are labeled “None”. The main purpose of the alert triangle on the home screen is to notify the end user that the ice machine is off, and needs maintenance. The alert log in the service menu gives more details to the service tech. on the performance issue with the ice machine. The alert triangle on the home screen will not have any counts of the errors, they can be pulled up in the service menu in the alert log. </w:t>
      </w:r>
    </w:p>
    <w:p w14:paraId="3149AFA6" w14:textId="77777777" w:rsidR="004A2EFC" w:rsidRPr="004264FC" w:rsidRDefault="004A2EFC" w:rsidP="004D4921">
      <w:pPr>
        <w:pStyle w:val="Heading3"/>
        <w:numPr>
          <w:ilvl w:val="1"/>
          <w:numId w:val="1"/>
        </w:numPr>
      </w:pPr>
      <w:bookmarkStart w:id="581" w:name="_Toc519155589"/>
      <w:bookmarkStart w:id="582" w:name="_Hlk508175485"/>
      <w:bookmarkStart w:id="583" w:name="_Toc13061934"/>
      <w:r w:rsidRPr="004264FC">
        <w:t>ELOG and Alert Table Description</w:t>
      </w:r>
      <w:r>
        <w:t xml:space="preserve"> [REQ0014-1]</w:t>
      </w:r>
      <w:bookmarkEnd w:id="581"/>
      <w:bookmarkEnd w:id="583"/>
    </w:p>
    <w:tbl>
      <w:tblPr>
        <w:tblW w:w="0" w:type="auto"/>
        <w:jc w:val="center"/>
        <w:tblLook w:val="00A0" w:firstRow="1" w:lastRow="0" w:firstColumn="1" w:lastColumn="0" w:noHBand="0" w:noVBand="0"/>
      </w:tblPr>
      <w:tblGrid>
        <w:gridCol w:w="817"/>
        <w:gridCol w:w="3987"/>
        <w:gridCol w:w="2016"/>
        <w:gridCol w:w="3250"/>
      </w:tblGrid>
      <w:tr w:rsidR="00A8671F" w:rsidRPr="00246EA6" w14:paraId="153C5C80" w14:textId="77777777" w:rsidTr="00A8671F">
        <w:trPr>
          <w:trHeight w:val="315"/>
          <w:tblHeader/>
          <w:jc w:val="center"/>
        </w:trPr>
        <w:tc>
          <w:tcPr>
            <w:tcW w:w="0" w:type="auto"/>
            <w:gridSpan w:val="4"/>
            <w:tcBorders>
              <w:top w:val="single" w:sz="4" w:space="0" w:color="99CCFF"/>
              <w:left w:val="single" w:sz="4" w:space="0" w:color="99CCFF"/>
              <w:bottom w:val="single" w:sz="4" w:space="0" w:color="99CCFF"/>
              <w:right w:val="single" w:sz="4" w:space="0" w:color="99CCFF"/>
            </w:tcBorders>
            <w:shd w:val="clear" w:color="auto" w:fill="F2F2F2"/>
            <w:noWrap/>
            <w:vAlign w:val="bottom"/>
          </w:tcPr>
          <w:p w14:paraId="2D865374" w14:textId="6816F7D1" w:rsidR="00A8671F" w:rsidRPr="00806834" w:rsidRDefault="00126B59" w:rsidP="00212C04">
            <w:pPr>
              <w:keepNext/>
              <w:jc w:val="center"/>
              <w:rPr>
                <w:rFonts w:ascii="Arial" w:hAnsi="Arial" w:cs="Arial"/>
                <w:b/>
                <w:bCs/>
              </w:rPr>
            </w:pPr>
            <w:r>
              <w:rPr>
                <w:rFonts w:ascii="Arial" w:hAnsi="Arial" w:cs="Arial"/>
                <w:b/>
                <w:bCs/>
              </w:rPr>
              <w:t>Table 28</w:t>
            </w:r>
            <w:r w:rsidR="00A8671F">
              <w:rPr>
                <w:rFonts w:ascii="Arial" w:hAnsi="Arial" w:cs="Arial"/>
                <w:b/>
                <w:bCs/>
              </w:rPr>
              <w:t>: Alert Desciptions</w:t>
            </w:r>
          </w:p>
        </w:tc>
      </w:tr>
      <w:tr w:rsidR="004A2EFC" w:rsidRPr="00246EA6" w14:paraId="46603C52" w14:textId="77777777" w:rsidTr="002B777D">
        <w:trPr>
          <w:trHeight w:val="315"/>
          <w:tblHeader/>
          <w:jc w:val="center"/>
        </w:trPr>
        <w:tc>
          <w:tcPr>
            <w:tcW w:w="0" w:type="auto"/>
            <w:gridSpan w:val="3"/>
            <w:tcBorders>
              <w:top w:val="single" w:sz="4" w:space="0" w:color="99CCFF"/>
              <w:left w:val="single" w:sz="4" w:space="0" w:color="99CCFF"/>
              <w:bottom w:val="single" w:sz="4" w:space="0" w:color="99CCFF"/>
              <w:right w:val="single" w:sz="4" w:space="0" w:color="99CCFF"/>
            </w:tcBorders>
            <w:shd w:val="clear" w:color="auto" w:fill="F2F2F2"/>
            <w:noWrap/>
          </w:tcPr>
          <w:p w14:paraId="72E43889" w14:textId="77777777" w:rsidR="004A2EFC" w:rsidRPr="00806834" w:rsidRDefault="004A2EFC">
            <w:pPr>
              <w:keepNext/>
              <w:jc w:val="center"/>
              <w:rPr>
                <w:rFonts w:ascii="Arial" w:hAnsi="Arial" w:cs="Arial"/>
                <w:b/>
                <w:bCs/>
              </w:rPr>
            </w:pPr>
            <w:r w:rsidRPr="00806834">
              <w:rPr>
                <w:rFonts w:ascii="Arial" w:hAnsi="Arial" w:cs="Arial"/>
                <w:b/>
                <w:bCs/>
              </w:rPr>
              <w:t>Detail Event Log Description -</w:t>
            </w:r>
          </w:p>
          <w:p w14:paraId="3859D9AE" w14:textId="441CB0DB" w:rsidR="004A2EFC" w:rsidRPr="00806834" w:rsidRDefault="004A2EFC">
            <w:pPr>
              <w:keepNext/>
              <w:jc w:val="center"/>
              <w:rPr>
                <w:rFonts w:ascii="Arial" w:hAnsi="Arial" w:cs="Arial"/>
                <w:b/>
                <w:bCs/>
              </w:rPr>
            </w:pPr>
            <w:r w:rsidRPr="00806834">
              <w:rPr>
                <w:rFonts w:ascii="Arial" w:hAnsi="Arial" w:cs="Arial"/>
                <w:b/>
                <w:bCs/>
              </w:rPr>
              <w:t>Service Menu Under Alert Log</w:t>
            </w:r>
          </w:p>
        </w:tc>
        <w:tc>
          <w:tcPr>
            <w:tcW w:w="0" w:type="auto"/>
            <w:tcBorders>
              <w:top w:val="single" w:sz="4" w:space="0" w:color="99CCFF"/>
              <w:left w:val="single" w:sz="4" w:space="0" w:color="99CCFF"/>
              <w:bottom w:val="single" w:sz="4" w:space="0" w:color="99CCFF"/>
              <w:right w:val="single" w:sz="4" w:space="0" w:color="99CCFF"/>
            </w:tcBorders>
            <w:shd w:val="clear" w:color="auto" w:fill="F2F2F2"/>
          </w:tcPr>
          <w:p w14:paraId="6A00B011" w14:textId="77777777" w:rsidR="004A2EFC" w:rsidRPr="00806834" w:rsidRDefault="004A2EFC" w:rsidP="00212C04">
            <w:pPr>
              <w:keepNext/>
              <w:jc w:val="center"/>
              <w:rPr>
                <w:rFonts w:ascii="Arial" w:hAnsi="Arial" w:cs="Arial"/>
                <w:b/>
                <w:bCs/>
              </w:rPr>
            </w:pPr>
            <w:r w:rsidRPr="00806834">
              <w:rPr>
                <w:rFonts w:ascii="Arial" w:hAnsi="Arial" w:cs="Arial"/>
                <w:b/>
                <w:bCs/>
              </w:rPr>
              <w:t>Alert Indication ∆ on Home Screen</w:t>
            </w:r>
          </w:p>
          <w:p w14:paraId="376F5D6F" w14:textId="3A29CA8B" w:rsidR="004A2EFC" w:rsidRPr="00806834" w:rsidRDefault="004A2EFC" w:rsidP="00212C04">
            <w:pPr>
              <w:keepNext/>
              <w:jc w:val="center"/>
              <w:rPr>
                <w:rFonts w:ascii="Arial" w:hAnsi="Arial" w:cs="Arial"/>
                <w:b/>
                <w:bCs/>
              </w:rPr>
            </w:pPr>
            <w:r w:rsidRPr="00806834">
              <w:rPr>
                <w:rFonts w:ascii="Arial" w:hAnsi="Arial" w:cs="Arial"/>
                <w:bCs/>
              </w:rPr>
              <w:t>(</w:t>
            </w:r>
            <w:r w:rsidRPr="00806834">
              <w:rPr>
                <w:rFonts w:ascii="Arial" w:hAnsi="Arial" w:cs="Arial"/>
                <w:bCs/>
                <w:sz w:val="16"/>
                <w:szCs w:val="16"/>
              </w:rPr>
              <w:t>None = no alert triangle)</w:t>
            </w:r>
          </w:p>
        </w:tc>
      </w:tr>
      <w:tr w:rsidR="004A2EFC" w:rsidRPr="00246EA6" w14:paraId="72F667D1" w14:textId="77777777" w:rsidTr="002B777D">
        <w:trPr>
          <w:trHeight w:val="360"/>
          <w:tblHeader/>
          <w:jc w:val="center"/>
        </w:trPr>
        <w:tc>
          <w:tcPr>
            <w:tcW w:w="0" w:type="auto"/>
            <w:tcBorders>
              <w:top w:val="single" w:sz="4" w:space="0" w:color="99CCFF"/>
              <w:left w:val="single" w:sz="4" w:space="0" w:color="99CCFF"/>
              <w:bottom w:val="single" w:sz="4" w:space="0" w:color="99CCFF"/>
              <w:right w:val="single" w:sz="4" w:space="0" w:color="99CCFF"/>
            </w:tcBorders>
            <w:shd w:val="clear" w:color="auto" w:fill="F2F2F2"/>
            <w:noWrap/>
            <w:vAlign w:val="center"/>
          </w:tcPr>
          <w:p w14:paraId="74F6FD30" w14:textId="77777777" w:rsidR="004A2EFC" w:rsidRPr="00246EA6" w:rsidRDefault="004A2EFC" w:rsidP="00212C04">
            <w:pPr>
              <w:keepNext/>
              <w:jc w:val="center"/>
              <w:rPr>
                <w:rFonts w:ascii="Arial" w:hAnsi="Arial" w:cs="Arial"/>
                <w:b/>
                <w:bCs/>
                <w:sz w:val="18"/>
                <w:szCs w:val="18"/>
              </w:rPr>
            </w:pPr>
            <w:r w:rsidRPr="00246EA6">
              <w:rPr>
                <w:rFonts w:ascii="Arial" w:hAnsi="Arial" w:cs="Arial"/>
                <w:b/>
                <w:bCs/>
                <w:sz w:val="18"/>
                <w:szCs w:val="18"/>
              </w:rPr>
              <w:t>E-log #</w:t>
            </w:r>
          </w:p>
        </w:tc>
        <w:tc>
          <w:tcPr>
            <w:tcW w:w="0" w:type="auto"/>
            <w:tcBorders>
              <w:top w:val="single" w:sz="4" w:space="0" w:color="99CCFF"/>
              <w:left w:val="nil"/>
              <w:bottom w:val="single" w:sz="4" w:space="0" w:color="99CCFF"/>
              <w:right w:val="single" w:sz="4" w:space="0" w:color="99CCFF"/>
            </w:tcBorders>
            <w:shd w:val="clear" w:color="auto" w:fill="F2F2F2"/>
            <w:noWrap/>
            <w:vAlign w:val="center"/>
          </w:tcPr>
          <w:p w14:paraId="425C0DC1" w14:textId="77777777" w:rsidR="004A2EFC" w:rsidRPr="00246EA6" w:rsidRDefault="004A2EFC" w:rsidP="00212C04">
            <w:pPr>
              <w:keepNext/>
              <w:jc w:val="center"/>
              <w:rPr>
                <w:rFonts w:ascii="Arial" w:hAnsi="Arial" w:cs="Arial"/>
                <w:b/>
                <w:bCs/>
                <w:sz w:val="18"/>
                <w:szCs w:val="18"/>
              </w:rPr>
            </w:pPr>
            <w:r w:rsidRPr="00246EA6">
              <w:rPr>
                <w:rFonts w:ascii="Arial" w:hAnsi="Arial" w:cs="Arial"/>
                <w:b/>
                <w:bCs/>
                <w:sz w:val="18"/>
                <w:szCs w:val="18"/>
              </w:rPr>
              <w:t>Error Description</w:t>
            </w:r>
          </w:p>
        </w:tc>
        <w:tc>
          <w:tcPr>
            <w:tcW w:w="0" w:type="auto"/>
            <w:tcBorders>
              <w:top w:val="single" w:sz="4" w:space="0" w:color="99CCFF"/>
              <w:left w:val="nil"/>
              <w:bottom w:val="single" w:sz="4" w:space="0" w:color="99CCFF"/>
              <w:right w:val="single" w:sz="4" w:space="0" w:color="99CCFF"/>
            </w:tcBorders>
            <w:shd w:val="clear" w:color="auto" w:fill="F2F2F2"/>
            <w:noWrap/>
            <w:vAlign w:val="center"/>
          </w:tcPr>
          <w:p w14:paraId="60886D91" w14:textId="77777777" w:rsidR="004A2EFC" w:rsidRPr="00246EA6" w:rsidRDefault="004A2EFC" w:rsidP="00212C04">
            <w:pPr>
              <w:keepNext/>
              <w:jc w:val="center"/>
              <w:rPr>
                <w:rFonts w:ascii="Arial" w:hAnsi="Arial" w:cs="Arial"/>
                <w:b/>
                <w:bCs/>
                <w:sz w:val="18"/>
                <w:szCs w:val="18"/>
              </w:rPr>
            </w:pPr>
            <w:r w:rsidRPr="00246EA6">
              <w:rPr>
                <w:rFonts w:ascii="Arial" w:hAnsi="Arial" w:cs="Arial"/>
                <w:b/>
                <w:bCs/>
                <w:sz w:val="18"/>
                <w:szCs w:val="18"/>
              </w:rPr>
              <w:t>Display Text</w:t>
            </w:r>
          </w:p>
        </w:tc>
        <w:tc>
          <w:tcPr>
            <w:tcW w:w="0" w:type="auto"/>
            <w:tcBorders>
              <w:top w:val="single" w:sz="4" w:space="0" w:color="99CCFF"/>
              <w:left w:val="nil"/>
              <w:bottom w:val="single" w:sz="4" w:space="0" w:color="99CCFF"/>
              <w:right w:val="single" w:sz="4" w:space="0" w:color="99CCFF"/>
            </w:tcBorders>
            <w:shd w:val="clear" w:color="auto" w:fill="F2F2F2"/>
          </w:tcPr>
          <w:p w14:paraId="6CE04650" w14:textId="77777777" w:rsidR="004A2EFC" w:rsidRPr="00246EA6" w:rsidRDefault="004A2EFC" w:rsidP="00212C04">
            <w:pPr>
              <w:keepNext/>
              <w:jc w:val="center"/>
              <w:rPr>
                <w:rFonts w:ascii="Arial" w:hAnsi="Arial" w:cs="Arial"/>
                <w:b/>
                <w:bCs/>
                <w:sz w:val="18"/>
                <w:szCs w:val="18"/>
              </w:rPr>
            </w:pPr>
            <w:r w:rsidRPr="00246EA6">
              <w:rPr>
                <w:rFonts w:ascii="Arial" w:hAnsi="Arial" w:cs="Arial"/>
                <w:b/>
                <w:bCs/>
                <w:sz w:val="18"/>
                <w:szCs w:val="18"/>
              </w:rPr>
              <w:t xml:space="preserve">When to indicate </w:t>
            </w:r>
          </w:p>
        </w:tc>
      </w:tr>
      <w:bookmarkEnd w:id="582"/>
      <w:tr w:rsidR="004A2EFC" w:rsidRPr="00246EA6" w14:paraId="644EBEB9" w14:textId="77777777" w:rsidTr="002B777D">
        <w:trPr>
          <w:trHeight w:val="255"/>
          <w:jc w:val="center"/>
        </w:trPr>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center"/>
          </w:tcPr>
          <w:p w14:paraId="71F9A765" w14:textId="77777777" w:rsidR="004A2EFC" w:rsidRPr="00246EA6" w:rsidRDefault="004A2EFC" w:rsidP="00212C04">
            <w:pPr>
              <w:keepNext/>
              <w:jc w:val="center"/>
              <w:rPr>
                <w:rFonts w:ascii="Arial" w:hAnsi="Arial" w:cs="Arial"/>
                <w:sz w:val="16"/>
                <w:szCs w:val="16"/>
              </w:rPr>
            </w:pPr>
            <w:r w:rsidRPr="00246EA6">
              <w:rPr>
                <w:rFonts w:ascii="Arial" w:hAnsi="Arial" w:cs="Arial"/>
                <w:sz w:val="16"/>
                <w:szCs w:val="16"/>
              </w:rPr>
              <w:t>E01</w:t>
            </w:r>
          </w:p>
        </w:tc>
        <w:tc>
          <w:tcPr>
            <w:tcW w:w="0" w:type="auto"/>
            <w:tcBorders>
              <w:top w:val="single" w:sz="4" w:space="0" w:color="99CCFF"/>
              <w:left w:val="nil"/>
              <w:bottom w:val="single" w:sz="4" w:space="0" w:color="99CCFF"/>
              <w:right w:val="nil"/>
            </w:tcBorders>
            <w:shd w:val="clear" w:color="auto" w:fill="FFFFFF"/>
          </w:tcPr>
          <w:p w14:paraId="1197D23E" w14:textId="77777777" w:rsidR="004A2EFC" w:rsidRPr="00246EA6" w:rsidRDefault="004A2EFC" w:rsidP="00212C04">
            <w:pPr>
              <w:keepNext/>
              <w:rPr>
                <w:rFonts w:ascii="Arial" w:hAnsi="Arial" w:cs="Arial"/>
                <w:sz w:val="16"/>
                <w:szCs w:val="16"/>
              </w:rPr>
            </w:pPr>
            <w:r w:rsidRPr="00246EA6">
              <w:rPr>
                <w:rFonts w:ascii="Arial" w:hAnsi="Arial" w:cs="Arial"/>
                <w:sz w:val="16"/>
                <w:szCs w:val="16"/>
              </w:rPr>
              <w:t>long freeze</w:t>
            </w:r>
          </w:p>
        </w:tc>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bottom"/>
          </w:tcPr>
          <w:p w14:paraId="08695471" w14:textId="77777777" w:rsidR="004A2EFC" w:rsidRPr="00246EA6" w:rsidRDefault="004A2EFC" w:rsidP="00212C04">
            <w:pPr>
              <w:keepNext/>
              <w:jc w:val="center"/>
              <w:rPr>
                <w:rFonts w:ascii="Arial" w:hAnsi="Arial" w:cs="Arial"/>
                <w:sz w:val="16"/>
                <w:szCs w:val="16"/>
              </w:rPr>
            </w:pPr>
            <w:r w:rsidRPr="00246EA6">
              <w:rPr>
                <w:rFonts w:ascii="Arial" w:hAnsi="Arial" w:cs="Arial"/>
                <w:sz w:val="16"/>
                <w:szCs w:val="16"/>
              </w:rPr>
              <w:t>Long Freeze</w:t>
            </w:r>
          </w:p>
        </w:tc>
        <w:tc>
          <w:tcPr>
            <w:tcW w:w="0" w:type="auto"/>
            <w:tcBorders>
              <w:top w:val="single" w:sz="4" w:space="0" w:color="99CCFF"/>
              <w:left w:val="single" w:sz="4" w:space="0" w:color="99CCFF"/>
              <w:bottom w:val="single" w:sz="4" w:space="0" w:color="99CCFF"/>
              <w:right w:val="single" w:sz="4" w:space="0" w:color="99CCFF"/>
            </w:tcBorders>
            <w:shd w:val="clear" w:color="auto" w:fill="FFFFFF"/>
          </w:tcPr>
          <w:p w14:paraId="4BD92434" w14:textId="77777777" w:rsidR="004A2EFC" w:rsidRPr="00246EA6" w:rsidRDefault="004A2EFC" w:rsidP="00212C04">
            <w:pPr>
              <w:keepNext/>
              <w:spacing w:before="100" w:beforeAutospacing="1" w:afterAutospacing="1"/>
              <w:jc w:val="center"/>
              <w:textAlignment w:val="center"/>
              <w:rPr>
                <w:rFonts w:ascii="Arial" w:hAnsi="Arial" w:cs="Arial"/>
                <w:sz w:val="16"/>
                <w:szCs w:val="16"/>
              </w:rPr>
            </w:pPr>
            <w:r w:rsidRPr="00246EA6">
              <w:rPr>
                <w:rFonts w:ascii="Arial" w:hAnsi="Arial" w:cs="Arial"/>
                <w:sz w:val="16"/>
                <w:szCs w:val="16"/>
              </w:rPr>
              <w:t>After 6 consecutive cycles</w:t>
            </w:r>
          </w:p>
        </w:tc>
      </w:tr>
      <w:tr w:rsidR="004A2EFC" w:rsidRPr="00246EA6" w14:paraId="33F536A4" w14:textId="77777777" w:rsidTr="002B777D">
        <w:trPr>
          <w:trHeight w:val="287"/>
          <w:jc w:val="center"/>
        </w:trPr>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center"/>
          </w:tcPr>
          <w:p w14:paraId="3BF7A543" w14:textId="77777777" w:rsidR="004A2EFC" w:rsidRPr="00246EA6" w:rsidRDefault="004A2EFC" w:rsidP="00212C04">
            <w:pPr>
              <w:keepNext/>
              <w:jc w:val="center"/>
              <w:rPr>
                <w:rFonts w:ascii="Arial" w:hAnsi="Arial" w:cs="Arial"/>
                <w:sz w:val="16"/>
                <w:szCs w:val="16"/>
              </w:rPr>
            </w:pPr>
            <w:r w:rsidRPr="00246EA6">
              <w:rPr>
                <w:rFonts w:ascii="Arial" w:hAnsi="Arial" w:cs="Arial"/>
                <w:sz w:val="16"/>
                <w:szCs w:val="16"/>
              </w:rPr>
              <w:t>E02</w:t>
            </w:r>
          </w:p>
        </w:tc>
        <w:tc>
          <w:tcPr>
            <w:tcW w:w="0" w:type="auto"/>
            <w:tcBorders>
              <w:top w:val="single" w:sz="4" w:space="0" w:color="99CCFF"/>
              <w:left w:val="nil"/>
              <w:bottom w:val="single" w:sz="4" w:space="0" w:color="99CCFF"/>
              <w:right w:val="nil"/>
            </w:tcBorders>
            <w:shd w:val="clear" w:color="auto" w:fill="FFFFFF"/>
          </w:tcPr>
          <w:p w14:paraId="268BBDF4" w14:textId="77777777" w:rsidR="004A2EFC" w:rsidRPr="00246EA6" w:rsidRDefault="004A2EFC" w:rsidP="00212C04">
            <w:pPr>
              <w:keepNext/>
              <w:rPr>
                <w:rFonts w:ascii="Arial" w:hAnsi="Arial" w:cs="Arial"/>
                <w:sz w:val="16"/>
                <w:szCs w:val="16"/>
              </w:rPr>
            </w:pPr>
            <w:r w:rsidRPr="00246EA6">
              <w:rPr>
                <w:rFonts w:ascii="Arial" w:hAnsi="Arial" w:cs="Arial"/>
                <w:sz w:val="16"/>
                <w:szCs w:val="16"/>
              </w:rPr>
              <w:t>long harvest</w:t>
            </w:r>
          </w:p>
        </w:tc>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bottom"/>
          </w:tcPr>
          <w:p w14:paraId="5A02FF79" w14:textId="77777777" w:rsidR="004A2EFC" w:rsidRPr="00246EA6" w:rsidRDefault="004A2EFC" w:rsidP="00212C04">
            <w:pPr>
              <w:keepNext/>
              <w:jc w:val="center"/>
              <w:rPr>
                <w:rFonts w:ascii="Arial" w:hAnsi="Arial" w:cs="Arial"/>
                <w:sz w:val="16"/>
                <w:szCs w:val="16"/>
              </w:rPr>
            </w:pPr>
            <w:r w:rsidRPr="00246EA6">
              <w:rPr>
                <w:rFonts w:ascii="Arial" w:hAnsi="Arial" w:cs="Arial"/>
                <w:sz w:val="16"/>
                <w:szCs w:val="16"/>
              </w:rPr>
              <w:t>Long Harvest</w:t>
            </w:r>
          </w:p>
        </w:tc>
        <w:tc>
          <w:tcPr>
            <w:tcW w:w="0" w:type="auto"/>
            <w:tcBorders>
              <w:top w:val="single" w:sz="4" w:space="0" w:color="99CCFF"/>
              <w:left w:val="single" w:sz="4" w:space="0" w:color="99CCFF"/>
              <w:bottom w:val="single" w:sz="4" w:space="0" w:color="99CCFF"/>
              <w:right w:val="single" w:sz="4" w:space="0" w:color="99CCFF"/>
            </w:tcBorders>
            <w:shd w:val="clear" w:color="auto" w:fill="FFFFFF"/>
          </w:tcPr>
          <w:p w14:paraId="400FA9E3" w14:textId="77777777" w:rsidR="004A2EFC" w:rsidRPr="00246EA6" w:rsidRDefault="004A2EFC" w:rsidP="00212C04">
            <w:pPr>
              <w:keepNext/>
              <w:spacing w:before="100" w:beforeAutospacing="1" w:afterAutospacing="1"/>
              <w:jc w:val="center"/>
              <w:textAlignment w:val="center"/>
              <w:rPr>
                <w:rFonts w:ascii="Arial" w:hAnsi="Arial" w:cs="Arial"/>
                <w:sz w:val="16"/>
                <w:szCs w:val="16"/>
              </w:rPr>
            </w:pPr>
            <w:r w:rsidRPr="00246EA6">
              <w:rPr>
                <w:rFonts w:ascii="Arial" w:hAnsi="Arial" w:cs="Arial"/>
                <w:sz w:val="16"/>
                <w:szCs w:val="16"/>
              </w:rPr>
              <w:t>After 3 consecutive Cycles</w:t>
            </w:r>
          </w:p>
        </w:tc>
      </w:tr>
      <w:tr w:rsidR="004A2EFC" w:rsidRPr="00246EA6" w14:paraId="565A6107" w14:textId="77777777" w:rsidTr="002B777D">
        <w:trPr>
          <w:trHeight w:val="161"/>
          <w:jc w:val="center"/>
        </w:trPr>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center"/>
          </w:tcPr>
          <w:p w14:paraId="613E0EDD" w14:textId="77777777" w:rsidR="004A2EFC" w:rsidRPr="00246EA6" w:rsidRDefault="004A2EFC" w:rsidP="00212C04">
            <w:pPr>
              <w:keepNext/>
              <w:jc w:val="center"/>
              <w:rPr>
                <w:rFonts w:ascii="Arial" w:hAnsi="Arial" w:cs="Arial"/>
                <w:sz w:val="16"/>
                <w:szCs w:val="16"/>
              </w:rPr>
            </w:pPr>
            <w:r w:rsidRPr="00246EA6">
              <w:rPr>
                <w:rFonts w:ascii="Arial" w:hAnsi="Arial" w:cs="Arial"/>
                <w:sz w:val="16"/>
                <w:szCs w:val="16"/>
              </w:rPr>
              <w:t>E03</w:t>
            </w:r>
          </w:p>
        </w:tc>
        <w:tc>
          <w:tcPr>
            <w:tcW w:w="0" w:type="auto"/>
            <w:tcBorders>
              <w:top w:val="single" w:sz="4" w:space="0" w:color="99CCFF"/>
              <w:left w:val="nil"/>
              <w:bottom w:val="single" w:sz="4" w:space="0" w:color="99CCFF"/>
              <w:right w:val="nil"/>
            </w:tcBorders>
            <w:shd w:val="clear" w:color="auto" w:fill="FFFFFF"/>
            <w:vAlign w:val="center"/>
          </w:tcPr>
          <w:p w14:paraId="24CD1399" w14:textId="77777777" w:rsidR="004A2EFC" w:rsidRPr="00246EA6" w:rsidRDefault="004A2EFC" w:rsidP="00212C04">
            <w:pPr>
              <w:keepNext/>
              <w:outlineLvl w:val="8"/>
              <w:rPr>
                <w:rFonts w:ascii="Arial" w:hAnsi="Arial" w:cs="Arial"/>
                <w:sz w:val="16"/>
                <w:szCs w:val="16"/>
              </w:rPr>
            </w:pPr>
            <w:r w:rsidRPr="00246EA6">
              <w:rPr>
                <w:rFonts w:ascii="Arial" w:hAnsi="Arial" w:cs="Arial"/>
                <w:sz w:val="16"/>
                <w:szCs w:val="16"/>
              </w:rPr>
              <w:t>Power Supply (Event Log only – No alarm)</w:t>
            </w:r>
          </w:p>
        </w:tc>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center"/>
          </w:tcPr>
          <w:p w14:paraId="6A7589DB" w14:textId="77777777" w:rsidR="004A2EFC" w:rsidRPr="00246EA6" w:rsidRDefault="004A2EFC" w:rsidP="00212C04">
            <w:pPr>
              <w:keepNext/>
              <w:outlineLvl w:val="8"/>
              <w:rPr>
                <w:rFonts w:ascii="Arial" w:hAnsi="Arial" w:cs="Arial"/>
                <w:sz w:val="16"/>
                <w:szCs w:val="16"/>
              </w:rPr>
            </w:pPr>
            <w:r w:rsidRPr="00246EA6">
              <w:rPr>
                <w:rFonts w:ascii="Arial" w:hAnsi="Arial" w:cs="Arial"/>
                <w:sz w:val="16"/>
                <w:szCs w:val="16"/>
              </w:rPr>
              <w:t>Power Loss</w:t>
            </w:r>
          </w:p>
        </w:tc>
        <w:tc>
          <w:tcPr>
            <w:tcW w:w="0" w:type="auto"/>
            <w:tcBorders>
              <w:top w:val="single" w:sz="4" w:space="0" w:color="99CCFF"/>
              <w:left w:val="single" w:sz="4" w:space="0" w:color="99CCFF"/>
              <w:bottom w:val="single" w:sz="4" w:space="0" w:color="99CCFF"/>
              <w:right w:val="single" w:sz="4" w:space="0" w:color="99CCFF"/>
            </w:tcBorders>
            <w:shd w:val="clear" w:color="auto" w:fill="FFFFFF"/>
          </w:tcPr>
          <w:p w14:paraId="3A367605" w14:textId="77777777" w:rsidR="004A2EFC" w:rsidRPr="00246EA6" w:rsidRDefault="004A2EFC" w:rsidP="00212C04">
            <w:pPr>
              <w:keepNext/>
              <w:jc w:val="center"/>
              <w:outlineLvl w:val="8"/>
              <w:rPr>
                <w:rFonts w:ascii="Arial" w:hAnsi="Arial" w:cs="Arial"/>
                <w:b/>
                <w:bCs/>
                <w:sz w:val="16"/>
                <w:szCs w:val="16"/>
              </w:rPr>
            </w:pPr>
            <w:r w:rsidRPr="00246EA6">
              <w:rPr>
                <w:rFonts w:ascii="Arial" w:hAnsi="Arial" w:cs="Arial"/>
                <w:sz w:val="16"/>
                <w:szCs w:val="16"/>
              </w:rPr>
              <w:t>None</w:t>
            </w:r>
          </w:p>
        </w:tc>
      </w:tr>
      <w:tr w:rsidR="004A2EFC" w:rsidRPr="00246EA6" w14:paraId="52892DCA" w14:textId="77777777" w:rsidTr="002B777D">
        <w:trPr>
          <w:trHeight w:val="450"/>
          <w:jc w:val="center"/>
        </w:trPr>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center"/>
          </w:tcPr>
          <w:p w14:paraId="644920C2" w14:textId="77777777" w:rsidR="004A2EFC" w:rsidRPr="00246EA6" w:rsidRDefault="004A2EFC" w:rsidP="00212C04">
            <w:pPr>
              <w:keepNext/>
              <w:jc w:val="center"/>
              <w:rPr>
                <w:rFonts w:ascii="Arial" w:hAnsi="Arial" w:cs="Arial"/>
                <w:sz w:val="16"/>
                <w:szCs w:val="16"/>
              </w:rPr>
            </w:pPr>
            <w:r w:rsidRPr="00246EA6">
              <w:rPr>
                <w:rFonts w:ascii="Arial" w:hAnsi="Arial" w:cs="Arial"/>
                <w:sz w:val="16"/>
                <w:szCs w:val="16"/>
              </w:rPr>
              <w:t>E04</w:t>
            </w:r>
          </w:p>
        </w:tc>
        <w:tc>
          <w:tcPr>
            <w:tcW w:w="0" w:type="auto"/>
            <w:tcBorders>
              <w:top w:val="single" w:sz="4" w:space="0" w:color="99CCFF"/>
              <w:left w:val="nil"/>
              <w:bottom w:val="single" w:sz="4" w:space="0" w:color="99CCFF"/>
              <w:right w:val="nil"/>
            </w:tcBorders>
            <w:shd w:val="clear" w:color="auto" w:fill="FFFFFF"/>
            <w:vAlign w:val="center"/>
          </w:tcPr>
          <w:p w14:paraId="647A9CCC" w14:textId="77777777" w:rsidR="004A2EFC" w:rsidRPr="00246EA6" w:rsidRDefault="004A2EFC" w:rsidP="00212C04">
            <w:pPr>
              <w:keepNext/>
              <w:jc w:val="both"/>
              <w:outlineLvl w:val="8"/>
              <w:rPr>
                <w:rFonts w:ascii="Arial" w:hAnsi="Arial" w:cs="Arial"/>
                <w:sz w:val="16"/>
                <w:szCs w:val="16"/>
              </w:rPr>
            </w:pPr>
            <w:r w:rsidRPr="00246EA6">
              <w:rPr>
                <w:rFonts w:ascii="Arial" w:hAnsi="Arial" w:cs="Arial"/>
                <w:sz w:val="16"/>
                <w:szCs w:val="16"/>
              </w:rPr>
              <w:t>Air Condenser High temp, or water Condenser High temp</w:t>
            </w:r>
          </w:p>
        </w:tc>
        <w:tc>
          <w:tcPr>
            <w:tcW w:w="0" w:type="auto"/>
            <w:tcBorders>
              <w:top w:val="single" w:sz="4" w:space="0" w:color="99CCFF"/>
              <w:left w:val="single" w:sz="4" w:space="0" w:color="99CCFF"/>
              <w:bottom w:val="single" w:sz="4" w:space="0" w:color="99CCFF"/>
              <w:right w:val="single" w:sz="4" w:space="0" w:color="99CCFF"/>
            </w:tcBorders>
            <w:shd w:val="clear" w:color="auto" w:fill="FFFFFF"/>
            <w:vAlign w:val="center"/>
          </w:tcPr>
          <w:p w14:paraId="4EDE34A5" w14:textId="77777777" w:rsidR="004A2EFC" w:rsidRPr="00246EA6" w:rsidRDefault="004A2EFC" w:rsidP="00212C04">
            <w:pPr>
              <w:keepNext/>
              <w:jc w:val="center"/>
              <w:outlineLvl w:val="8"/>
              <w:rPr>
                <w:rFonts w:ascii="Arial" w:hAnsi="Arial" w:cs="Arial"/>
                <w:sz w:val="16"/>
                <w:szCs w:val="16"/>
              </w:rPr>
            </w:pPr>
            <w:r w:rsidRPr="00246EA6">
              <w:rPr>
                <w:rFonts w:ascii="Arial" w:hAnsi="Arial" w:cs="Arial"/>
                <w:sz w:val="16"/>
                <w:szCs w:val="16"/>
              </w:rPr>
              <w:t>Hi cnd Temp or Wtr Cnd Fault</w:t>
            </w:r>
          </w:p>
        </w:tc>
        <w:tc>
          <w:tcPr>
            <w:tcW w:w="0" w:type="auto"/>
            <w:tcBorders>
              <w:top w:val="single" w:sz="4" w:space="0" w:color="99CCFF"/>
              <w:left w:val="single" w:sz="4" w:space="0" w:color="99CCFF"/>
              <w:bottom w:val="single" w:sz="4" w:space="0" w:color="99CCFF"/>
              <w:right w:val="single" w:sz="4" w:space="0" w:color="99CCFF"/>
            </w:tcBorders>
            <w:shd w:val="clear" w:color="auto" w:fill="FFFFFF"/>
          </w:tcPr>
          <w:p w14:paraId="3D96856B" w14:textId="77777777" w:rsidR="004A2EFC" w:rsidRPr="00246EA6" w:rsidRDefault="004A2EFC" w:rsidP="00212C04">
            <w:pPr>
              <w:keepNext/>
              <w:spacing w:before="100" w:beforeAutospacing="1" w:afterAutospacing="1"/>
              <w:jc w:val="center"/>
              <w:textAlignment w:val="center"/>
              <w:outlineLvl w:val="8"/>
              <w:rPr>
                <w:rFonts w:ascii="Arial" w:hAnsi="Arial" w:cs="Arial"/>
                <w:sz w:val="16"/>
                <w:szCs w:val="16"/>
              </w:rPr>
            </w:pPr>
            <w:r w:rsidRPr="00246EA6">
              <w:rPr>
                <w:rFonts w:ascii="Arial" w:hAnsi="Arial" w:cs="Arial"/>
                <w:sz w:val="16"/>
                <w:szCs w:val="16"/>
              </w:rPr>
              <w:t xml:space="preserve">After 10 consecutive cycles  </w:t>
            </w:r>
          </w:p>
        </w:tc>
      </w:tr>
      <w:tr w:rsidR="004A2EFC" w:rsidRPr="00246EA6" w14:paraId="690CAAAB" w14:textId="77777777" w:rsidTr="002B777D">
        <w:trPr>
          <w:trHeight w:val="255"/>
          <w:jc w:val="center"/>
        </w:trPr>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center"/>
          </w:tcPr>
          <w:p w14:paraId="73AE8901" w14:textId="77777777" w:rsidR="004A2EFC" w:rsidRPr="00246EA6" w:rsidRDefault="004A2EFC" w:rsidP="00212C04">
            <w:pPr>
              <w:jc w:val="center"/>
              <w:rPr>
                <w:rFonts w:ascii="Arial" w:hAnsi="Arial" w:cs="Arial"/>
                <w:sz w:val="16"/>
                <w:szCs w:val="16"/>
              </w:rPr>
            </w:pPr>
            <w:r w:rsidRPr="00246EA6">
              <w:rPr>
                <w:rFonts w:ascii="Arial" w:hAnsi="Arial" w:cs="Arial"/>
                <w:sz w:val="16"/>
                <w:szCs w:val="16"/>
              </w:rPr>
              <w:t>E05</w:t>
            </w:r>
          </w:p>
        </w:tc>
        <w:tc>
          <w:tcPr>
            <w:tcW w:w="0" w:type="auto"/>
            <w:tcBorders>
              <w:top w:val="single" w:sz="4" w:space="0" w:color="99CCFF"/>
              <w:left w:val="nil"/>
              <w:bottom w:val="single" w:sz="4" w:space="0" w:color="99CCFF"/>
              <w:right w:val="nil"/>
            </w:tcBorders>
            <w:shd w:val="clear" w:color="auto" w:fill="FFFFFF"/>
            <w:vAlign w:val="center"/>
          </w:tcPr>
          <w:p w14:paraId="09CAD76A" w14:textId="77777777" w:rsidR="004A2EFC" w:rsidRPr="00246EA6" w:rsidRDefault="004A2EFC" w:rsidP="00212C04">
            <w:pPr>
              <w:jc w:val="both"/>
              <w:outlineLvl w:val="8"/>
              <w:rPr>
                <w:rFonts w:ascii="Arial" w:hAnsi="Arial" w:cs="Arial"/>
                <w:sz w:val="16"/>
                <w:szCs w:val="16"/>
              </w:rPr>
            </w:pPr>
            <w:r w:rsidRPr="00246EA6">
              <w:rPr>
                <w:rFonts w:ascii="Arial" w:hAnsi="Arial" w:cs="Arial"/>
                <w:sz w:val="16"/>
                <w:szCs w:val="16"/>
              </w:rPr>
              <w:t>High Press Cutout (HPC)</w:t>
            </w:r>
          </w:p>
        </w:tc>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center"/>
          </w:tcPr>
          <w:p w14:paraId="45B6AE49" w14:textId="77777777" w:rsidR="004A2EFC" w:rsidRPr="00246EA6" w:rsidRDefault="004A2EFC" w:rsidP="00212C04">
            <w:pPr>
              <w:jc w:val="center"/>
              <w:outlineLvl w:val="8"/>
              <w:rPr>
                <w:rFonts w:ascii="Arial" w:hAnsi="Arial" w:cs="Arial"/>
                <w:sz w:val="16"/>
                <w:szCs w:val="16"/>
              </w:rPr>
            </w:pPr>
            <w:r w:rsidRPr="00246EA6">
              <w:rPr>
                <w:rFonts w:ascii="Arial" w:hAnsi="Arial" w:cs="Arial"/>
                <w:sz w:val="16"/>
                <w:szCs w:val="16"/>
              </w:rPr>
              <w:t>HPC Fault</w:t>
            </w:r>
          </w:p>
        </w:tc>
        <w:tc>
          <w:tcPr>
            <w:tcW w:w="0" w:type="auto"/>
            <w:tcBorders>
              <w:top w:val="single" w:sz="4" w:space="0" w:color="99CCFF"/>
              <w:left w:val="single" w:sz="4" w:space="0" w:color="99CCFF"/>
              <w:bottom w:val="single" w:sz="4" w:space="0" w:color="99CCFF"/>
              <w:right w:val="single" w:sz="4" w:space="0" w:color="99CCFF"/>
            </w:tcBorders>
            <w:shd w:val="clear" w:color="auto" w:fill="FFFFFF"/>
          </w:tcPr>
          <w:p w14:paraId="0C4909E1" w14:textId="77777777" w:rsidR="004A2EFC" w:rsidRPr="00246EA6" w:rsidRDefault="004A2EFC" w:rsidP="00212C04">
            <w:pPr>
              <w:spacing w:before="100" w:beforeAutospacing="1" w:afterAutospacing="1"/>
              <w:jc w:val="center"/>
              <w:textAlignment w:val="center"/>
              <w:outlineLvl w:val="8"/>
              <w:rPr>
                <w:rFonts w:ascii="Arial" w:hAnsi="Arial" w:cs="Arial"/>
                <w:sz w:val="16"/>
                <w:szCs w:val="16"/>
              </w:rPr>
            </w:pPr>
            <w:r w:rsidRPr="00246EA6">
              <w:rPr>
                <w:rFonts w:ascii="Arial" w:hAnsi="Arial" w:cs="Arial"/>
                <w:sz w:val="16"/>
                <w:szCs w:val="16"/>
              </w:rPr>
              <w:t xml:space="preserve">After 3 times in 4 hr. period </w:t>
            </w:r>
          </w:p>
        </w:tc>
      </w:tr>
      <w:tr w:rsidR="004A2EFC" w:rsidRPr="00246EA6" w14:paraId="3E5624D9" w14:textId="77777777" w:rsidTr="002B777D">
        <w:trPr>
          <w:trHeight w:val="251"/>
          <w:jc w:val="center"/>
        </w:trPr>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center"/>
          </w:tcPr>
          <w:p w14:paraId="25FC4939" w14:textId="77777777" w:rsidR="004A2EFC" w:rsidRPr="00A26D35" w:rsidRDefault="004A2EFC" w:rsidP="00212C04">
            <w:pPr>
              <w:jc w:val="center"/>
              <w:rPr>
                <w:rFonts w:ascii="Arial" w:hAnsi="Arial" w:cs="Arial"/>
                <w:sz w:val="16"/>
                <w:szCs w:val="16"/>
              </w:rPr>
            </w:pPr>
            <w:r w:rsidRPr="00A26D35">
              <w:rPr>
                <w:rFonts w:ascii="Arial" w:hAnsi="Arial" w:cs="Arial"/>
                <w:sz w:val="16"/>
                <w:szCs w:val="16"/>
              </w:rPr>
              <w:t>E06</w:t>
            </w:r>
          </w:p>
        </w:tc>
        <w:tc>
          <w:tcPr>
            <w:tcW w:w="0" w:type="auto"/>
            <w:tcBorders>
              <w:top w:val="single" w:sz="4" w:space="0" w:color="99CCFF"/>
              <w:left w:val="nil"/>
              <w:bottom w:val="single" w:sz="4" w:space="0" w:color="99CCFF"/>
              <w:right w:val="nil"/>
            </w:tcBorders>
            <w:shd w:val="clear" w:color="auto" w:fill="FFFFFF"/>
            <w:vAlign w:val="center"/>
          </w:tcPr>
          <w:p w14:paraId="5A91E726" w14:textId="77777777" w:rsidR="004A2EFC" w:rsidRPr="00A26D35" w:rsidRDefault="004A2EFC" w:rsidP="00212C04">
            <w:pPr>
              <w:outlineLvl w:val="8"/>
              <w:rPr>
                <w:rFonts w:ascii="Arial" w:hAnsi="Arial" w:cs="Arial"/>
                <w:sz w:val="16"/>
                <w:szCs w:val="16"/>
              </w:rPr>
            </w:pPr>
            <w:r w:rsidRPr="00A26D35">
              <w:rPr>
                <w:rFonts w:ascii="Arial" w:hAnsi="Arial" w:cs="Arial"/>
                <w:sz w:val="16"/>
                <w:szCs w:val="16"/>
              </w:rPr>
              <w:t>Spare</w:t>
            </w:r>
          </w:p>
        </w:tc>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center"/>
          </w:tcPr>
          <w:p w14:paraId="2A5D75AC" w14:textId="30E06805" w:rsidR="004A2EFC" w:rsidRPr="00A26D35" w:rsidRDefault="00AA0EB3" w:rsidP="00212C04">
            <w:pPr>
              <w:jc w:val="center"/>
              <w:rPr>
                <w:rFonts w:ascii="Arial" w:hAnsi="Arial" w:cs="Arial"/>
                <w:sz w:val="16"/>
                <w:szCs w:val="16"/>
              </w:rPr>
            </w:pPr>
            <w:r w:rsidRPr="00A26D35">
              <w:rPr>
                <w:rFonts w:ascii="Arial" w:hAnsi="Arial" w:cs="Arial"/>
                <w:sz w:val="16"/>
                <w:szCs w:val="16"/>
              </w:rPr>
              <w:t>None</w:t>
            </w:r>
          </w:p>
        </w:tc>
        <w:tc>
          <w:tcPr>
            <w:tcW w:w="0" w:type="auto"/>
            <w:tcBorders>
              <w:top w:val="single" w:sz="4" w:space="0" w:color="99CCFF"/>
              <w:left w:val="single" w:sz="4" w:space="0" w:color="99CCFF"/>
              <w:bottom w:val="single" w:sz="4" w:space="0" w:color="99CCFF"/>
              <w:right w:val="single" w:sz="4" w:space="0" w:color="99CCFF"/>
            </w:tcBorders>
            <w:shd w:val="clear" w:color="auto" w:fill="FFFFFF"/>
          </w:tcPr>
          <w:p w14:paraId="5E780B4B" w14:textId="2C0362EE" w:rsidR="004A2EFC" w:rsidRPr="00A26D35" w:rsidRDefault="00AA0EB3" w:rsidP="00212C04">
            <w:pPr>
              <w:jc w:val="center"/>
              <w:rPr>
                <w:rFonts w:ascii="Arial" w:hAnsi="Arial" w:cs="Arial"/>
                <w:sz w:val="16"/>
                <w:szCs w:val="16"/>
              </w:rPr>
            </w:pPr>
            <w:r w:rsidRPr="00A26D35">
              <w:rPr>
                <w:rFonts w:ascii="Arial" w:hAnsi="Arial" w:cs="Arial"/>
                <w:sz w:val="16"/>
                <w:szCs w:val="16"/>
              </w:rPr>
              <w:t>None</w:t>
            </w:r>
          </w:p>
        </w:tc>
      </w:tr>
      <w:tr w:rsidR="004A2EFC" w:rsidRPr="00246EA6" w14:paraId="1AEC0BF1" w14:textId="77777777" w:rsidTr="002B777D">
        <w:trPr>
          <w:trHeight w:val="255"/>
          <w:jc w:val="center"/>
        </w:trPr>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center"/>
          </w:tcPr>
          <w:p w14:paraId="09D06231" w14:textId="77777777" w:rsidR="004A2EFC" w:rsidRPr="00A26D35" w:rsidRDefault="004A2EFC" w:rsidP="00212C04">
            <w:pPr>
              <w:jc w:val="center"/>
              <w:rPr>
                <w:rFonts w:ascii="Arial" w:hAnsi="Arial" w:cs="Arial"/>
                <w:sz w:val="16"/>
                <w:szCs w:val="16"/>
              </w:rPr>
            </w:pPr>
            <w:r w:rsidRPr="00A26D35">
              <w:rPr>
                <w:rFonts w:ascii="Arial" w:hAnsi="Arial" w:cs="Arial"/>
                <w:sz w:val="16"/>
                <w:szCs w:val="16"/>
              </w:rPr>
              <w:t>E07</w:t>
            </w:r>
          </w:p>
        </w:tc>
        <w:tc>
          <w:tcPr>
            <w:tcW w:w="0" w:type="auto"/>
            <w:tcBorders>
              <w:top w:val="single" w:sz="4" w:space="0" w:color="99CCFF"/>
              <w:left w:val="nil"/>
              <w:bottom w:val="single" w:sz="4" w:space="0" w:color="99CCFF"/>
              <w:right w:val="nil"/>
            </w:tcBorders>
            <w:shd w:val="clear" w:color="auto" w:fill="FFFFFF"/>
            <w:vAlign w:val="center"/>
          </w:tcPr>
          <w:p w14:paraId="1A539E9C" w14:textId="77777777" w:rsidR="004A2EFC" w:rsidRPr="00A26D35" w:rsidRDefault="004A2EFC" w:rsidP="00212C04">
            <w:pPr>
              <w:rPr>
                <w:rFonts w:ascii="Arial" w:hAnsi="Arial" w:cs="Arial"/>
                <w:sz w:val="16"/>
                <w:szCs w:val="16"/>
              </w:rPr>
            </w:pPr>
            <w:r w:rsidRPr="00A26D35">
              <w:rPr>
                <w:rFonts w:ascii="Arial" w:hAnsi="Arial" w:cs="Arial"/>
                <w:sz w:val="16"/>
                <w:szCs w:val="16"/>
              </w:rPr>
              <w:t>Starving Evaporator for single TXV or low on charge</w:t>
            </w:r>
          </w:p>
        </w:tc>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bottom"/>
          </w:tcPr>
          <w:p w14:paraId="14F891FA" w14:textId="77777777" w:rsidR="004A2EFC" w:rsidRPr="00A26D35" w:rsidRDefault="004A2EFC" w:rsidP="00212C04">
            <w:pPr>
              <w:jc w:val="center"/>
              <w:rPr>
                <w:rFonts w:ascii="Arial" w:hAnsi="Arial" w:cs="Arial"/>
                <w:sz w:val="16"/>
                <w:szCs w:val="16"/>
              </w:rPr>
            </w:pPr>
            <w:r w:rsidRPr="00A26D35">
              <w:rPr>
                <w:rFonts w:ascii="Arial" w:hAnsi="Arial" w:cs="Arial"/>
                <w:sz w:val="16"/>
                <w:szCs w:val="16"/>
              </w:rPr>
              <w:t>Starving TXV</w:t>
            </w:r>
          </w:p>
        </w:tc>
        <w:tc>
          <w:tcPr>
            <w:tcW w:w="0" w:type="auto"/>
            <w:tcBorders>
              <w:top w:val="single" w:sz="4" w:space="0" w:color="99CCFF"/>
              <w:left w:val="single" w:sz="4" w:space="0" w:color="99CCFF"/>
              <w:bottom w:val="single" w:sz="4" w:space="0" w:color="99CCFF"/>
              <w:right w:val="single" w:sz="4" w:space="0" w:color="99CCFF"/>
            </w:tcBorders>
            <w:shd w:val="clear" w:color="auto" w:fill="FFFFFF"/>
          </w:tcPr>
          <w:p w14:paraId="1F04EC5A" w14:textId="77777777" w:rsidR="004A2EFC" w:rsidRPr="00A26D35" w:rsidRDefault="004A2EFC" w:rsidP="00212C04">
            <w:pPr>
              <w:spacing w:before="100" w:beforeAutospacing="1" w:afterAutospacing="1"/>
              <w:jc w:val="center"/>
              <w:textAlignment w:val="center"/>
              <w:rPr>
                <w:rFonts w:ascii="Arial" w:hAnsi="Arial" w:cs="Arial"/>
                <w:sz w:val="16"/>
                <w:szCs w:val="16"/>
              </w:rPr>
            </w:pPr>
            <w:r w:rsidRPr="00A26D35">
              <w:rPr>
                <w:rFonts w:ascii="Arial" w:hAnsi="Arial" w:cs="Arial"/>
                <w:sz w:val="16"/>
                <w:szCs w:val="16"/>
              </w:rPr>
              <w:t>None</w:t>
            </w:r>
          </w:p>
        </w:tc>
      </w:tr>
      <w:tr w:rsidR="004A2EFC" w:rsidRPr="00246EA6" w14:paraId="14C323F7" w14:textId="77777777" w:rsidTr="002B777D">
        <w:trPr>
          <w:trHeight w:val="255"/>
          <w:jc w:val="center"/>
        </w:trPr>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center"/>
          </w:tcPr>
          <w:p w14:paraId="6C92EED2" w14:textId="77777777" w:rsidR="004A2EFC" w:rsidRPr="00A26D35" w:rsidRDefault="004A2EFC" w:rsidP="00212C04">
            <w:pPr>
              <w:jc w:val="center"/>
              <w:rPr>
                <w:rFonts w:ascii="Arial" w:hAnsi="Arial" w:cs="Arial"/>
                <w:sz w:val="16"/>
                <w:szCs w:val="16"/>
              </w:rPr>
            </w:pPr>
            <w:r w:rsidRPr="00A26D35">
              <w:rPr>
                <w:rFonts w:ascii="Arial" w:hAnsi="Arial" w:cs="Arial"/>
                <w:sz w:val="16"/>
                <w:szCs w:val="16"/>
              </w:rPr>
              <w:t>E08</w:t>
            </w:r>
          </w:p>
        </w:tc>
        <w:tc>
          <w:tcPr>
            <w:tcW w:w="0" w:type="auto"/>
            <w:tcBorders>
              <w:top w:val="single" w:sz="4" w:space="0" w:color="99CCFF"/>
              <w:left w:val="nil"/>
              <w:bottom w:val="single" w:sz="4" w:space="0" w:color="99CCFF"/>
              <w:right w:val="nil"/>
            </w:tcBorders>
            <w:shd w:val="clear" w:color="auto" w:fill="FFFFFF"/>
            <w:vAlign w:val="center"/>
          </w:tcPr>
          <w:p w14:paraId="5BE0D90F" w14:textId="77777777" w:rsidR="004A2EFC" w:rsidRPr="00A26D35" w:rsidRDefault="004A2EFC" w:rsidP="00212C04">
            <w:pPr>
              <w:rPr>
                <w:rFonts w:ascii="Arial" w:hAnsi="Arial" w:cs="Arial"/>
                <w:sz w:val="16"/>
                <w:szCs w:val="16"/>
              </w:rPr>
            </w:pPr>
            <w:r w:rsidRPr="00A26D35">
              <w:rPr>
                <w:rFonts w:ascii="Arial" w:hAnsi="Arial" w:cs="Arial"/>
                <w:sz w:val="16"/>
                <w:szCs w:val="16"/>
              </w:rPr>
              <w:t>TXV malfunction in dual circuit/ single evaps (TXV Fault)</w:t>
            </w:r>
          </w:p>
        </w:tc>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bottom"/>
          </w:tcPr>
          <w:p w14:paraId="5BF40E82" w14:textId="77777777" w:rsidR="004A2EFC" w:rsidRPr="00A26D35" w:rsidRDefault="004A2EFC" w:rsidP="00212C04">
            <w:pPr>
              <w:jc w:val="center"/>
              <w:rPr>
                <w:rFonts w:ascii="Arial" w:hAnsi="Arial" w:cs="Arial"/>
                <w:sz w:val="16"/>
                <w:szCs w:val="16"/>
              </w:rPr>
            </w:pPr>
            <w:r w:rsidRPr="00A26D35">
              <w:rPr>
                <w:rFonts w:ascii="Arial" w:hAnsi="Arial" w:cs="Arial"/>
                <w:sz w:val="16"/>
                <w:szCs w:val="16"/>
              </w:rPr>
              <w:t>TXV Fault</w:t>
            </w:r>
          </w:p>
        </w:tc>
        <w:tc>
          <w:tcPr>
            <w:tcW w:w="0" w:type="auto"/>
            <w:tcBorders>
              <w:top w:val="single" w:sz="4" w:space="0" w:color="99CCFF"/>
              <w:left w:val="single" w:sz="4" w:space="0" w:color="99CCFF"/>
              <w:bottom w:val="single" w:sz="4" w:space="0" w:color="99CCFF"/>
              <w:right w:val="single" w:sz="4" w:space="0" w:color="99CCFF"/>
            </w:tcBorders>
            <w:shd w:val="clear" w:color="auto" w:fill="FFFFFF"/>
          </w:tcPr>
          <w:p w14:paraId="3CDD66F2" w14:textId="77777777" w:rsidR="004A2EFC" w:rsidRPr="00A26D35" w:rsidRDefault="004A2EFC" w:rsidP="00212C04">
            <w:pPr>
              <w:spacing w:before="100" w:beforeAutospacing="1" w:afterAutospacing="1"/>
              <w:jc w:val="center"/>
              <w:textAlignment w:val="center"/>
              <w:rPr>
                <w:rFonts w:ascii="Arial" w:hAnsi="Arial" w:cs="Arial"/>
                <w:sz w:val="16"/>
                <w:szCs w:val="16"/>
              </w:rPr>
            </w:pPr>
            <w:r w:rsidRPr="00A26D35">
              <w:rPr>
                <w:rFonts w:ascii="Arial" w:hAnsi="Arial" w:cs="Arial"/>
                <w:sz w:val="16"/>
                <w:szCs w:val="16"/>
              </w:rPr>
              <w:t>None</w:t>
            </w:r>
          </w:p>
        </w:tc>
      </w:tr>
      <w:tr w:rsidR="004A2EFC" w:rsidRPr="00246EA6" w14:paraId="3ED0047C" w14:textId="77777777" w:rsidTr="002B777D">
        <w:trPr>
          <w:trHeight w:val="255"/>
          <w:jc w:val="center"/>
        </w:trPr>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center"/>
          </w:tcPr>
          <w:p w14:paraId="1D476A3D" w14:textId="77777777" w:rsidR="004A2EFC" w:rsidRPr="00A26D35" w:rsidRDefault="004A2EFC" w:rsidP="00212C04">
            <w:pPr>
              <w:jc w:val="center"/>
              <w:rPr>
                <w:rFonts w:ascii="Arial" w:hAnsi="Arial" w:cs="Arial"/>
                <w:sz w:val="16"/>
                <w:szCs w:val="16"/>
              </w:rPr>
            </w:pPr>
            <w:r w:rsidRPr="00A26D35">
              <w:rPr>
                <w:rFonts w:ascii="Arial" w:hAnsi="Arial" w:cs="Arial"/>
                <w:sz w:val="16"/>
                <w:szCs w:val="16"/>
              </w:rPr>
              <w:t>E09</w:t>
            </w:r>
          </w:p>
        </w:tc>
        <w:tc>
          <w:tcPr>
            <w:tcW w:w="0" w:type="auto"/>
            <w:tcBorders>
              <w:top w:val="single" w:sz="4" w:space="0" w:color="99CCFF"/>
              <w:left w:val="nil"/>
              <w:bottom w:val="single" w:sz="4" w:space="0" w:color="99CCFF"/>
              <w:right w:val="nil"/>
            </w:tcBorders>
            <w:shd w:val="clear" w:color="auto" w:fill="FFFFFF"/>
            <w:vAlign w:val="center"/>
          </w:tcPr>
          <w:p w14:paraId="57C35FC7" w14:textId="77777777" w:rsidR="004A2EFC" w:rsidRPr="00A26D35" w:rsidRDefault="004A2EFC" w:rsidP="00212C04">
            <w:pPr>
              <w:rPr>
                <w:rFonts w:ascii="Arial" w:hAnsi="Arial" w:cs="Arial"/>
                <w:sz w:val="16"/>
                <w:szCs w:val="16"/>
              </w:rPr>
            </w:pPr>
            <w:r w:rsidRPr="00A26D35">
              <w:rPr>
                <w:rFonts w:ascii="Arial" w:hAnsi="Arial" w:cs="Arial"/>
                <w:sz w:val="16"/>
                <w:szCs w:val="16"/>
              </w:rPr>
              <w:t>Flooding Evap for single circ single evap (Flooding Evap)</w:t>
            </w:r>
          </w:p>
        </w:tc>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bottom"/>
          </w:tcPr>
          <w:p w14:paraId="7D3E4947" w14:textId="77777777" w:rsidR="004A2EFC" w:rsidRPr="00A26D35" w:rsidRDefault="004A2EFC" w:rsidP="00212C04">
            <w:pPr>
              <w:jc w:val="center"/>
              <w:rPr>
                <w:rFonts w:ascii="Arial" w:hAnsi="Arial" w:cs="Arial"/>
                <w:sz w:val="16"/>
                <w:szCs w:val="16"/>
              </w:rPr>
            </w:pPr>
            <w:r w:rsidRPr="00A26D35">
              <w:rPr>
                <w:rFonts w:ascii="Arial" w:hAnsi="Arial" w:cs="Arial"/>
                <w:sz w:val="16"/>
                <w:szCs w:val="16"/>
              </w:rPr>
              <w:t>Flood Evap1</w:t>
            </w:r>
          </w:p>
        </w:tc>
        <w:tc>
          <w:tcPr>
            <w:tcW w:w="0" w:type="auto"/>
            <w:tcBorders>
              <w:top w:val="single" w:sz="4" w:space="0" w:color="99CCFF"/>
              <w:left w:val="single" w:sz="4" w:space="0" w:color="99CCFF"/>
              <w:bottom w:val="single" w:sz="4" w:space="0" w:color="99CCFF"/>
              <w:right w:val="single" w:sz="4" w:space="0" w:color="99CCFF"/>
            </w:tcBorders>
            <w:shd w:val="clear" w:color="auto" w:fill="FFFFFF"/>
          </w:tcPr>
          <w:p w14:paraId="598E2FE3" w14:textId="77777777" w:rsidR="004A2EFC" w:rsidRPr="00A26D35" w:rsidRDefault="004A2EFC" w:rsidP="00212C04">
            <w:pPr>
              <w:spacing w:before="100" w:beforeAutospacing="1" w:afterAutospacing="1"/>
              <w:jc w:val="center"/>
              <w:textAlignment w:val="center"/>
              <w:rPr>
                <w:rFonts w:ascii="Arial" w:hAnsi="Arial" w:cs="Arial"/>
                <w:sz w:val="16"/>
                <w:szCs w:val="16"/>
              </w:rPr>
            </w:pPr>
            <w:r w:rsidRPr="00A26D35">
              <w:rPr>
                <w:rFonts w:ascii="Arial" w:hAnsi="Arial" w:cs="Arial"/>
                <w:sz w:val="16"/>
                <w:szCs w:val="16"/>
              </w:rPr>
              <w:t>None</w:t>
            </w:r>
          </w:p>
        </w:tc>
      </w:tr>
      <w:tr w:rsidR="004A2EFC" w:rsidRPr="00246EA6" w14:paraId="705AA144" w14:textId="77777777" w:rsidTr="002B777D">
        <w:trPr>
          <w:trHeight w:val="255"/>
          <w:jc w:val="center"/>
        </w:trPr>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center"/>
          </w:tcPr>
          <w:p w14:paraId="4D48EDE6" w14:textId="77777777" w:rsidR="004A2EFC" w:rsidRPr="00A26D35" w:rsidRDefault="004A2EFC" w:rsidP="00212C04">
            <w:pPr>
              <w:jc w:val="center"/>
              <w:rPr>
                <w:rFonts w:ascii="Arial" w:hAnsi="Arial" w:cs="Arial"/>
                <w:sz w:val="16"/>
                <w:szCs w:val="16"/>
              </w:rPr>
            </w:pPr>
            <w:r w:rsidRPr="00A26D35">
              <w:rPr>
                <w:rFonts w:ascii="Arial" w:hAnsi="Arial" w:cs="Arial"/>
                <w:sz w:val="16"/>
                <w:szCs w:val="16"/>
              </w:rPr>
              <w:t>E10</w:t>
            </w:r>
          </w:p>
        </w:tc>
        <w:tc>
          <w:tcPr>
            <w:tcW w:w="0" w:type="auto"/>
            <w:tcBorders>
              <w:top w:val="single" w:sz="4" w:space="0" w:color="99CCFF"/>
              <w:left w:val="nil"/>
              <w:bottom w:val="single" w:sz="4" w:space="0" w:color="99CCFF"/>
              <w:right w:val="nil"/>
            </w:tcBorders>
            <w:shd w:val="clear" w:color="auto" w:fill="FFFFFF"/>
            <w:vAlign w:val="center"/>
          </w:tcPr>
          <w:p w14:paraId="01DB7D21" w14:textId="77777777" w:rsidR="004A2EFC" w:rsidRPr="00A26D35" w:rsidRDefault="004A2EFC" w:rsidP="00212C04">
            <w:pPr>
              <w:rPr>
                <w:rFonts w:ascii="Arial" w:hAnsi="Arial" w:cs="Arial"/>
                <w:sz w:val="16"/>
                <w:szCs w:val="16"/>
              </w:rPr>
            </w:pPr>
            <w:r w:rsidRPr="00A26D35">
              <w:rPr>
                <w:rFonts w:ascii="Arial" w:hAnsi="Arial" w:cs="Arial"/>
                <w:sz w:val="16"/>
                <w:szCs w:val="16"/>
              </w:rPr>
              <w:t>Flooding  evap for dual TXV dual circ/ single evap (Flooding Evap)</w:t>
            </w:r>
          </w:p>
        </w:tc>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bottom"/>
          </w:tcPr>
          <w:p w14:paraId="5C5C1608" w14:textId="77777777" w:rsidR="004A2EFC" w:rsidRPr="00A26D35" w:rsidRDefault="004A2EFC" w:rsidP="00212C04">
            <w:pPr>
              <w:jc w:val="center"/>
              <w:rPr>
                <w:rFonts w:ascii="Arial" w:hAnsi="Arial" w:cs="Arial"/>
                <w:sz w:val="16"/>
                <w:szCs w:val="16"/>
              </w:rPr>
            </w:pPr>
            <w:r w:rsidRPr="00A26D35">
              <w:rPr>
                <w:rFonts w:ascii="Arial" w:hAnsi="Arial" w:cs="Arial"/>
                <w:sz w:val="16"/>
                <w:szCs w:val="16"/>
              </w:rPr>
              <w:t>Flood Evap2</w:t>
            </w:r>
          </w:p>
        </w:tc>
        <w:tc>
          <w:tcPr>
            <w:tcW w:w="0" w:type="auto"/>
            <w:tcBorders>
              <w:top w:val="single" w:sz="4" w:space="0" w:color="99CCFF"/>
              <w:left w:val="single" w:sz="4" w:space="0" w:color="99CCFF"/>
              <w:bottom w:val="single" w:sz="4" w:space="0" w:color="99CCFF"/>
              <w:right w:val="single" w:sz="4" w:space="0" w:color="99CCFF"/>
            </w:tcBorders>
            <w:shd w:val="clear" w:color="auto" w:fill="FFFFFF"/>
          </w:tcPr>
          <w:p w14:paraId="53C60FD8" w14:textId="77777777" w:rsidR="004A2EFC" w:rsidRPr="00A26D35" w:rsidRDefault="004A2EFC" w:rsidP="00212C04">
            <w:pPr>
              <w:spacing w:before="100" w:beforeAutospacing="1" w:afterAutospacing="1"/>
              <w:jc w:val="center"/>
              <w:textAlignment w:val="center"/>
              <w:rPr>
                <w:rFonts w:ascii="Arial" w:hAnsi="Arial" w:cs="Arial"/>
                <w:sz w:val="16"/>
                <w:szCs w:val="16"/>
              </w:rPr>
            </w:pPr>
            <w:r w:rsidRPr="00A26D35">
              <w:rPr>
                <w:rFonts w:ascii="Arial" w:hAnsi="Arial" w:cs="Arial"/>
                <w:sz w:val="16"/>
                <w:szCs w:val="16"/>
              </w:rPr>
              <w:t>None</w:t>
            </w:r>
          </w:p>
        </w:tc>
      </w:tr>
      <w:tr w:rsidR="004A2EFC" w:rsidRPr="00246EA6" w14:paraId="10458BAE" w14:textId="77777777" w:rsidTr="002B777D">
        <w:trPr>
          <w:trHeight w:val="255"/>
          <w:jc w:val="center"/>
        </w:trPr>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center"/>
          </w:tcPr>
          <w:p w14:paraId="5FE998B3" w14:textId="77777777" w:rsidR="004A2EFC" w:rsidRPr="00A26D35" w:rsidRDefault="004A2EFC" w:rsidP="00212C04">
            <w:pPr>
              <w:jc w:val="center"/>
              <w:rPr>
                <w:rFonts w:ascii="Arial" w:hAnsi="Arial" w:cs="Arial"/>
                <w:sz w:val="16"/>
                <w:szCs w:val="16"/>
              </w:rPr>
            </w:pPr>
            <w:r w:rsidRPr="00A26D35">
              <w:rPr>
                <w:rFonts w:ascii="Arial" w:hAnsi="Arial" w:cs="Arial"/>
                <w:sz w:val="16"/>
                <w:szCs w:val="16"/>
              </w:rPr>
              <w:t>E11</w:t>
            </w:r>
          </w:p>
        </w:tc>
        <w:tc>
          <w:tcPr>
            <w:tcW w:w="0" w:type="auto"/>
            <w:tcBorders>
              <w:top w:val="single" w:sz="4" w:space="0" w:color="99CCFF"/>
              <w:left w:val="nil"/>
              <w:bottom w:val="single" w:sz="4" w:space="0" w:color="99CCFF"/>
              <w:right w:val="nil"/>
            </w:tcBorders>
            <w:shd w:val="clear" w:color="auto" w:fill="FFFFFF"/>
            <w:vAlign w:val="center"/>
          </w:tcPr>
          <w:p w14:paraId="1F93F38E" w14:textId="5D0F0DBF" w:rsidR="004A2EFC" w:rsidRPr="00A26D35" w:rsidRDefault="00AA0EB3" w:rsidP="00212C04">
            <w:pPr>
              <w:rPr>
                <w:rFonts w:ascii="Arial" w:hAnsi="Arial" w:cs="Arial"/>
                <w:sz w:val="16"/>
                <w:szCs w:val="16"/>
              </w:rPr>
            </w:pPr>
            <w:r w:rsidRPr="00AA0EB3">
              <w:rPr>
                <w:rFonts w:ascii="Arial" w:hAnsi="Arial" w:cs="Arial"/>
                <w:sz w:val="16"/>
                <w:szCs w:val="16"/>
              </w:rPr>
              <w:t>Spare:  Refrigeration System</w:t>
            </w:r>
          </w:p>
        </w:tc>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bottom"/>
          </w:tcPr>
          <w:p w14:paraId="09F350FA" w14:textId="18F71982" w:rsidR="004A2EFC" w:rsidRPr="00A26D35" w:rsidRDefault="00AA0EB3" w:rsidP="00AA0EB3">
            <w:pPr>
              <w:jc w:val="center"/>
              <w:rPr>
                <w:rFonts w:ascii="Arial" w:hAnsi="Arial" w:cs="Arial"/>
                <w:sz w:val="16"/>
                <w:szCs w:val="16"/>
              </w:rPr>
            </w:pPr>
            <w:r w:rsidRPr="00A26D35">
              <w:rPr>
                <w:rFonts w:ascii="Arial" w:hAnsi="Arial" w:cs="Arial"/>
                <w:sz w:val="16"/>
                <w:szCs w:val="16"/>
              </w:rPr>
              <w:t>None</w:t>
            </w:r>
          </w:p>
        </w:tc>
        <w:tc>
          <w:tcPr>
            <w:tcW w:w="0" w:type="auto"/>
            <w:tcBorders>
              <w:top w:val="single" w:sz="4" w:space="0" w:color="99CCFF"/>
              <w:left w:val="single" w:sz="4" w:space="0" w:color="99CCFF"/>
              <w:bottom w:val="single" w:sz="4" w:space="0" w:color="99CCFF"/>
              <w:right w:val="single" w:sz="4" w:space="0" w:color="99CCFF"/>
            </w:tcBorders>
            <w:shd w:val="clear" w:color="auto" w:fill="FFFFFF"/>
          </w:tcPr>
          <w:p w14:paraId="567637BF" w14:textId="77777777" w:rsidR="004A2EFC" w:rsidRPr="00A26D35" w:rsidRDefault="004A2EFC" w:rsidP="00212C04">
            <w:pPr>
              <w:spacing w:before="100" w:beforeAutospacing="1" w:afterAutospacing="1"/>
              <w:jc w:val="center"/>
              <w:textAlignment w:val="center"/>
              <w:rPr>
                <w:rFonts w:ascii="Arial" w:hAnsi="Arial" w:cs="Arial"/>
                <w:sz w:val="16"/>
                <w:szCs w:val="16"/>
              </w:rPr>
            </w:pPr>
            <w:r w:rsidRPr="00A26D35">
              <w:rPr>
                <w:rFonts w:ascii="Arial" w:hAnsi="Arial" w:cs="Arial"/>
                <w:sz w:val="16"/>
                <w:szCs w:val="16"/>
              </w:rPr>
              <w:t>None</w:t>
            </w:r>
          </w:p>
        </w:tc>
      </w:tr>
      <w:tr w:rsidR="004A2EFC" w:rsidRPr="00246EA6" w14:paraId="2D76F46B" w14:textId="77777777" w:rsidTr="002B777D">
        <w:trPr>
          <w:trHeight w:val="255"/>
          <w:jc w:val="center"/>
        </w:trPr>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center"/>
          </w:tcPr>
          <w:p w14:paraId="570C5E43" w14:textId="77777777" w:rsidR="004A2EFC" w:rsidRPr="00A26D35" w:rsidRDefault="004A2EFC" w:rsidP="00212C04">
            <w:pPr>
              <w:jc w:val="center"/>
              <w:rPr>
                <w:rFonts w:ascii="Arial" w:hAnsi="Arial" w:cs="Arial"/>
                <w:sz w:val="16"/>
                <w:szCs w:val="16"/>
              </w:rPr>
            </w:pPr>
            <w:bookmarkStart w:id="584" w:name="_Hlk508175424"/>
            <w:r w:rsidRPr="00A26D35">
              <w:rPr>
                <w:rFonts w:ascii="Arial" w:hAnsi="Arial" w:cs="Arial"/>
                <w:sz w:val="16"/>
                <w:szCs w:val="16"/>
              </w:rPr>
              <w:t>E12</w:t>
            </w:r>
          </w:p>
        </w:tc>
        <w:tc>
          <w:tcPr>
            <w:tcW w:w="0" w:type="auto"/>
            <w:tcBorders>
              <w:top w:val="single" w:sz="4" w:space="0" w:color="99CCFF"/>
              <w:left w:val="nil"/>
              <w:bottom w:val="single" w:sz="4" w:space="0" w:color="99CCFF"/>
              <w:right w:val="nil"/>
            </w:tcBorders>
            <w:shd w:val="clear" w:color="auto" w:fill="FFFFFF"/>
            <w:vAlign w:val="center"/>
          </w:tcPr>
          <w:p w14:paraId="10891832" w14:textId="77777777" w:rsidR="004A2EFC" w:rsidRPr="00A26D35" w:rsidRDefault="004A2EFC" w:rsidP="00212C04">
            <w:pPr>
              <w:rPr>
                <w:rFonts w:ascii="Arial" w:hAnsi="Arial" w:cs="Arial"/>
                <w:b/>
                <w:bCs/>
                <w:sz w:val="16"/>
                <w:szCs w:val="16"/>
              </w:rPr>
            </w:pPr>
            <w:r w:rsidRPr="00A26D35">
              <w:rPr>
                <w:rFonts w:ascii="Arial" w:hAnsi="Arial" w:cs="Arial"/>
                <w:sz w:val="16"/>
                <w:szCs w:val="16"/>
              </w:rPr>
              <w:t xml:space="preserve">Curtain Switch open for more than 24 hours (Curtain Fault) </w:t>
            </w:r>
          </w:p>
        </w:tc>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bottom"/>
          </w:tcPr>
          <w:p w14:paraId="7671E032" w14:textId="77777777" w:rsidR="004A2EFC" w:rsidRPr="00A26D35" w:rsidRDefault="004A2EFC" w:rsidP="00212C04">
            <w:pPr>
              <w:jc w:val="center"/>
              <w:rPr>
                <w:rFonts w:ascii="Arial" w:hAnsi="Arial" w:cs="Arial"/>
                <w:sz w:val="16"/>
                <w:szCs w:val="16"/>
              </w:rPr>
            </w:pPr>
            <w:r w:rsidRPr="00A26D35">
              <w:rPr>
                <w:rFonts w:ascii="Arial" w:hAnsi="Arial" w:cs="Arial"/>
                <w:sz w:val="16"/>
                <w:szCs w:val="16"/>
              </w:rPr>
              <w:t xml:space="preserve">Curtain Fault </w:t>
            </w:r>
          </w:p>
        </w:tc>
        <w:tc>
          <w:tcPr>
            <w:tcW w:w="0" w:type="auto"/>
            <w:tcBorders>
              <w:top w:val="single" w:sz="4" w:space="0" w:color="99CCFF"/>
              <w:left w:val="single" w:sz="4" w:space="0" w:color="99CCFF"/>
              <w:bottom w:val="single" w:sz="4" w:space="0" w:color="99CCFF"/>
              <w:right w:val="single" w:sz="4" w:space="0" w:color="99CCFF"/>
            </w:tcBorders>
            <w:shd w:val="clear" w:color="auto" w:fill="FFFFFF"/>
          </w:tcPr>
          <w:p w14:paraId="09B2DA8C" w14:textId="77777777" w:rsidR="004A2EFC" w:rsidRPr="00A26D35" w:rsidRDefault="004A2EFC" w:rsidP="00212C04">
            <w:pPr>
              <w:spacing w:before="100" w:beforeAutospacing="1" w:afterAutospacing="1"/>
              <w:jc w:val="center"/>
              <w:textAlignment w:val="center"/>
              <w:rPr>
                <w:rFonts w:ascii="Arial" w:hAnsi="Arial" w:cs="Arial"/>
                <w:sz w:val="16"/>
                <w:szCs w:val="16"/>
              </w:rPr>
            </w:pPr>
            <w:r w:rsidRPr="00A26D35">
              <w:rPr>
                <w:rFonts w:ascii="Arial" w:hAnsi="Arial" w:cs="Arial"/>
                <w:sz w:val="16"/>
                <w:szCs w:val="16"/>
              </w:rPr>
              <w:t>After 24 hr.</w:t>
            </w:r>
          </w:p>
        </w:tc>
      </w:tr>
      <w:bookmarkEnd w:id="584"/>
      <w:tr w:rsidR="004A2EFC" w:rsidRPr="00246EA6" w14:paraId="58B539B1" w14:textId="77777777" w:rsidTr="002B777D">
        <w:trPr>
          <w:trHeight w:val="255"/>
          <w:jc w:val="center"/>
        </w:trPr>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center"/>
          </w:tcPr>
          <w:p w14:paraId="691F22F6" w14:textId="77777777" w:rsidR="004A2EFC" w:rsidRPr="00A26D35" w:rsidRDefault="004A2EFC" w:rsidP="00212C04">
            <w:pPr>
              <w:jc w:val="center"/>
              <w:rPr>
                <w:rFonts w:ascii="Arial" w:hAnsi="Arial" w:cs="Arial"/>
                <w:sz w:val="16"/>
                <w:szCs w:val="16"/>
              </w:rPr>
            </w:pPr>
            <w:r w:rsidRPr="00A26D35">
              <w:rPr>
                <w:rFonts w:ascii="Arial" w:hAnsi="Arial" w:cs="Arial"/>
                <w:sz w:val="16"/>
                <w:szCs w:val="16"/>
              </w:rPr>
              <w:t>E15</w:t>
            </w:r>
          </w:p>
        </w:tc>
        <w:tc>
          <w:tcPr>
            <w:tcW w:w="0" w:type="auto"/>
            <w:tcBorders>
              <w:top w:val="single" w:sz="4" w:space="0" w:color="99CCFF"/>
              <w:left w:val="nil"/>
              <w:bottom w:val="single" w:sz="4" w:space="0" w:color="99CCFF"/>
              <w:right w:val="single" w:sz="4" w:space="0" w:color="99CCFF"/>
            </w:tcBorders>
            <w:shd w:val="clear" w:color="auto" w:fill="FFFFFF"/>
            <w:noWrap/>
            <w:vAlign w:val="center"/>
          </w:tcPr>
          <w:p w14:paraId="6A8D22F6" w14:textId="77777777" w:rsidR="004A2EFC" w:rsidRPr="00A26D35" w:rsidRDefault="004A2EFC" w:rsidP="00212C04">
            <w:pPr>
              <w:rPr>
                <w:rFonts w:ascii="Arial" w:hAnsi="Arial" w:cs="Arial"/>
                <w:sz w:val="16"/>
                <w:szCs w:val="16"/>
              </w:rPr>
            </w:pPr>
            <w:r w:rsidRPr="00A26D35">
              <w:rPr>
                <w:rFonts w:ascii="Arial" w:hAnsi="Arial" w:cs="Arial"/>
                <w:sz w:val="16"/>
                <w:szCs w:val="16"/>
              </w:rPr>
              <w:t>Fan Cycle Fault</w:t>
            </w:r>
          </w:p>
        </w:tc>
        <w:tc>
          <w:tcPr>
            <w:tcW w:w="0" w:type="auto"/>
            <w:tcBorders>
              <w:top w:val="single" w:sz="4" w:space="0" w:color="99CCFF"/>
              <w:left w:val="nil"/>
              <w:bottom w:val="single" w:sz="4" w:space="0" w:color="99CCFF"/>
              <w:right w:val="single" w:sz="4" w:space="0" w:color="99CCFF"/>
            </w:tcBorders>
            <w:shd w:val="clear" w:color="auto" w:fill="FFFFFF"/>
            <w:noWrap/>
            <w:vAlign w:val="bottom"/>
          </w:tcPr>
          <w:p w14:paraId="43833147" w14:textId="77777777" w:rsidR="004A2EFC" w:rsidRPr="00A26D35" w:rsidRDefault="004A2EFC" w:rsidP="00212C04">
            <w:pPr>
              <w:jc w:val="center"/>
              <w:rPr>
                <w:rFonts w:ascii="Arial" w:hAnsi="Arial" w:cs="Arial"/>
                <w:sz w:val="16"/>
                <w:szCs w:val="16"/>
              </w:rPr>
            </w:pPr>
            <w:r w:rsidRPr="00A26D35">
              <w:rPr>
                <w:rFonts w:ascii="Arial" w:hAnsi="Arial" w:cs="Arial"/>
                <w:sz w:val="16"/>
                <w:szCs w:val="16"/>
              </w:rPr>
              <w:t>Low liq temp</w:t>
            </w:r>
          </w:p>
        </w:tc>
        <w:tc>
          <w:tcPr>
            <w:tcW w:w="0" w:type="auto"/>
            <w:tcBorders>
              <w:top w:val="single" w:sz="4" w:space="0" w:color="99CCFF"/>
              <w:left w:val="nil"/>
              <w:bottom w:val="single" w:sz="4" w:space="0" w:color="99CCFF"/>
              <w:right w:val="single" w:sz="4" w:space="0" w:color="99CCFF"/>
            </w:tcBorders>
            <w:shd w:val="clear" w:color="auto" w:fill="FFFFFF"/>
          </w:tcPr>
          <w:p w14:paraId="1B063894" w14:textId="77777777" w:rsidR="004A2EFC" w:rsidRPr="00A26D35" w:rsidRDefault="004A2EFC" w:rsidP="00212C04">
            <w:pPr>
              <w:spacing w:before="100" w:beforeAutospacing="1" w:afterAutospacing="1"/>
              <w:jc w:val="center"/>
              <w:textAlignment w:val="center"/>
              <w:rPr>
                <w:rFonts w:ascii="Arial" w:hAnsi="Arial" w:cs="Arial"/>
                <w:sz w:val="16"/>
                <w:szCs w:val="16"/>
              </w:rPr>
            </w:pPr>
            <w:r w:rsidRPr="00A26D35">
              <w:rPr>
                <w:rFonts w:ascii="Arial" w:hAnsi="Arial" w:cs="Arial"/>
                <w:sz w:val="16"/>
                <w:szCs w:val="16"/>
              </w:rPr>
              <w:t xml:space="preserve">None  </w:t>
            </w:r>
          </w:p>
        </w:tc>
      </w:tr>
      <w:tr w:rsidR="004A2EFC" w:rsidRPr="00246EA6" w14:paraId="6BB50CD7" w14:textId="77777777" w:rsidTr="002B777D">
        <w:trPr>
          <w:trHeight w:val="255"/>
          <w:jc w:val="center"/>
        </w:trPr>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center"/>
          </w:tcPr>
          <w:p w14:paraId="3B73106C" w14:textId="77777777" w:rsidR="004A2EFC" w:rsidRPr="00A26D35" w:rsidRDefault="004A2EFC" w:rsidP="00212C04">
            <w:pPr>
              <w:jc w:val="center"/>
              <w:rPr>
                <w:rFonts w:ascii="Arial" w:hAnsi="Arial" w:cs="Arial"/>
                <w:sz w:val="16"/>
                <w:szCs w:val="16"/>
              </w:rPr>
            </w:pPr>
            <w:r w:rsidRPr="00A26D35">
              <w:rPr>
                <w:rFonts w:ascii="Arial" w:hAnsi="Arial" w:cs="Arial"/>
                <w:sz w:val="16"/>
                <w:szCs w:val="16"/>
              </w:rPr>
              <w:t>E16</w:t>
            </w:r>
          </w:p>
        </w:tc>
        <w:tc>
          <w:tcPr>
            <w:tcW w:w="0" w:type="auto"/>
            <w:tcBorders>
              <w:top w:val="single" w:sz="4" w:space="0" w:color="99CCFF"/>
              <w:left w:val="nil"/>
              <w:bottom w:val="single" w:sz="4" w:space="0" w:color="99CCFF"/>
              <w:right w:val="single" w:sz="4" w:space="0" w:color="99CCFF"/>
            </w:tcBorders>
            <w:shd w:val="clear" w:color="auto" w:fill="FFFFFF"/>
            <w:noWrap/>
            <w:vAlign w:val="center"/>
          </w:tcPr>
          <w:p w14:paraId="4849BFE6" w14:textId="77777777" w:rsidR="004A2EFC" w:rsidRPr="00A26D35" w:rsidRDefault="004A2EFC" w:rsidP="00212C04">
            <w:pPr>
              <w:rPr>
                <w:rFonts w:ascii="Arial" w:hAnsi="Arial" w:cs="Arial"/>
                <w:sz w:val="16"/>
                <w:szCs w:val="16"/>
              </w:rPr>
            </w:pPr>
            <w:r w:rsidRPr="00A26D35">
              <w:rPr>
                <w:rFonts w:ascii="Arial" w:hAnsi="Arial" w:cs="Arial"/>
                <w:sz w:val="16"/>
                <w:szCs w:val="16"/>
              </w:rPr>
              <w:t>Remote Condenser Fault</w:t>
            </w:r>
          </w:p>
        </w:tc>
        <w:tc>
          <w:tcPr>
            <w:tcW w:w="0" w:type="auto"/>
            <w:tcBorders>
              <w:top w:val="single" w:sz="4" w:space="0" w:color="99CCFF"/>
              <w:left w:val="nil"/>
              <w:bottom w:val="single" w:sz="4" w:space="0" w:color="99CCFF"/>
              <w:right w:val="single" w:sz="4" w:space="0" w:color="99CCFF"/>
            </w:tcBorders>
            <w:shd w:val="clear" w:color="auto" w:fill="FFFFFF"/>
            <w:noWrap/>
            <w:vAlign w:val="bottom"/>
          </w:tcPr>
          <w:p w14:paraId="5053AB07" w14:textId="77777777" w:rsidR="004A2EFC" w:rsidRPr="00A26D35" w:rsidRDefault="004A2EFC" w:rsidP="00212C04">
            <w:pPr>
              <w:jc w:val="center"/>
              <w:rPr>
                <w:rFonts w:ascii="Arial" w:hAnsi="Arial" w:cs="Arial"/>
                <w:sz w:val="16"/>
                <w:szCs w:val="16"/>
              </w:rPr>
            </w:pPr>
            <w:r w:rsidRPr="00A26D35">
              <w:rPr>
                <w:rFonts w:ascii="Arial" w:hAnsi="Arial" w:cs="Arial"/>
                <w:sz w:val="16"/>
                <w:szCs w:val="16"/>
              </w:rPr>
              <w:t>Rmt Cnd Fault</w:t>
            </w:r>
          </w:p>
        </w:tc>
        <w:tc>
          <w:tcPr>
            <w:tcW w:w="0" w:type="auto"/>
            <w:tcBorders>
              <w:top w:val="single" w:sz="4" w:space="0" w:color="99CCFF"/>
              <w:left w:val="nil"/>
              <w:bottom w:val="single" w:sz="4" w:space="0" w:color="99CCFF"/>
              <w:right w:val="single" w:sz="4" w:space="0" w:color="99CCFF"/>
            </w:tcBorders>
            <w:shd w:val="clear" w:color="auto" w:fill="FFFFFF"/>
          </w:tcPr>
          <w:p w14:paraId="34D50888" w14:textId="77777777" w:rsidR="004A2EFC" w:rsidRPr="00A26D35" w:rsidRDefault="004A2EFC" w:rsidP="00212C04">
            <w:pPr>
              <w:spacing w:before="100" w:beforeAutospacing="1" w:afterAutospacing="1"/>
              <w:jc w:val="center"/>
              <w:textAlignment w:val="center"/>
              <w:rPr>
                <w:rFonts w:ascii="Arial" w:hAnsi="Arial" w:cs="Arial"/>
                <w:sz w:val="16"/>
                <w:szCs w:val="16"/>
              </w:rPr>
            </w:pPr>
            <w:r w:rsidRPr="00A26D35">
              <w:rPr>
                <w:rFonts w:ascii="Arial" w:hAnsi="Arial" w:cs="Arial"/>
                <w:sz w:val="16"/>
                <w:szCs w:val="16"/>
              </w:rPr>
              <w:t>None</w:t>
            </w:r>
          </w:p>
        </w:tc>
      </w:tr>
      <w:tr w:rsidR="004A2EFC" w:rsidRPr="00246EA6" w14:paraId="11A8E726" w14:textId="77777777" w:rsidTr="002B777D">
        <w:trPr>
          <w:trHeight w:val="255"/>
          <w:jc w:val="center"/>
        </w:trPr>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center"/>
          </w:tcPr>
          <w:p w14:paraId="6A590723" w14:textId="77777777" w:rsidR="004A2EFC" w:rsidRPr="00A26D35" w:rsidRDefault="004A2EFC" w:rsidP="00212C04">
            <w:pPr>
              <w:jc w:val="center"/>
              <w:rPr>
                <w:rFonts w:ascii="Arial" w:hAnsi="Arial" w:cs="Arial"/>
                <w:sz w:val="16"/>
                <w:szCs w:val="16"/>
              </w:rPr>
            </w:pPr>
            <w:r w:rsidRPr="00A26D35">
              <w:rPr>
                <w:rFonts w:ascii="Arial" w:hAnsi="Arial" w:cs="Arial"/>
                <w:sz w:val="16"/>
                <w:szCs w:val="16"/>
              </w:rPr>
              <w:t>E19</w:t>
            </w:r>
          </w:p>
        </w:tc>
        <w:tc>
          <w:tcPr>
            <w:tcW w:w="0" w:type="auto"/>
            <w:tcBorders>
              <w:top w:val="single" w:sz="4" w:space="0" w:color="99CCFF"/>
              <w:left w:val="nil"/>
              <w:bottom w:val="single" w:sz="4" w:space="0" w:color="99CCFF"/>
              <w:right w:val="nil"/>
            </w:tcBorders>
            <w:shd w:val="clear" w:color="auto" w:fill="FFFFFF"/>
            <w:vAlign w:val="center"/>
          </w:tcPr>
          <w:p w14:paraId="7473B2FC" w14:textId="77777777" w:rsidR="004A2EFC" w:rsidRPr="00A26D35" w:rsidRDefault="004A2EFC" w:rsidP="00212C04">
            <w:pPr>
              <w:rPr>
                <w:rFonts w:ascii="Arial" w:hAnsi="Arial" w:cs="Arial"/>
                <w:sz w:val="16"/>
                <w:szCs w:val="16"/>
              </w:rPr>
            </w:pPr>
            <w:r w:rsidRPr="00A26D35">
              <w:rPr>
                <w:rFonts w:ascii="Arial" w:hAnsi="Arial" w:cs="Arial"/>
                <w:sz w:val="16"/>
                <w:szCs w:val="16"/>
              </w:rPr>
              <w:t>Ice Probe (ITP)</w:t>
            </w:r>
          </w:p>
        </w:tc>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bottom"/>
          </w:tcPr>
          <w:p w14:paraId="15A6759F" w14:textId="77777777" w:rsidR="004A2EFC" w:rsidRPr="00A26D35" w:rsidRDefault="004A2EFC" w:rsidP="00212C04">
            <w:pPr>
              <w:jc w:val="center"/>
              <w:rPr>
                <w:rFonts w:ascii="Arial" w:hAnsi="Arial" w:cs="Arial"/>
                <w:sz w:val="16"/>
                <w:szCs w:val="16"/>
              </w:rPr>
            </w:pPr>
            <w:r w:rsidRPr="00A26D35">
              <w:rPr>
                <w:rFonts w:ascii="Arial" w:hAnsi="Arial" w:cs="Arial"/>
                <w:sz w:val="16"/>
                <w:szCs w:val="16"/>
              </w:rPr>
              <w:t>ITP Fault</w:t>
            </w:r>
          </w:p>
        </w:tc>
        <w:tc>
          <w:tcPr>
            <w:tcW w:w="0" w:type="auto"/>
            <w:tcBorders>
              <w:top w:val="single" w:sz="4" w:space="0" w:color="99CCFF"/>
              <w:left w:val="single" w:sz="4" w:space="0" w:color="99CCFF"/>
              <w:bottom w:val="single" w:sz="4" w:space="0" w:color="99CCFF"/>
              <w:right w:val="single" w:sz="4" w:space="0" w:color="99CCFF"/>
            </w:tcBorders>
            <w:shd w:val="clear" w:color="auto" w:fill="FFFFFF"/>
          </w:tcPr>
          <w:p w14:paraId="2DFB02D8" w14:textId="77777777" w:rsidR="004A2EFC" w:rsidRPr="00A26D35" w:rsidRDefault="004A2EFC" w:rsidP="00212C04">
            <w:pPr>
              <w:spacing w:before="100" w:beforeAutospacing="1" w:afterAutospacing="1"/>
              <w:jc w:val="center"/>
              <w:textAlignment w:val="center"/>
              <w:rPr>
                <w:rFonts w:ascii="Arial" w:hAnsi="Arial" w:cs="Arial"/>
                <w:sz w:val="16"/>
                <w:szCs w:val="16"/>
              </w:rPr>
            </w:pPr>
            <w:r w:rsidRPr="00A26D35">
              <w:rPr>
                <w:rFonts w:ascii="Arial" w:hAnsi="Arial" w:cs="Arial"/>
                <w:sz w:val="16"/>
                <w:szCs w:val="16"/>
              </w:rPr>
              <w:t>None</w:t>
            </w:r>
          </w:p>
        </w:tc>
      </w:tr>
      <w:tr w:rsidR="004A2EFC" w:rsidRPr="00246EA6" w14:paraId="65E35B14" w14:textId="77777777" w:rsidTr="002B777D">
        <w:trPr>
          <w:trHeight w:val="255"/>
          <w:jc w:val="center"/>
        </w:trPr>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center"/>
          </w:tcPr>
          <w:p w14:paraId="17B845A5" w14:textId="77777777" w:rsidR="004A2EFC" w:rsidRPr="00A26D35" w:rsidRDefault="004A2EFC" w:rsidP="00212C04">
            <w:pPr>
              <w:jc w:val="center"/>
              <w:rPr>
                <w:rFonts w:ascii="Arial" w:hAnsi="Arial" w:cs="Arial"/>
                <w:sz w:val="16"/>
                <w:szCs w:val="16"/>
              </w:rPr>
            </w:pPr>
            <w:r w:rsidRPr="00A26D35">
              <w:rPr>
                <w:rFonts w:ascii="Arial" w:hAnsi="Arial" w:cs="Arial"/>
                <w:sz w:val="16"/>
                <w:szCs w:val="16"/>
              </w:rPr>
              <w:t>E20</w:t>
            </w:r>
          </w:p>
        </w:tc>
        <w:tc>
          <w:tcPr>
            <w:tcW w:w="0" w:type="auto"/>
            <w:tcBorders>
              <w:top w:val="single" w:sz="4" w:space="0" w:color="99CCFF"/>
              <w:left w:val="nil"/>
              <w:bottom w:val="single" w:sz="4" w:space="0" w:color="99CCFF"/>
              <w:right w:val="nil"/>
            </w:tcBorders>
            <w:shd w:val="clear" w:color="auto" w:fill="FFFFFF"/>
            <w:vAlign w:val="center"/>
          </w:tcPr>
          <w:p w14:paraId="13547E32" w14:textId="77777777" w:rsidR="004A2EFC" w:rsidRPr="00A26D35" w:rsidRDefault="004A2EFC" w:rsidP="00212C04">
            <w:pPr>
              <w:rPr>
                <w:rFonts w:ascii="Arial" w:hAnsi="Arial" w:cs="Arial"/>
                <w:sz w:val="16"/>
                <w:szCs w:val="16"/>
              </w:rPr>
            </w:pPr>
            <w:r w:rsidRPr="00A26D35">
              <w:rPr>
                <w:rFonts w:ascii="Arial" w:hAnsi="Arial" w:cs="Arial"/>
                <w:sz w:val="16"/>
                <w:szCs w:val="16"/>
              </w:rPr>
              <w:t>Water System Fault</w:t>
            </w:r>
          </w:p>
        </w:tc>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bottom"/>
          </w:tcPr>
          <w:p w14:paraId="2B7A00EF" w14:textId="77777777" w:rsidR="004A2EFC" w:rsidRPr="00A26D35" w:rsidRDefault="004A2EFC" w:rsidP="00212C04">
            <w:pPr>
              <w:jc w:val="center"/>
              <w:rPr>
                <w:rFonts w:ascii="Arial" w:hAnsi="Arial" w:cs="Arial"/>
                <w:sz w:val="16"/>
                <w:szCs w:val="16"/>
              </w:rPr>
            </w:pPr>
            <w:r w:rsidRPr="00A26D35">
              <w:rPr>
                <w:rFonts w:ascii="Arial" w:hAnsi="Arial" w:cs="Arial"/>
                <w:sz w:val="16"/>
                <w:szCs w:val="16"/>
              </w:rPr>
              <w:t>WTR Fault</w:t>
            </w:r>
          </w:p>
        </w:tc>
        <w:tc>
          <w:tcPr>
            <w:tcW w:w="0" w:type="auto"/>
            <w:tcBorders>
              <w:top w:val="single" w:sz="4" w:space="0" w:color="99CCFF"/>
              <w:left w:val="single" w:sz="4" w:space="0" w:color="99CCFF"/>
              <w:bottom w:val="single" w:sz="4" w:space="0" w:color="99CCFF"/>
              <w:right w:val="single" w:sz="4" w:space="0" w:color="99CCFF"/>
            </w:tcBorders>
            <w:shd w:val="clear" w:color="auto" w:fill="FFFFFF"/>
          </w:tcPr>
          <w:p w14:paraId="02829038" w14:textId="77777777" w:rsidR="004A2EFC" w:rsidRPr="00A26D35" w:rsidRDefault="004A2EFC" w:rsidP="00212C04">
            <w:pPr>
              <w:spacing w:before="100" w:beforeAutospacing="1" w:afterAutospacing="1"/>
              <w:jc w:val="center"/>
              <w:textAlignment w:val="center"/>
              <w:rPr>
                <w:rFonts w:ascii="Arial" w:hAnsi="Arial" w:cs="Arial"/>
                <w:sz w:val="16"/>
                <w:szCs w:val="16"/>
              </w:rPr>
            </w:pPr>
            <w:r w:rsidRPr="00A26D35">
              <w:rPr>
                <w:rFonts w:ascii="Arial" w:hAnsi="Arial" w:cs="Arial"/>
                <w:sz w:val="16"/>
                <w:szCs w:val="16"/>
              </w:rPr>
              <w:t>None</w:t>
            </w:r>
          </w:p>
        </w:tc>
      </w:tr>
      <w:tr w:rsidR="004A2EFC" w:rsidRPr="00246EA6" w14:paraId="74790A92" w14:textId="77777777" w:rsidTr="002B777D">
        <w:trPr>
          <w:trHeight w:val="255"/>
          <w:jc w:val="center"/>
        </w:trPr>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center"/>
          </w:tcPr>
          <w:p w14:paraId="5E2A0AF2" w14:textId="77777777" w:rsidR="004A2EFC" w:rsidRPr="00A26D35" w:rsidRDefault="004A2EFC" w:rsidP="00212C04">
            <w:pPr>
              <w:jc w:val="center"/>
              <w:rPr>
                <w:rFonts w:ascii="Arial" w:hAnsi="Arial" w:cs="Arial"/>
                <w:sz w:val="16"/>
                <w:szCs w:val="16"/>
              </w:rPr>
            </w:pPr>
            <w:r w:rsidRPr="00A26D35">
              <w:rPr>
                <w:rFonts w:ascii="Arial" w:hAnsi="Arial" w:cs="Arial"/>
                <w:sz w:val="16"/>
                <w:szCs w:val="16"/>
              </w:rPr>
              <w:t>E21</w:t>
            </w:r>
          </w:p>
        </w:tc>
        <w:tc>
          <w:tcPr>
            <w:tcW w:w="0" w:type="auto"/>
            <w:tcBorders>
              <w:top w:val="single" w:sz="4" w:space="0" w:color="99CCFF"/>
              <w:left w:val="nil"/>
              <w:bottom w:val="single" w:sz="4" w:space="0" w:color="99CCFF"/>
              <w:right w:val="nil"/>
            </w:tcBorders>
            <w:shd w:val="clear" w:color="auto" w:fill="FFFFFF"/>
            <w:vAlign w:val="center"/>
          </w:tcPr>
          <w:p w14:paraId="0DF2E05A" w14:textId="77777777" w:rsidR="004A2EFC" w:rsidRPr="00A26D35" w:rsidRDefault="004A2EFC" w:rsidP="00212C04">
            <w:pPr>
              <w:rPr>
                <w:rFonts w:ascii="Arial" w:hAnsi="Arial" w:cs="Arial"/>
                <w:sz w:val="16"/>
                <w:szCs w:val="16"/>
              </w:rPr>
            </w:pPr>
            <w:r w:rsidRPr="00A26D35">
              <w:rPr>
                <w:rFonts w:ascii="Arial" w:hAnsi="Arial" w:cs="Arial"/>
                <w:sz w:val="16"/>
                <w:szCs w:val="16"/>
              </w:rPr>
              <w:t xml:space="preserve">T1 Sensor </w:t>
            </w:r>
          </w:p>
        </w:tc>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bottom"/>
          </w:tcPr>
          <w:p w14:paraId="39958887" w14:textId="77777777" w:rsidR="004A2EFC" w:rsidRPr="00A26D35" w:rsidRDefault="004A2EFC" w:rsidP="00212C04">
            <w:pPr>
              <w:jc w:val="center"/>
              <w:rPr>
                <w:rFonts w:ascii="Arial" w:hAnsi="Arial" w:cs="Arial"/>
                <w:sz w:val="16"/>
                <w:szCs w:val="16"/>
              </w:rPr>
            </w:pPr>
            <w:r w:rsidRPr="00A26D35">
              <w:rPr>
                <w:rFonts w:ascii="Arial" w:hAnsi="Arial" w:cs="Arial"/>
                <w:sz w:val="16"/>
                <w:szCs w:val="16"/>
              </w:rPr>
              <w:t>T1 Fault</w:t>
            </w:r>
          </w:p>
        </w:tc>
        <w:tc>
          <w:tcPr>
            <w:tcW w:w="0" w:type="auto"/>
            <w:tcBorders>
              <w:top w:val="single" w:sz="4" w:space="0" w:color="99CCFF"/>
              <w:left w:val="single" w:sz="4" w:space="0" w:color="99CCFF"/>
              <w:bottom w:val="single" w:sz="4" w:space="0" w:color="99CCFF"/>
              <w:right w:val="single" w:sz="4" w:space="0" w:color="99CCFF"/>
            </w:tcBorders>
            <w:shd w:val="clear" w:color="auto" w:fill="FFFFFF"/>
          </w:tcPr>
          <w:p w14:paraId="38A386D9" w14:textId="77777777" w:rsidR="004A2EFC" w:rsidRPr="00A26D35" w:rsidRDefault="004A2EFC" w:rsidP="00212C04">
            <w:pPr>
              <w:spacing w:before="100" w:beforeAutospacing="1" w:afterAutospacing="1"/>
              <w:jc w:val="center"/>
              <w:textAlignment w:val="center"/>
              <w:rPr>
                <w:rFonts w:ascii="Arial" w:hAnsi="Arial" w:cs="Arial"/>
                <w:sz w:val="16"/>
                <w:szCs w:val="16"/>
              </w:rPr>
            </w:pPr>
            <w:r w:rsidRPr="00A26D35">
              <w:rPr>
                <w:rFonts w:ascii="Arial" w:hAnsi="Arial" w:cs="Arial"/>
                <w:sz w:val="16"/>
                <w:szCs w:val="16"/>
              </w:rPr>
              <w:t xml:space="preserve">After a shorted or open thermistor occurs </w:t>
            </w:r>
          </w:p>
        </w:tc>
      </w:tr>
      <w:tr w:rsidR="004A2EFC" w:rsidRPr="00246EA6" w14:paraId="7B0C4F43" w14:textId="77777777" w:rsidTr="002B777D">
        <w:trPr>
          <w:trHeight w:val="255"/>
          <w:jc w:val="center"/>
        </w:trPr>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center"/>
          </w:tcPr>
          <w:p w14:paraId="629777C7" w14:textId="77777777" w:rsidR="004A2EFC" w:rsidRPr="00A26D35" w:rsidRDefault="004A2EFC" w:rsidP="00212C04">
            <w:pPr>
              <w:jc w:val="center"/>
              <w:rPr>
                <w:rFonts w:ascii="Arial" w:hAnsi="Arial" w:cs="Arial"/>
                <w:sz w:val="16"/>
                <w:szCs w:val="16"/>
              </w:rPr>
            </w:pPr>
            <w:r w:rsidRPr="00A26D35">
              <w:rPr>
                <w:rFonts w:ascii="Arial" w:hAnsi="Arial" w:cs="Arial"/>
                <w:sz w:val="16"/>
                <w:szCs w:val="16"/>
              </w:rPr>
              <w:t>E22</w:t>
            </w:r>
          </w:p>
        </w:tc>
        <w:tc>
          <w:tcPr>
            <w:tcW w:w="0" w:type="auto"/>
            <w:tcBorders>
              <w:top w:val="single" w:sz="4" w:space="0" w:color="99CCFF"/>
              <w:left w:val="nil"/>
              <w:bottom w:val="single" w:sz="4" w:space="0" w:color="99CCFF"/>
              <w:right w:val="nil"/>
            </w:tcBorders>
            <w:shd w:val="clear" w:color="auto" w:fill="FFFFFF"/>
            <w:vAlign w:val="center"/>
          </w:tcPr>
          <w:p w14:paraId="67DAE721" w14:textId="77777777" w:rsidR="004A2EFC" w:rsidRPr="00A26D35" w:rsidRDefault="004A2EFC" w:rsidP="00212C04">
            <w:pPr>
              <w:rPr>
                <w:rFonts w:ascii="Arial" w:hAnsi="Arial" w:cs="Arial"/>
                <w:sz w:val="16"/>
                <w:szCs w:val="16"/>
              </w:rPr>
            </w:pPr>
            <w:r w:rsidRPr="00A26D35">
              <w:rPr>
                <w:rFonts w:ascii="Arial" w:hAnsi="Arial" w:cs="Arial"/>
                <w:sz w:val="16"/>
                <w:szCs w:val="16"/>
              </w:rPr>
              <w:t>T2 Sensor</w:t>
            </w:r>
          </w:p>
        </w:tc>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bottom"/>
          </w:tcPr>
          <w:p w14:paraId="53E1D506" w14:textId="77777777" w:rsidR="004A2EFC" w:rsidRPr="00A26D35" w:rsidRDefault="004A2EFC" w:rsidP="00212C04">
            <w:pPr>
              <w:jc w:val="center"/>
              <w:rPr>
                <w:rFonts w:ascii="Arial" w:hAnsi="Arial" w:cs="Arial"/>
                <w:sz w:val="16"/>
                <w:szCs w:val="16"/>
              </w:rPr>
            </w:pPr>
            <w:r w:rsidRPr="00A26D35">
              <w:rPr>
                <w:rFonts w:ascii="Arial" w:hAnsi="Arial" w:cs="Arial"/>
                <w:sz w:val="16"/>
                <w:szCs w:val="16"/>
              </w:rPr>
              <w:t>T2 Fault</w:t>
            </w:r>
          </w:p>
        </w:tc>
        <w:tc>
          <w:tcPr>
            <w:tcW w:w="0" w:type="auto"/>
            <w:tcBorders>
              <w:top w:val="single" w:sz="4" w:space="0" w:color="99CCFF"/>
              <w:left w:val="single" w:sz="4" w:space="0" w:color="99CCFF"/>
              <w:bottom w:val="single" w:sz="4" w:space="0" w:color="99CCFF"/>
              <w:right w:val="single" w:sz="4" w:space="0" w:color="99CCFF"/>
            </w:tcBorders>
            <w:shd w:val="clear" w:color="auto" w:fill="FFFFFF"/>
          </w:tcPr>
          <w:p w14:paraId="19B62092" w14:textId="77777777" w:rsidR="004A2EFC" w:rsidRPr="00A26D35" w:rsidRDefault="004A2EFC" w:rsidP="00212C04">
            <w:pPr>
              <w:spacing w:before="100" w:beforeAutospacing="1" w:afterAutospacing="1"/>
              <w:jc w:val="center"/>
              <w:textAlignment w:val="center"/>
              <w:rPr>
                <w:rFonts w:ascii="Arial" w:hAnsi="Arial" w:cs="Arial"/>
                <w:sz w:val="16"/>
                <w:szCs w:val="16"/>
              </w:rPr>
            </w:pPr>
            <w:r w:rsidRPr="00A26D35">
              <w:rPr>
                <w:rFonts w:ascii="Arial" w:hAnsi="Arial" w:cs="Arial"/>
                <w:sz w:val="16"/>
                <w:szCs w:val="16"/>
              </w:rPr>
              <w:t xml:space="preserve">After a shorted or open thermistor occurs </w:t>
            </w:r>
          </w:p>
        </w:tc>
      </w:tr>
      <w:tr w:rsidR="004A2EFC" w:rsidRPr="00246EA6" w14:paraId="6DDEE0C0" w14:textId="77777777" w:rsidTr="002B777D">
        <w:trPr>
          <w:trHeight w:val="255"/>
          <w:jc w:val="center"/>
        </w:trPr>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center"/>
          </w:tcPr>
          <w:p w14:paraId="2249AF75" w14:textId="77777777" w:rsidR="004A2EFC" w:rsidRPr="00A26D35" w:rsidRDefault="004A2EFC" w:rsidP="00212C04">
            <w:pPr>
              <w:jc w:val="center"/>
              <w:rPr>
                <w:rFonts w:ascii="Arial" w:hAnsi="Arial" w:cs="Arial"/>
                <w:sz w:val="16"/>
                <w:szCs w:val="16"/>
              </w:rPr>
            </w:pPr>
            <w:r w:rsidRPr="00A26D35">
              <w:rPr>
                <w:rFonts w:ascii="Arial" w:hAnsi="Arial" w:cs="Arial"/>
                <w:sz w:val="16"/>
                <w:szCs w:val="16"/>
              </w:rPr>
              <w:t>E23</w:t>
            </w:r>
          </w:p>
        </w:tc>
        <w:tc>
          <w:tcPr>
            <w:tcW w:w="0" w:type="auto"/>
            <w:tcBorders>
              <w:top w:val="single" w:sz="4" w:space="0" w:color="99CCFF"/>
              <w:left w:val="nil"/>
              <w:bottom w:val="single" w:sz="4" w:space="0" w:color="99CCFF"/>
              <w:right w:val="nil"/>
            </w:tcBorders>
            <w:shd w:val="clear" w:color="auto" w:fill="FFFFFF"/>
            <w:vAlign w:val="center"/>
          </w:tcPr>
          <w:p w14:paraId="7FDCE78D" w14:textId="77777777" w:rsidR="004A2EFC" w:rsidRPr="00A26D35" w:rsidRDefault="004A2EFC" w:rsidP="00212C04">
            <w:pPr>
              <w:rPr>
                <w:rFonts w:ascii="Arial" w:hAnsi="Arial" w:cs="Arial"/>
                <w:sz w:val="16"/>
                <w:szCs w:val="16"/>
              </w:rPr>
            </w:pPr>
            <w:r w:rsidRPr="00A26D35">
              <w:rPr>
                <w:rFonts w:ascii="Arial" w:hAnsi="Arial" w:cs="Arial"/>
                <w:sz w:val="16"/>
                <w:szCs w:val="16"/>
              </w:rPr>
              <w:t xml:space="preserve">T3 Sensor </w:t>
            </w:r>
          </w:p>
        </w:tc>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bottom"/>
          </w:tcPr>
          <w:p w14:paraId="58AC1A6F" w14:textId="77777777" w:rsidR="004A2EFC" w:rsidRPr="00A26D35" w:rsidRDefault="004A2EFC" w:rsidP="00212C04">
            <w:pPr>
              <w:jc w:val="center"/>
              <w:rPr>
                <w:rFonts w:ascii="Arial" w:hAnsi="Arial" w:cs="Arial"/>
                <w:sz w:val="16"/>
                <w:szCs w:val="16"/>
              </w:rPr>
            </w:pPr>
            <w:r w:rsidRPr="00A26D35">
              <w:rPr>
                <w:rFonts w:ascii="Arial" w:hAnsi="Arial" w:cs="Arial"/>
                <w:sz w:val="16"/>
                <w:szCs w:val="16"/>
              </w:rPr>
              <w:t>T3 Fault</w:t>
            </w:r>
          </w:p>
        </w:tc>
        <w:tc>
          <w:tcPr>
            <w:tcW w:w="0" w:type="auto"/>
            <w:tcBorders>
              <w:top w:val="single" w:sz="4" w:space="0" w:color="99CCFF"/>
              <w:left w:val="single" w:sz="4" w:space="0" w:color="99CCFF"/>
              <w:bottom w:val="single" w:sz="4" w:space="0" w:color="99CCFF"/>
              <w:right w:val="single" w:sz="4" w:space="0" w:color="99CCFF"/>
            </w:tcBorders>
            <w:shd w:val="clear" w:color="auto" w:fill="FFFFFF"/>
          </w:tcPr>
          <w:p w14:paraId="5D7F0B3C" w14:textId="77777777" w:rsidR="004A2EFC" w:rsidRPr="00A26D35" w:rsidRDefault="004A2EFC" w:rsidP="00212C04">
            <w:pPr>
              <w:spacing w:before="100" w:beforeAutospacing="1" w:afterAutospacing="1"/>
              <w:jc w:val="center"/>
              <w:textAlignment w:val="center"/>
              <w:rPr>
                <w:rFonts w:ascii="Arial" w:hAnsi="Arial" w:cs="Arial"/>
                <w:sz w:val="16"/>
                <w:szCs w:val="16"/>
              </w:rPr>
            </w:pPr>
            <w:r w:rsidRPr="00A26D35">
              <w:rPr>
                <w:rFonts w:ascii="Arial" w:hAnsi="Arial" w:cs="Arial"/>
                <w:sz w:val="16"/>
                <w:szCs w:val="16"/>
              </w:rPr>
              <w:t xml:space="preserve">After a shorted or open thermistor occurs </w:t>
            </w:r>
          </w:p>
        </w:tc>
      </w:tr>
      <w:tr w:rsidR="004A2EFC" w:rsidRPr="00246EA6" w14:paraId="314BF67B" w14:textId="77777777" w:rsidTr="002B777D">
        <w:trPr>
          <w:trHeight w:val="255"/>
          <w:jc w:val="center"/>
        </w:trPr>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center"/>
          </w:tcPr>
          <w:p w14:paraId="1A610B6E" w14:textId="77777777" w:rsidR="004A2EFC" w:rsidRPr="00A26D35" w:rsidRDefault="004A2EFC" w:rsidP="00212C04">
            <w:pPr>
              <w:jc w:val="center"/>
              <w:rPr>
                <w:rFonts w:ascii="Arial" w:hAnsi="Arial" w:cs="Arial"/>
                <w:sz w:val="16"/>
                <w:szCs w:val="16"/>
              </w:rPr>
            </w:pPr>
            <w:r w:rsidRPr="00A26D35">
              <w:rPr>
                <w:rFonts w:ascii="Arial" w:hAnsi="Arial" w:cs="Arial"/>
                <w:sz w:val="16"/>
                <w:szCs w:val="16"/>
              </w:rPr>
              <w:t>E24</w:t>
            </w:r>
          </w:p>
        </w:tc>
        <w:tc>
          <w:tcPr>
            <w:tcW w:w="0" w:type="auto"/>
            <w:tcBorders>
              <w:top w:val="single" w:sz="4" w:space="0" w:color="99CCFF"/>
              <w:left w:val="nil"/>
              <w:bottom w:val="single" w:sz="4" w:space="0" w:color="99CCFF"/>
              <w:right w:val="nil"/>
            </w:tcBorders>
            <w:shd w:val="clear" w:color="auto" w:fill="FFFFFF"/>
            <w:vAlign w:val="center"/>
          </w:tcPr>
          <w:p w14:paraId="1800412C" w14:textId="77777777" w:rsidR="004A2EFC" w:rsidRPr="00A26D35" w:rsidRDefault="004A2EFC" w:rsidP="00212C04">
            <w:pPr>
              <w:rPr>
                <w:rFonts w:ascii="Arial" w:hAnsi="Arial" w:cs="Arial"/>
                <w:sz w:val="16"/>
                <w:szCs w:val="16"/>
              </w:rPr>
            </w:pPr>
            <w:r w:rsidRPr="00A26D35">
              <w:rPr>
                <w:rFonts w:ascii="Arial" w:hAnsi="Arial" w:cs="Arial"/>
                <w:sz w:val="16"/>
                <w:szCs w:val="16"/>
              </w:rPr>
              <w:t xml:space="preserve">T4 Sensor </w:t>
            </w:r>
          </w:p>
        </w:tc>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bottom"/>
          </w:tcPr>
          <w:p w14:paraId="5CD0F007" w14:textId="77777777" w:rsidR="004A2EFC" w:rsidRPr="00A26D35" w:rsidRDefault="004A2EFC" w:rsidP="00212C04">
            <w:pPr>
              <w:jc w:val="center"/>
              <w:rPr>
                <w:rFonts w:ascii="Arial" w:hAnsi="Arial" w:cs="Arial"/>
                <w:sz w:val="16"/>
                <w:szCs w:val="16"/>
              </w:rPr>
            </w:pPr>
            <w:r w:rsidRPr="00A26D35">
              <w:rPr>
                <w:rFonts w:ascii="Arial" w:hAnsi="Arial" w:cs="Arial"/>
                <w:sz w:val="16"/>
                <w:szCs w:val="16"/>
              </w:rPr>
              <w:t>T4 Fault</w:t>
            </w:r>
          </w:p>
        </w:tc>
        <w:tc>
          <w:tcPr>
            <w:tcW w:w="0" w:type="auto"/>
            <w:tcBorders>
              <w:top w:val="single" w:sz="4" w:space="0" w:color="99CCFF"/>
              <w:left w:val="single" w:sz="4" w:space="0" w:color="99CCFF"/>
              <w:bottom w:val="single" w:sz="4" w:space="0" w:color="99CCFF"/>
              <w:right w:val="single" w:sz="4" w:space="0" w:color="99CCFF"/>
            </w:tcBorders>
            <w:shd w:val="clear" w:color="auto" w:fill="FFFFFF"/>
          </w:tcPr>
          <w:p w14:paraId="56951B7A" w14:textId="77777777" w:rsidR="004A2EFC" w:rsidRPr="00A26D35" w:rsidRDefault="004A2EFC" w:rsidP="00212C04">
            <w:pPr>
              <w:spacing w:before="100" w:beforeAutospacing="1" w:afterAutospacing="1"/>
              <w:jc w:val="center"/>
              <w:textAlignment w:val="center"/>
              <w:rPr>
                <w:rFonts w:ascii="Arial" w:hAnsi="Arial" w:cs="Arial"/>
                <w:sz w:val="16"/>
                <w:szCs w:val="16"/>
              </w:rPr>
            </w:pPr>
            <w:r w:rsidRPr="00A26D35">
              <w:rPr>
                <w:rFonts w:ascii="Arial" w:hAnsi="Arial" w:cs="Arial"/>
                <w:sz w:val="16"/>
                <w:szCs w:val="16"/>
              </w:rPr>
              <w:t xml:space="preserve">After a shorted or open thermistor occurs </w:t>
            </w:r>
          </w:p>
        </w:tc>
      </w:tr>
      <w:tr w:rsidR="00EF1D9F" w:rsidRPr="00246EA6" w14:paraId="6A190C3B" w14:textId="77777777" w:rsidTr="002B777D">
        <w:trPr>
          <w:trHeight w:val="255"/>
          <w:jc w:val="center"/>
        </w:trPr>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center"/>
          </w:tcPr>
          <w:p w14:paraId="043FAD7F" w14:textId="157B702E" w:rsidR="00EF1D9F" w:rsidRPr="00A26D35" w:rsidRDefault="00EF1D9F" w:rsidP="00EF1D9F">
            <w:pPr>
              <w:jc w:val="center"/>
              <w:rPr>
                <w:rFonts w:ascii="Arial" w:hAnsi="Arial" w:cs="Arial"/>
                <w:sz w:val="16"/>
                <w:szCs w:val="16"/>
              </w:rPr>
            </w:pPr>
            <w:r w:rsidRPr="00A26D35">
              <w:rPr>
                <w:rFonts w:ascii="Arial" w:hAnsi="Arial" w:cs="Arial"/>
                <w:sz w:val="16"/>
                <w:szCs w:val="16"/>
              </w:rPr>
              <w:t>E25</w:t>
            </w:r>
          </w:p>
        </w:tc>
        <w:tc>
          <w:tcPr>
            <w:tcW w:w="0" w:type="auto"/>
            <w:tcBorders>
              <w:top w:val="single" w:sz="4" w:space="0" w:color="99CCFF"/>
              <w:left w:val="nil"/>
              <w:bottom w:val="single" w:sz="4" w:space="0" w:color="99CCFF"/>
              <w:right w:val="nil"/>
            </w:tcBorders>
            <w:shd w:val="clear" w:color="auto" w:fill="FFFFFF"/>
            <w:vAlign w:val="center"/>
          </w:tcPr>
          <w:p w14:paraId="19EF8375" w14:textId="3B8B5B85" w:rsidR="00EF1D9F" w:rsidRPr="00A26D35" w:rsidRDefault="00EF1D9F" w:rsidP="00EF1D9F">
            <w:pPr>
              <w:rPr>
                <w:rFonts w:ascii="Arial" w:hAnsi="Arial" w:cs="Arial"/>
                <w:sz w:val="16"/>
                <w:szCs w:val="16"/>
              </w:rPr>
            </w:pPr>
            <w:r w:rsidRPr="00A26D35">
              <w:rPr>
                <w:rFonts w:ascii="Arial" w:hAnsi="Arial" w:cs="Arial"/>
                <w:sz w:val="16"/>
                <w:szCs w:val="16"/>
              </w:rPr>
              <w:t xml:space="preserve">T5 Bin Sensor </w:t>
            </w:r>
          </w:p>
        </w:tc>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bottom"/>
          </w:tcPr>
          <w:p w14:paraId="1492DA53" w14:textId="6C42C9BE" w:rsidR="00EF1D9F" w:rsidRPr="00A26D35" w:rsidRDefault="00EF1D9F" w:rsidP="00EF1D9F">
            <w:pPr>
              <w:jc w:val="center"/>
              <w:rPr>
                <w:rFonts w:ascii="Arial" w:hAnsi="Arial" w:cs="Arial"/>
                <w:sz w:val="16"/>
                <w:szCs w:val="16"/>
              </w:rPr>
            </w:pPr>
            <w:r w:rsidRPr="00A26D35">
              <w:rPr>
                <w:rFonts w:ascii="Arial" w:hAnsi="Arial" w:cs="Arial"/>
                <w:sz w:val="16"/>
                <w:szCs w:val="16"/>
              </w:rPr>
              <w:t>Bin Probe Fault</w:t>
            </w:r>
          </w:p>
        </w:tc>
        <w:tc>
          <w:tcPr>
            <w:tcW w:w="0" w:type="auto"/>
            <w:tcBorders>
              <w:top w:val="single" w:sz="4" w:space="0" w:color="99CCFF"/>
              <w:left w:val="single" w:sz="4" w:space="0" w:color="99CCFF"/>
              <w:bottom w:val="single" w:sz="4" w:space="0" w:color="99CCFF"/>
              <w:right w:val="single" w:sz="4" w:space="0" w:color="99CCFF"/>
            </w:tcBorders>
            <w:shd w:val="clear" w:color="auto" w:fill="FFFFFF"/>
          </w:tcPr>
          <w:p w14:paraId="60CE6C2E" w14:textId="421FAA7D" w:rsidR="00EF1D9F" w:rsidRPr="00A26D35" w:rsidRDefault="0065409D" w:rsidP="00EF1D9F">
            <w:pPr>
              <w:spacing w:before="100" w:beforeAutospacing="1" w:afterAutospacing="1"/>
              <w:jc w:val="center"/>
              <w:textAlignment w:val="center"/>
              <w:rPr>
                <w:rFonts w:ascii="Arial" w:hAnsi="Arial" w:cs="Arial"/>
                <w:sz w:val="16"/>
                <w:szCs w:val="16"/>
              </w:rPr>
            </w:pPr>
            <w:r>
              <w:rPr>
                <w:rFonts w:ascii="Arial" w:hAnsi="Arial" w:cs="Arial"/>
                <w:sz w:val="16"/>
                <w:szCs w:val="16"/>
              </w:rPr>
              <w:t>None unless model is IB</w:t>
            </w:r>
          </w:p>
        </w:tc>
      </w:tr>
      <w:tr w:rsidR="00EF1D9F" w:rsidRPr="00246EA6" w14:paraId="6E2FF3F1" w14:textId="77777777" w:rsidTr="002B777D">
        <w:trPr>
          <w:trHeight w:val="255"/>
          <w:jc w:val="center"/>
        </w:trPr>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center"/>
          </w:tcPr>
          <w:p w14:paraId="1372AE34" w14:textId="6C46E131" w:rsidR="00EF1D9F" w:rsidRPr="00A26D35" w:rsidRDefault="00EF1D9F" w:rsidP="00EF1D9F">
            <w:pPr>
              <w:jc w:val="center"/>
              <w:rPr>
                <w:rFonts w:ascii="Arial" w:hAnsi="Arial" w:cs="Arial"/>
                <w:sz w:val="16"/>
                <w:szCs w:val="16"/>
              </w:rPr>
            </w:pPr>
            <w:r w:rsidRPr="00A26D35">
              <w:rPr>
                <w:rFonts w:ascii="Arial" w:hAnsi="Arial" w:cs="Arial"/>
                <w:sz w:val="16"/>
                <w:szCs w:val="16"/>
              </w:rPr>
              <w:t>E28</w:t>
            </w:r>
          </w:p>
        </w:tc>
        <w:tc>
          <w:tcPr>
            <w:tcW w:w="0" w:type="auto"/>
            <w:tcBorders>
              <w:top w:val="single" w:sz="4" w:space="0" w:color="99CCFF"/>
              <w:left w:val="nil"/>
              <w:bottom w:val="single" w:sz="4" w:space="0" w:color="99CCFF"/>
              <w:right w:val="nil"/>
            </w:tcBorders>
            <w:shd w:val="clear" w:color="auto" w:fill="FFFFFF"/>
            <w:vAlign w:val="center"/>
          </w:tcPr>
          <w:p w14:paraId="3191CCF2" w14:textId="380967C3" w:rsidR="00EF1D9F" w:rsidRPr="00A26D35" w:rsidRDefault="0068595C" w:rsidP="00EF1D9F">
            <w:pPr>
              <w:rPr>
                <w:rFonts w:ascii="Arial" w:hAnsi="Arial" w:cs="Arial"/>
                <w:sz w:val="16"/>
                <w:szCs w:val="16"/>
              </w:rPr>
            </w:pPr>
            <w:r>
              <w:rPr>
                <w:rFonts w:ascii="Arial" w:hAnsi="Arial" w:cs="Arial"/>
                <w:sz w:val="16"/>
                <w:szCs w:val="16"/>
              </w:rPr>
              <w:t>i</w:t>
            </w:r>
            <w:r w:rsidR="00EF1D9F" w:rsidRPr="00A26D35">
              <w:rPr>
                <w:rFonts w:ascii="Arial" w:hAnsi="Arial" w:cs="Arial"/>
                <w:sz w:val="16"/>
                <w:szCs w:val="16"/>
              </w:rPr>
              <w:t>AUCS (Aucs not Present) (Event Log only – No alarm)</w:t>
            </w:r>
          </w:p>
        </w:tc>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bottom"/>
          </w:tcPr>
          <w:p w14:paraId="41702167" w14:textId="2C1106E0" w:rsidR="00EF1D9F" w:rsidRPr="00A26D35" w:rsidRDefault="00EF1D9F" w:rsidP="00EF1D9F">
            <w:pPr>
              <w:jc w:val="center"/>
              <w:rPr>
                <w:rFonts w:ascii="Arial" w:hAnsi="Arial" w:cs="Arial"/>
                <w:sz w:val="16"/>
                <w:szCs w:val="16"/>
              </w:rPr>
            </w:pPr>
            <w:r w:rsidRPr="00A26D35">
              <w:rPr>
                <w:rFonts w:ascii="Arial" w:hAnsi="Arial" w:cs="Arial"/>
                <w:sz w:val="16"/>
                <w:szCs w:val="16"/>
              </w:rPr>
              <w:t>AUCS</w:t>
            </w:r>
          </w:p>
        </w:tc>
        <w:tc>
          <w:tcPr>
            <w:tcW w:w="0" w:type="auto"/>
            <w:tcBorders>
              <w:top w:val="single" w:sz="4" w:space="0" w:color="99CCFF"/>
              <w:left w:val="single" w:sz="4" w:space="0" w:color="99CCFF"/>
              <w:bottom w:val="single" w:sz="4" w:space="0" w:color="99CCFF"/>
              <w:right w:val="single" w:sz="4" w:space="0" w:color="99CCFF"/>
            </w:tcBorders>
            <w:shd w:val="clear" w:color="auto" w:fill="FFFFFF"/>
          </w:tcPr>
          <w:p w14:paraId="05BE3CD2" w14:textId="2441856F" w:rsidR="00EF1D9F" w:rsidRPr="00A26D35" w:rsidRDefault="00EF1D9F" w:rsidP="00EF1D9F">
            <w:pPr>
              <w:spacing w:before="100" w:beforeAutospacing="1" w:afterAutospacing="1"/>
              <w:jc w:val="center"/>
              <w:textAlignment w:val="center"/>
              <w:rPr>
                <w:rFonts w:ascii="Arial" w:hAnsi="Arial" w:cs="Arial"/>
                <w:sz w:val="16"/>
                <w:szCs w:val="16"/>
              </w:rPr>
            </w:pPr>
            <w:r w:rsidRPr="00A26D35">
              <w:rPr>
                <w:rFonts w:ascii="Arial" w:hAnsi="Arial" w:cs="Arial"/>
                <w:sz w:val="16"/>
                <w:szCs w:val="16"/>
              </w:rPr>
              <w:t>None</w:t>
            </w:r>
          </w:p>
        </w:tc>
      </w:tr>
      <w:tr w:rsidR="0003157A" w:rsidRPr="00246EA6" w14:paraId="073E054E" w14:textId="77777777" w:rsidTr="002B777D">
        <w:trPr>
          <w:trHeight w:val="255"/>
          <w:jc w:val="center"/>
        </w:trPr>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center"/>
          </w:tcPr>
          <w:p w14:paraId="051BEBA2" w14:textId="54C27278" w:rsidR="0003157A" w:rsidRDefault="0003157A" w:rsidP="00EF1D9F">
            <w:pPr>
              <w:jc w:val="center"/>
              <w:rPr>
                <w:rFonts w:ascii="Arial" w:hAnsi="Arial" w:cs="Arial"/>
                <w:sz w:val="16"/>
                <w:szCs w:val="16"/>
              </w:rPr>
            </w:pPr>
            <w:r>
              <w:rPr>
                <w:rFonts w:ascii="Arial" w:hAnsi="Arial" w:cs="Arial"/>
                <w:sz w:val="16"/>
                <w:szCs w:val="16"/>
              </w:rPr>
              <w:t>E40</w:t>
            </w:r>
          </w:p>
        </w:tc>
        <w:tc>
          <w:tcPr>
            <w:tcW w:w="0" w:type="auto"/>
            <w:tcBorders>
              <w:top w:val="single" w:sz="4" w:space="0" w:color="99CCFF"/>
              <w:left w:val="nil"/>
              <w:bottom w:val="single" w:sz="4" w:space="0" w:color="99CCFF"/>
              <w:right w:val="nil"/>
            </w:tcBorders>
            <w:shd w:val="clear" w:color="auto" w:fill="FFFFFF"/>
            <w:vAlign w:val="center"/>
          </w:tcPr>
          <w:p w14:paraId="1B2B6937" w14:textId="057CCED2" w:rsidR="0003157A" w:rsidRPr="00A26D35" w:rsidRDefault="0003157A" w:rsidP="00EF1D9F">
            <w:pPr>
              <w:rPr>
                <w:rFonts w:ascii="Arial" w:hAnsi="Arial" w:cs="Arial"/>
                <w:sz w:val="16"/>
                <w:szCs w:val="16"/>
              </w:rPr>
            </w:pPr>
            <w:r>
              <w:rPr>
                <w:rFonts w:ascii="Arial" w:hAnsi="Arial" w:cs="Arial"/>
                <w:sz w:val="16"/>
                <w:szCs w:val="16"/>
              </w:rPr>
              <w:t>Active Sense Freeze-Check Harvest</w:t>
            </w:r>
            <w:r w:rsidR="00027BED">
              <w:rPr>
                <w:rFonts w:ascii="Arial" w:hAnsi="Arial" w:cs="Arial"/>
                <w:sz w:val="16"/>
                <w:szCs w:val="16"/>
              </w:rPr>
              <w:t>s</w:t>
            </w:r>
          </w:p>
        </w:tc>
        <w:tc>
          <w:tcPr>
            <w:tcW w:w="0" w:type="auto"/>
            <w:tcBorders>
              <w:top w:val="single" w:sz="4" w:space="0" w:color="99CCFF"/>
              <w:left w:val="single" w:sz="4" w:space="0" w:color="99CCFF"/>
              <w:bottom w:val="single" w:sz="4" w:space="0" w:color="99CCFF"/>
              <w:right w:val="single" w:sz="4" w:space="0" w:color="99CCFF"/>
            </w:tcBorders>
            <w:shd w:val="clear" w:color="auto" w:fill="FFFFFF"/>
            <w:noWrap/>
            <w:vAlign w:val="bottom"/>
          </w:tcPr>
          <w:p w14:paraId="6B7021C5" w14:textId="6B60C3AC" w:rsidR="0003157A" w:rsidRPr="00A26D35" w:rsidRDefault="00027BED" w:rsidP="00EF1D9F">
            <w:pPr>
              <w:jc w:val="center"/>
              <w:rPr>
                <w:rFonts w:ascii="Arial" w:hAnsi="Arial" w:cs="Arial"/>
                <w:sz w:val="16"/>
                <w:szCs w:val="16"/>
              </w:rPr>
            </w:pPr>
            <w:r>
              <w:rPr>
                <w:rFonts w:ascii="Arial" w:hAnsi="Arial" w:cs="Arial"/>
                <w:sz w:val="16"/>
                <w:szCs w:val="16"/>
              </w:rPr>
              <w:t>AS-FC Fault</w:t>
            </w:r>
          </w:p>
        </w:tc>
        <w:tc>
          <w:tcPr>
            <w:tcW w:w="0" w:type="auto"/>
            <w:tcBorders>
              <w:top w:val="single" w:sz="4" w:space="0" w:color="99CCFF"/>
              <w:left w:val="single" w:sz="4" w:space="0" w:color="99CCFF"/>
              <w:bottom w:val="single" w:sz="4" w:space="0" w:color="99CCFF"/>
              <w:right w:val="single" w:sz="4" w:space="0" w:color="99CCFF"/>
            </w:tcBorders>
            <w:shd w:val="clear" w:color="auto" w:fill="FFFFFF"/>
          </w:tcPr>
          <w:p w14:paraId="47CC64A6" w14:textId="695537D5" w:rsidR="0003157A" w:rsidRPr="00A26D35" w:rsidRDefault="0003157A" w:rsidP="00EF1D9F">
            <w:pPr>
              <w:spacing w:before="100" w:beforeAutospacing="1" w:afterAutospacing="1"/>
              <w:jc w:val="center"/>
              <w:textAlignment w:val="center"/>
              <w:rPr>
                <w:rFonts w:ascii="Arial" w:hAnsi="Arial" w:cs="Arial"/>
                <w:sz w:val="16"/>
                <w:szCs w:val="16"/>
              </w:rPr>
            </w:pPr>
            <w:r w:rsidRPr="00A26D35">
              <w:rPr>
                <w:rFonts w:ascii="Arial" w:hAnsi="Arial" w:cs="Arial"/>
                <w:sz w:val="16"/>
                <w:szCs w:val="16"/>
              </w:rPr>
              <w:t>None</w:t>
            </w:r>
          </w:p>
        </w:tc>
      </w:tr>
    </w:tbl>
    <w:p w14:paraId="7BE30D89" w14:textId="77D48FF4" w:rsidR="00ED53CC" w:rsidRDefault="00ED53CC"/>
    <w:p w14:paraId="00397D59" w14:textId="12CEF1AC" w:rsidR="004A2EFC" w:rsidRPr="00246EA6" w:rsidRDefault="004A2EFC" w:rsidP="004D4921">
      <w:pPr>
        <w:pStyle w:val="Heading3"/>
        <w:numPr>
          <w:ilvl w:val="1"/>
          <w:numId w:val="1"/>
        </w:numPr>
      </w:pPr>
      <w:bookmarkStart w:id="585" w:name="_Toc519155600"/>
      <w:bookmarkStart w:id="586" w:name="_Toc13061935"/>
      <w:r w:rsidRPr="00246EA6">
        <w:t>Error Log, Safety Limit and Safe Mode Definitions</w:t>
      </w:r>
      <w:r>
        <w:t xml:space="preserve"> [REQ0014-2]</w:t>
      </w:r>
      <w:bookmarkEnd w:id="585"/>
      <w:bookmarkEnd w:id="586"/>
    </w:p>
    <w:p w14:paraId="388A5FED" w14:textId="77777777" w:rsidR="004A2EFC" w:rsidRPr="00246EA6" w:rsidRDefault="004A2EFC" w:rsidP="004A2EFC">
      <w:r w:rsidRPr="00A26D35">
        <w:t xml:space="preserve">In general, when a maintenance or service condition occurs, the display will indicate “Alert Indication Triangle" on the location described as in Sec. 18.1. This is to indicate to the owner/operator, there is a need to check something on the ice machine and addition information can </w:t>
      </w:r>
      <w:r w:rsidRPr="00246EA6">
        <w:t>be obtained through the menus.</w:t>
      </w:r>
    </w:p>
    <w:p w14:paraId="2F8EE177" w14:textId="77777777" w:rsidR="004A2EFC" w:rsidRPr="00246EA6" w:rsidRDefault="004A2EFC" w:rsidP="004A2EFC"/>
    <w:p w14:paraId="176C5658" w14:textId="77777777" w:rsidR="004A2EFC" w:rsidRPr="00246EA6" w:rsidRDefault="004A2EFC" w:rsidP="004A2EFC">
      <w:r w:rsidRPr="00246EA6">
        <w:t xml:space="preserve">All Alerts shall be activated according to the specific algorithm specified for each E-LOG item listed below. The Alert symbol shall be removed automatically if no alerts are present for one or two cycles depending when the alert occurred in the ice making cycle. </w:t>
      </w:r>
    </w:p>
    <w:p w14:paraId="5F608F55" w14:textId="77777777" w:rsidR="00941490" w:rsidRDefault="00941490">
      <w:r>
        <w:br w:type="page"/>
      </w:r>
    </w:p>
    <w:p w14:paraId="5568BCB7" w14:textId="3C38855A" w:rsidR="004A2EFC" w:rsidRPr="00246EA6" w:rsidRDefault="004A2EFC" w:rsidP="004A2EFC">
      <w:r w:rsidRPr="00246EA6">
        <w:t>For diagnostic checks relating to condensers, the option values are defined with the values below. The condenser number can also be viewed in the asset data under condenser option with the use of the USB.</w:t>
      </w:r>
    </w:p>
    <w:p w14:paraId="2E1C8D27" w14:textId="77777777" w:rsidR="004A2EFC" w:rsidRPr="00246EA6" w:rsidRDefault="004A2EFC" w:rsidP="004A2EFC">
      <w:r w:rsidRPr="00246EA6">
        <w:t>COND_OPTION_INVALID:  0</w:t>
      </w:r>
    </w:p>
    <w:p w14:paraId="185FCE63" w14:textId="77777777" w:rsidR="004A2EFC" w:rsidRPr="00246EA6" w:rsidRDefault="004A2EFC" w:rsidP="004A2EFC">
      <w:r w:rsidRPr="00246EA6">
        <w:t>COND_OPTION_AIR:            1</w:t>
      </w:r>
    </w:p>
    <w:p w14:paraId="2E7D6ECD" w14:textId="77777777" w:rsidR="004A2EFC" w:rsidRPr="00246EA6" w:rsidRDefault="004A2EFC" w:rsidP="004A2EFC">
      <w:r w:rsidRPr="00246EA6">
        <w:t>COND_OPTION_WATER:     2</w:t>
      </w:r>
    </w:p>
    <w:p w14:paraId="1D108937" w14:textId="77777777" w:rsidR="004A2EFC" w:rsidRPr="00246EA6" w:rsidRDefault="004A2EFC" w:rsidP="004A2EFC">
      <w:r w:rsidRPr="00246EA6">
        <w:t>COND_OPTION_REMOTE:   3</w:t>
      </w:r>
    </w:p>
    <w:p w14:paraId="1E6CB52F" w14:textId="77777777" w:rsidR="004A2EFC" w:rsidRDefault="004A2EFC" w:rsidP="004A2EFC">
      <w:r w:rsidRPr="00246EA6">
        <w:t>COND_OPTION_CVD:           4</w:t>
      </w:r>
    </w:p>
    <w:p w14:paraId="4B6F9A60" w14:textId="77777777" w:rsidR="004A2EFC" w:rsidRPr="00246EA6" w:rsidRDefault="004A2EFC" w:rsidP="004D4921">
      <w:pPr>
        <w:pStyle w:val="Heading3"/>
        <w:numPr>
          <w:ilvl w:val="2"/>
          <w:numId w:val="1"/>
        </w:numPr>
      </w:pPr>
      <w:bookmarkStart w:id="587" w:name="_Toc483328562"/>
      <w:bookmarkStart w:id="588" w:name="_Toc484598431"/>
      <w:bookmarkStart w:id="589" w:name="_Toc484598574"/>
      <w:bookmarkStart w:id="590" w:name="_Toc484598710"/>
      <w:bookmarkStart w:id="591" w:name="_Toc484598847"/>
      <w:bookmarkStart w:id="592" w:name="_Toc483328563"/>
      <w:bookmarkStart w:id="593" w:name="_Toc484598432"/>
      <w:bookmarkStart w:id="594" w:name="_Toc484598575"/>
      <w:bookmarkStart w:id="595" w:name="_Toc484598711"/>
      <w:bookmarkStart w:id="596" w:name="_Toc484598848"/>
      <w:bookmarkStart w:id="597" w:name="_Toc519155601"/>
      <w:bookmarkStart w:id="598" w:name="_Toc13061936"/>
      <w:bookmarkEnd w:id="587"/>
      <w:bookmarkEnd w:id="588"/>
      <w:bookmarkEnd w:id="589"/>
      <w:bookmarkEnd w:id="590"/>
      <w:bookmarkEnd w:id="591"/>
      <w:bookmarkEnd w:id="592"/>
      <w:bookmarkEnd w:id="593"/>
      <w:bookmarkEnd w:id="594"/>
      <w:bookmarkEnd w:id="595"/>
      <w:bookmarkEnd w:id="596"/>
      <w:r w:rsidRPr="00246EA6">
        <w:t>Safety Limit #1: Long Freeze (ELOG-E01)</w:t>
      </w:r>
      <w:r>
        <w:t xml:space="preserve"> [REQ0014-2-1]</w:t>
      </w:r>
      <w:bookmarkEnd w:id="597"/>
      <w:bookmarkEnd w:id="598"/>
    </w:p>
    <w:p w14:paraId="13822799" w14:textId="77777777" w:rsidR="004A2EFC" w:rsidRPr="00246EA6" w:rsidRDefault="004A2EFC" w:rsidP="004A2EFC">
      <w:r w:rsidRPr="00246EA6">
        <w:t>At the completion of a 35-minute freeze cycle, the control will initiate a harvest cycle. If this 35-</w:t>
      </w:r>
    </w:p>
    <w:p w14:paraId="0335E071" w14:textId="23904309" w:rsidR="004A2EFC" w:rsidRPr="00246EA6" w:rsidRDefault="004A2EFC" w:rsidP="004A2EFC">
      <w:r w:rsidRPr="00246EA6">
        <w:t xml:space="preserve">minute limit is reached in </w:t>
      </w:r>
      <w:r w:rsidR="00B54804">
        <w:t>3</w:t>
      </w:r>
      <w:r w:rsidRPr="00246EA6">
        <w:t xml:space="preserve"> consecutive cycles, the control will initiate a safety limit shutdown</w:t>
      </w:r>
    </w:p>
    <w:p w14:paraId="44F009F2" w14:textId="70688529" w:rsidR="004A2EFC" w:rsidRPr="00246EA6" w:rsidRDefault="004A2EFC" w:rsidP="004A2EFC">
      <w:r w:rsidRPr="00246EA6">
        <w:t xml:space="preserve">sequence. Possible causes: Slushing, Water Inlet Valve stuck open. An “Alert” will be initiated after </w:t>
      </w:r>
      <w:r w:rsidR="00B54804">
        <w:t>3</w:t>
      </w:r>
      <w:r w:rsidRPr="00246EA6">
        <w:t xml:space="preserve"> consecutive cycles</w:t>
      </w:r>
      <w:r w:rsidR="008E12DD">
        <w:t xml:space="preserve"> </w:t>
      </w:r>
      <w:r w:rsidR="008E12DD" w:rsidRPr="00F62A39">
        <w:rPr>
          <w:b/>
        </w:rPr>
        <w:t>[REQ0014-2-1</w:t>
      </w:r>
      <w:r w:rsidR="008E12DD">
        <w:rPr>
          <w:b/>
        </w:rPr>
        <w:t>a</w:t>
      </w:r>
      <w:r w:rsidR="008E12DD" w:rsidRPr="00F62A39">
        <w:rPr>
          <w:b/>
        </w:rPr>
        <w:t>]</w:t>
      </w:r>
      <w:r w:rsidRPr="00246EA6">
        <w:t>. If a limit condition has occurred because of a safety limit shutdown sequence, the control will enter the limit into memory, and it will remain in memory until:</w:t>
      </w:r>
    </w:p>
    <w:p w14:paraId="47BA59EA" w14:textId="1CA1854A" w:rsidR="004A2EFC" w:rsidRPr="00246EA6" w:rsidRDefault="004A2EFC" w:rsidP="002B777D">
      <w:pPr>
        <w:numPr>
          <w:ilvl w:val="0"/>
          <w:numId w:val="100"/>
        </w:numPr>
      </w:pPr>
      <w:r w:rsidRPr="00246EA6">
        <w:t>100 freeze/harvest cycles have been counted (the limit will then be erased)</w:t>
      </w:r>
      <w:r w:rsidR="008E12DD">
        <w:t xml:space="preserve"> </w:t>
      </w:r>
      <w:r w:rsidR="008E12DD" w:rsidRPr="00F62A39">
        <w:rPr>
          <w:b/>
        </w:rPr>
        <w:t>[REQ0014-2-1</w:t>
      </w:r>
      <w:r w:rsidR="008E12DD">
        <w:rPr>
          <w:b/>
        </w:rPr>
        <w:t>b</w:t>
      </w:r>
      <w:r w:rsidR="008E12DD" w:rsidRPr="00F62A39">
        <w:rPr>
          <w:b/>
        </w:rPr>
        <w:t>]</w:t>
      </w:r>
      <w:r w:rsidRPr="00246EA6">
        <w:t>.</w:t>
      </w:r>
    </w:p>
    <w:p w14:paraId="53183E0C" w14:textId="2B1353D9" w:rsidR="004A2EFC" w:rsidRPr="00246EA6" w:rsidRDefault="004A2EFC" w:rsidP="002B777D">
      <w:pPr>
        <w:numPr>
          <w:ilvl w:val="0"/>
          <w:numId w:val="100"/>
        </w:numPr>
      </w:pPr>
      <w:r w:rsidRPr="00246EA6">
        <w:t>Another limit condition has been indicated</w:t>
      </w:r>
      <w:r w:rsidR="008E12DD">
        <w:t xml:space="preserve"> </w:t>
      </w:r>
      <w:r w:rsidR="008E12DD" w:rsidRPr="00F62A39">
        <w:rPr>
          <w:b/>
        </w:rPr>
        <w:t>[REQ0014-2-1</w:t>
      </w:r>
      <w:r w:rsidR="009168EC">
        <w:rPr>
          <w:b/>
        </w:rPr>
        <w:t>b1</w:t>
      </w:r>
      <w:r w:rsidR="008E12DD" w:rsidRPr="00F62A39">
        <w:rPr>
          <w:b/>
        </w:rPr>
        <w:t>]</w:t>
      </w:r>
      <w:r w:rsidRPr="00246EA6">
        <w:t xml:space="preserve">. </w:t>
      </w:r>
    </w:p>
    <w:p w14:paraId="044EF5E1" w14:textId="26F7A746" w:rsidR="004A2EFC" w:rsidRPr="00246EA6" w:rsidRDefault="00457BA8" w:rsidP="004D4921">
      <w:pPr>
        <w:pStyle w:val="Heading3"/>
        <w:numPr>
          <w:ilvl w:val="2"/>
          <w:numId w:val="1"/>
        </w:numPr>
      </w:pPr>
      <w:r>
        <w:t xml:space="preserve"> </w:t>
      </w:r>
      <w:bookmarkStart w:id="599" w:name="_Toc519155602"/>
      <w:bookmarkStart w:id="600" w:name="_Toc519156058"/>
      <w:bookmarkStart w:id="601" w:name="_Toc519163278"/>
      <w:bookmarkStart w:id="602" w:name="_Toc519163447"/>
      <w:bookmarkStart w:id="603" w:name="_Toc519173867"/>
      <w:bookmarkStart w:id="604" w:name="_Toc519155603"/>
      <w:bookmarkStart w:id="605" w:name="_Hlk508175605"/>
      <w:bookmarkStart w:id="606" w:name="_Toc13061937"/>
      <w:bookmarkEnd w:id="599"/>
      <w:bookmarkEnd w:id="600"/>
      <w:bookmarkEnd w:id="601"/>
      <w:bookmarkEnd w:id="602"/>
      <w:bookmarkEnd w:id="603"/>
      <w:r w:rsidR="004A2EFC" w:rsidRPr="00246EA6">
        <w:t>Safety Limit #2: Long harvest Cycle (ELOG-E02)</w:t>
      </w:r>
      <w:r w:rsidR="004A2EFC" w:rsidRPr="00F75449">
        <w:t xml:space="preserve"> </w:t>
      </w:r>
      <w:r w:rsidR="004A2EFC">
        <w:t>[REQ0014-2-2]</w:t>
      </w:r>
      <w:bookmarkEnd w:id="604"/>
      <w:bookmarkEnd w:id="606"/>
    </w:p>
    <w:p w14:paraId="643B7DF8" w14:textId="2B91C18E" w:rsidR="004A2EFC" w:rsidRPr="00246EA6" w:rsidRDefault="004A2EFC" w:rsidP="004A2EFC">
      <w:r w:rsidRPr="00246EA6">
        <w:t xml:space="preserve">If the harvest cycle time reaches 7.0 minutes, the control will de-energize the hot gas valve 7.0 minutes into the cycle and will initiate a pre-chill, full bin or water thaw state. This is dependent on the state of the water curtain switch in sequence of operation in </w:t>
      </w:r>
      <w:r w:rsidRPr="002B777D">
        <w:t>8.2.1</w:t>
      </w:r>
      <w:r w:rsidR="009F5A5A">
        <w:rPr>
          <w:b/>
        </w:rPr>
        <w:t>[REQ0014-2-2a</w:t>
      </w:r>
      <w:r w:rsidR="008E12DD" w:rsidRPr="008E12DD">
        <w:rPr>
          <w:b/>
        </w:rPr>
        <w:t>]</w:t>
      </w:r>
      <w:r w:rsidRPr="002B777D">
        <w:t xml:space="preserve">. </w:t>
      </w:r>
      <w:r w:rsidRPr="00246EA6">
        <w:t>If the maximum harvest time limit of 7.0 minutes is reached in 3 consecutive cycles, the control will initiate a safety limit shutdown sequence</w:t>
      </w:r>
      <w:r>
        <w:t>.</w:t>
      </w:r>
      <w:r w:rsidRPr="00246EA6">
        <w:t xml:space="preserve"> The harvest limit “flag” is set after three cycles to indicate there was a problem. The E02 error shall be logged after 3 consecutive long harvests. After the 3rd cycle, the ice machine shuts down on limit 2</w:t>
      </w:r>
      <w:r>
        <w:t>.</w:t>
      </w:r>
      <w:r w:rsidRPr="00246EA6">
        <w:t xml:space="preserve"> An “alert” will be initiated after </w:t>
      </w:r>
      <w:r>
        <w:t>3 or more consecutive cycles</w:t>
      </w:r>
      <w:r w:rsidR="008E12DD">
        <w:t xml:space="preserve"> </w:t>
      </w:r>
      <w:r w:rsidR="009F5A5A">
        <w:rPr>
          <w:b/>
        </w:rPr>
        <w:t>[REQ0014-2-2b</w:t>
      </w:r>
      <w:r w:rsidR="008E12DD" w:rsidRPr="00F62A39">
        <w:rPr>
          <w:b/>
        </w:rPr>
        <w:t>]</w:t>
      </w:r>
      <w:r>
        <w:t xml:space="preserve">. </w:t>
      </w:r>
      <w:r w:rsidRPr="00246EA6">
        <w:t>If a limit condition has occurred because of a safety limit shutdown sequence, the control will enter the limit into memory, and it will remain in memory until:</w:t>
      </w:r>
    </w:p>
    <w:p w14:paraId="595C8D00" w14:textId="38584A17" w:rsidR="004A2EFC" w:rsidRPr="00246EA6" w:rsidRDefault="004A2EFC" w:rsidP="002B777D">
      <w:pPr>
        <w:numPr>
          <w:ilvl w:val="0"/>
          <w:numId w:val="101"/>
        </w:numPr>
      </w:pPr>
      <w:r w:rsidRPr="00246EA6">
        <w:t>100 freeze/harvest cycles have been counted (the limit will then be erased)</w:t>
      </w:r>
      <w:r w:rsidR="008E12DD">
        <w:t xml:space="preserve"> </w:t>
      </w:r>
      <w:r w:rsidR="009F5A5A">
        <w:rPr>
          <w:b/>
        </w:rPr>
        <w:t>[REQ0014-2-2c</w:t>
      </w:r>
      <w:r w:rsidR="008E12DD" w:rsidRPr="00F62A39">
        <w:rPr>
          <w:b/>
        </w:rPr>
        <w:t>]</w:t>
      </w:r>
      <w:r w:rsidRPr="00246EA6">
        <w:t>.</w:t>
      </w:r>
    </w:p>
    <w:p w14:paraId="4E9A2725" w14:textId="6AFF05C4" w:rsidR="004A2EFC" w:rsidRPr="00246EA6" w:rsidRDefault="004A2EFC" w:rsidP="002B777D">
      <w:pPr>
        <w:numPr>
          <w:ilvl w:val="0"/>
          <w:numId w:val="101"/>
        </w:numPr>
      </w:pPr>
      <w:r w:rsidRPr="00246EA6">
        <w:t>Another limit condition has been indicated</w:t>
      </w:r>
      <w:r w:rsidR="008E12DD">
        <w:t xml:space="preserve"> </w:t>
      </w:r>
      <w:r w:rsidR="009F5A5A">
        <w:rPr>
          <w:b/>
        </w:rPr>
        <w:t>[REQ0014-2-2c</w:t>
      </w:r>
      <w:r w:rsidR="009168EC">
        <w:rPr>
          <w:b/>
        </w:rPr>
        <w:t>1</w:t>
      </w:r>
      <w:r w:rsidR="008E12DD" w:rsidRPr="00F62A39">
        <w:rPr>
          <w:b/>
        </w:rPr>
        <w:t>]</w:t>
      </w:r>
      <w:r w:rsidRPr="00246EA6">
        <w:t xml:space="preserve">. </w:t>
      </w:r>
    </w:p>
    <w:p w14:paraId="0ADC90BC" w14:textId="2233E454" w:rsidR="004A2EFC" w:rsidRPr="00246EA6" w:rsidRDefault="004A2EFC" w:rsidP="004D4921">
      <w:pPr>
        <w:pStyle w:val="Heading3"/>
        <w:numPr>
          <w:ilvl w:val="2"/>
          <w:numId w:val="1"/>
        </w:numPr>
      </w:pPr>
      <w:bookmarkStart w:id="607" w:name="_Toc519155604"/>
      <w:bookmarkStart w:id="608" w:name="_Toc13061938"/>
      <w:bookmarkEnd w:id="605"/>
      <w:r w:rsidRPr="00246EA6">
        <w:t>Power Interruption (ELOG–E03)</w:t>
      </w:r>
      <w:r>
        <w:t xml:space="preserve"> [REQ0014-2-3]</w:t>
      </w:r>
      <w:bookmarkEnd w:id="607"/>
      <w:bookmarkEnd w:id="608"/>
    </w:p>
    <w:p w14:paraId="56E578BF" w14:textId="1596EC09" w:rsidR="004A2EFC" w:rsidRPr="00246EA6" w:rsidRDefault="008E12DD" w:rsidP="004A2EFC">
      <w:r>
        <w:t>T</w:t>
      </w:r>
      <w:r w:rsidR="004A2EFC" w:rsidRPr="00246EA6">
        <w:t>he ice machine the control board will log the event in the ELOG and stamp the loss of power on power-</w:t>
      </w:r>
      <w:r w:rsidR="00EA6B25" w:rsidRPr="00EA6B25">
        <w:t xml:space="preserve"> </w:t>
      </w:r>
      <w:r w:rsidR="00EA6B25" w:rsidRPr="00246EA6">
        <w:t xml:space="preserve">The control board will monitor the voltage incoming to the ice machine. This can be done on the secondary or low voltage. When power is interrupted </w:t>
      </w:r>
      <w:r w:rsidR="004A2EFC" w:rsidRPr="00246EA6">
        <w:t>up. The time and date reported in the event log will have a resolution to within 1 hour</w:t>
      </w:r>
      <w:r>
        <w:t xml:space="preserve"> </w:t>
      </w:r>
      <w:r w:rsidRPr="002B777D">
        <w:rPr>
          <w:b/>
        </w:rPr>
        <w:t>[REQ0014-2-3</w:t>
      </w:r>
      <w:r>
        <w:rPr>
          <w:b/>
        </w:rPr>
        <w:t>a</w:t>
      </w:r>
      <w:r w:rsidRPr="002B777D">
        <w:rPr>
          <w:b/>
        </w:rPr>
        <w:t>]</w:t>
      </w:r>
      <w:r w:rsidR="004A2EFC" w:rsidRPr="00246EA6">
        <w:t>. Power loss shall not have an alarm and shall only be logged in the Event Log</w:t>
      </w:r>
      <w:r>
        <w:t xml:space="preserve"> </w:t>
      </w:r>
      <w:r w:rsidRPr="00F62A39">
        <w:rPr>
          <w:b/>
        </w:rPr>
        <w:t>[REQ0014-2-3</w:t>
      </w:r>
      <w:r>
        <w:rPr>
          <w:b/>
        </w:rPr>
        <w:t>b</w:t>
      </w:r>
      <w:r w:rsidRPr="00F62A39">
        <w:rPr>
          <w:b/>
        </w:rPr>
        <w:t>]</w:t>
      </w:r>
      <w:r w:rsidR="004A2EFC" w:rsidRPr="00246EA6">
        <w:t>.</w:t>
      </w:r>
    </w:p>
    <w:p w14:paraId="3C562E39" w14:textId="77777777" w:rsidR="004A2EFC" w:rsidRPr="00246EA6" w:rsidRDefault="004A2EFC" w:rsidP="004D4921">
      <w:pPr>
        <w:pStyle w:val="Heading3"/>
        <w:numPr>
          <w:ilvl w:val="2"/>
          <w:numId w:val="1"/>
        </w:numPr>
      </w:pPr>
      <w:bookmarkStart w:id="609" w:name="_Toc519155605"/>
      <w:bookmarkStart w:id="610" w:name="_Toc13061939"/>
      <w:r w:rsidRPr="00246EA6">
        <w:t>Air Cooled Condenser Fault (ELOG-E04)</w:t>
      </w:r>
      <w:r>
        <w:t xml:space="preserve"> [REQ0014-2-4]</w:t>
      </w:r>
      <w:bookmarkEnd w:id="609"/>
      <w:bookmarkEnd w:id="610"/>
    </w:p>
    <w:p w14:paraId="51381DB1" w14:textId="29A2081E" w:rsidR="004A2EFC" w:rsidRPr="00246EA6" w:rsidRDefault="004A2EFC" w:rsidP="004A2EFC">
      <w:r w:rsidRPr="00246EA6">
        <w:t>When the machine has been in any off mode (OFF, Bin Full, Standby, or HPCO Delay) for over one hour, use only the first pre-chill and freeze cycle for this diagnostic. If there is a fault with T1 thermistor, or if unit is not an air cooled model, do not run this diagnostic. If T1 is &lt;70F when the state changes to SS= 2 (pre-chill) do not run this diagnostic.  Store the last 6 second average condenser outlet (T1) temperature as T1(2) when the state changes to SS = 2 (Pre-chill).   When SS = 3 (Freeze), monitor condenser outlet (T1) temperature for 50 consecutive 6 second average values for the first 5 minutes (T1max(3)).  Anytime during the first 5 minutes of the freeze cycle, if T1max(3)-T1(2) &gt; 32F, then the condenser is fouled.  Set a flag = yes for “Air Cnd Fault” and display “alert” (Air Cnd Fault) on the display after 10 consecutive occurrences of the above alarm criteria. Each occurrence is tracked in the ELOG. If 10 consecutive faults occur then an “alert” will be activated</w:t>
      </w:r>
      <w:r w:rsidR="005755E2" w:rsidRPr="005C4164">
        <w:rPr>
          <w:b/>
        </w:rPr>
        <w:t>[REQ0014-2-4</w:t>
      </w:r>
      <w:r w:rsidR="005755E2">
        <w:rPr>
          <w:b/>
        </w:rPr>
        <w:t>a</w:t>
      </w:r>
      <w:r w:rsidR="005755E2" w:rsidRPr="005C4164">
        <w:rPr>
          <w:b/>
        </w:rPr>
        <w:t>]</w:t>
      </w:r>
      <w:r w:rsidRPr="00246EA6">
        <w:t>.</w:t>
      </w:r>
    </w:p>
    <w:p w14:paraId="287C2035" w14:textId="77777777" w:rsidR="004A2EFC" w:rsidRPr="00246EA6" w:rsidRDefault="004A2EFC" w:rsidP="004D4921">
      <w:pPr>
        <w:pStyle w:val="Heading3"/>
        <w:numPr>
          <w:ilvl w:val="2"/>
          <w:numId w:val="1"/>
        </w:numPr>
      </w:pPr>
      <w:bookmarkStart w:id="611" w:name="_Toc484598437"/>
      <w:bookmarkStart w:id="612" w:name="_Toc484598580"/>
      <w:bookmarkStart w:id="613" w:name="_Toc484598716"/>
      <w:bookmarkStart w:id="614" w:name="_Toc484598853"/>
      <w:bookmarkStart w:id="615" w:name="_Toc519155606"/>
      <w:bookmarkStart w:id="616" w:name="_Hlk519150774"/>
      <w:bookmarkStart w:id="617" w:name="_Toc13061940"/>
      <w:bookmarkEnd w:id="611"/>
      <w:bookmarkEnd w:id="612"/>
      <w:bookmarkEnd w:id="613"/>
      <w:bookmarkEnd w:id="614"/>
      <w:r w:rsidRPr="00246EA6">
        <w:t>Water Cooled Condenser Fault (ELOG-E04)</w:t>
      </w:r>
      <w:r>
        <w:t xml:space="preserve"> [REQ0014-2-5]</w:t>
      </w:r>
      <w:bookmarkEnd w:id="615"/>
      <w:bookmarkEnd w:id="617"/>
    </w:p>
    <w:p w14:paraId="3CEC48ED" w14:textId="10C998C0" w:rsidR="004A2EFC" w:rsidRPr="00246EA6" w:rsidRDefault="004A2EFC" w:rsidP="004A2EFC">
      <w:r w:rsidRPr="00246EA6">
        <w:t>4 minutes after the water pump has started check to see if either “Water Supply” (WIV) or “Water System”</w:t>
      </w:r>
      <w:r>
        <w:t xml:space="preserve"> </w:t>
      </w:r>
      <w:r w:rsidRPr="00246EA6">
        <w:t>(WTR PMP, WLP, Purge VLV) flags are, set. If water faults are active, then do not run this diagnostic.  If there is fault with thermistors T2 or T3, or if unit is not a water cooled model, do not run this diagnostic.  Otherwise, begin calculating the difference between the compressor discharge (T2) and evaporator inlet (T3) temperatures using 6 second averages for each temperature value. Determine the average difference for a period of one minute. When harvest is initiated by the ice probe, compare the last one minute average difference</w:t>
      </w:r>
      <w:r w:rsidR="00A53053">
        <w:t xml:space="preserve"> between T2 and T3</w:t>
      </w:r>
      <w:r w:rsidRPr="00246EA6">
        <w:t xml:space="preserve"> to the upper limit of 195 F. If the difference is greater than +195F, and the evaporator inlet temperature</w:t>
      </w:r>
      <w:r w:rsidR="005E6386">
        <w:t xml:space="preserve"> (T3) </w:t>
      </w:r>
      <w:r w:rsidRPr="00246EA6">
        <w:t>&gt; -10 F at system state change from freeze to harvest cycle, then flag = yes for “Wtr Cnd Fault” and display “alert” (Wtr Cnd Fault) on the display after 10 consecutive occurrences of the above alarm criteria.  Each occurrence is tracked in the ELOG. If 10 consecutive faults occur then an “alert” will be activated</w:t>
      </w:r>
      <w:r w:rsidR="005755E2">
        <w:t xml:space="preserve"> </w:t>
      </w:r>
      <w:r w:rsidR="005755E2" w:rsidRPr="005755E2">
        <w:rPr>
          <w:b/>
        </w:rPr>
        <w:t>[REQ0014-2-5</w:t>
      </w:r>
      <w:r w:rsidR="005755E2">
        <w:rPr>
          <w:b/>
        </w:rPr>
        <w:t>a</w:t>
      </w:r>
      <w:r w:rsidR="005755E2" w:rsidRPr="005755E2">
        <w:rPr>
          <w:b/>
        </w:rPr>
        <w:t>]</w:t>
      </w:r>
      <w:r w:rsidRPr="00246EA6">
        <w:t>.</w:t>
      </w:r>
    </w:p>
    <w:p w14:paraId="2800BC94" w14:textId="77777777" w:rsidR="004A2EFC" w:rsidRPr="00246EA6" w:rsidRDefault="004A2EFC" w:rsidP="004D4921">
      <w:pPr>
        <w:pStyle w:val="Heading3"/>
        <w:numPr>
          <w:ilvl w:val="2"/>
          <w:numId w:val="1"/>
        </w:numPr>
      </w:pPr>
      <w:bookmarkStart w:id="618" w:name="_Toc519155607"/>
      <w:bookmarkStart w:id="619" w:name="_Toc519156063"/>
      <w:bookmarkStart w:id="620" w:name="_Toc519163283"/>
      <w:bookmarkStart w:id="621" w:name="_Toc519163452"/>
      <w:bookmarkStart w:id="622" w:name="_Toc519173872"/>
      <w:bookmarkStart w:id="623" w:name="_Toc519155608"/>
      <w:bookmarkStart w:id="624" w:name="_Toc13061941"/>
      <w:bookmarkEnd w:id="616"/>
      <w:bookmarkEnd w:id="618"/>
      <w:bookmarkEnd w:id="619"/>
      <w:bookmarkEnd w:id="620"/>
      <w:bookmarkEnd w:id="621"/>
      <w:bookmarkEnd w:id="622"/>
      <w:r w:rsidRPr="00246EA6">
        <w:t>High</w:t>
      </w:r>
      <w:r>
        <w:t>-</w:t>
      </w:r>
      <w:r w:rsidRPr="00246EA6">
        <w:t>Pressure Cut-out Switch-Automatic Reset (ELOG-E05)</w:t>
      </w:r>
      <w:r>
        <w:t xml:space="preserve"> [REQ0014-2-6]</w:t>
      </w:r>
      <w:bookmarkEnd w:id="623"/>
      <w:bookmarkEnd w:id="624"/>
    </w:p>
    <w:p w14:paraId="3F4F369C" w14:textId="0C0246D9" w:rsidR="004A2EFC" w:rsidRPr="00246EA6" w:rsidRDefault="004A2EFC" w:rsidP="004A2EFC">
      <w:r w:rsidRPr="00246EA6">
        <w:t>The high</w:t>
      </w:r>
      <w:r>
        <w:t>-</w:t>
      </w:r>
      <w:r w:rsidRPr="00246EA6">
        <w:t>pressure cutout switch (HPC) opens the circuit to the compressor due to exceeding a preset high side pressure limit.</w:t>
      </w:r>
      <w:r w:rsidR="00622F84">
        <w:t xml:space="preserve"> </w:t>
      </w:r>
      <w:r w:rsidR="00622F84" w:rsidRPr="00D8525B">
        <w:t>If the HPCO is open for more than 3 seconds, a 10-minute delay begins before attempting to start the ice machine</w:t>
      </w:r>
      <w:r w:rsidR="00622F84">
        <w:t>.</w:t>
      </w:r>
      <w:r w:rsidRPr="00246EA6">
        <w:t xml:space="preserve"> The control will time stamp when the HPC opened and closed</w:t>
      </w:r>
      <w:r w:rsidR="00622F84">
        <w:t xml:space="preserve"> and log it in the Service E-Log </w:t>
      </w:r>
      <w:r w:rsidR="00622F84" w:rsidRPr="00622F84">
        <w:rPr>
          <w:b/>
        </w:rPr>
        <w:t>[REQ0014-2-6a]</w:t>
      </w:r>
      <w:r w:rsidRPr="00246EA6">
        <w:t>. If the HPC opens and closes more than 3 times during any 4-</w:t>
      </w:r>
      <w:r w:rsidRPr="004264FC">
        <w:t xml:space="preserve">hour period, </w:t>
      </w:r>
      <w:r w:rsidRPr="00806834">
        <w:t xml:space="preserve">then an alert </w:t>
      </w:r>
      <w:r w:rsidR="005755E2">
        <w:t>triangle on the home screen shall</w:t>
      </w:r>
      <w:r w:rsidR="00425932">
        <w:t xml:space="preserve"> be displayed </w:t>
      </w:r>
      <w:r w:rsidR="00425932" w:rsidRPr="00622F84">
        <w:rPr>
          <w:b/>
        </w:rPr>
        <w:t>[REQ0014-2-6</w:t>
      </w:r>
      <w:r w:rsidR="00622F84">
        <w:rPr>
          <w:b/>
        </w:rPr>
        <w:t>b</w:t>
      </w:r>
      <w:r w:rsidR="00425932" w:rsidRPr="00622F84">
        <w:rPr>
          <w:b/>
        </w:rPr>
        <w:t>]</w:t>
      </w:r>
      <w:r w:rsidR="00425932">
        <w:t>.</w:t>
      </w:r>
    </w:p>
    <w:p w14:paraId="4F098CE3" w14:textId="77777777" w:rsidR="004A2EFC" w:rsidRPr="00246EA6" w:rsidRDefault="004A2EFC" w:rsidP="004D4921">
      <w:pPr>
        <w:pStyle w:val="Heading3"/>
        <w:numPr>
          <w:ilvl w:val="2"/>
          <w:numId w:val="1"/>
        </w:numPr>
      </w:pPr>
      <w:bookmarkStart w:id="625" w:name="_Toc519155609"/>
      <w:bookmarkStart w:id="626" w:name="_Toc13061942"/>
      <w:r w:rsidRPr="00246EA6">
        <w:t>Starving evaporator for single TXV systems for a single evaporator/TXV systems (ELOG-E07)</w:t>
      </w:r>
      <w:r>
        <w:t xml:space="preserve"> [REQ0014-2-7]</w:t>
      </w:r>
      <w:bookmarkEnd w:id="625"/>
      <w:bookmarkEnd w:id="626"/>
    </w:p>
    <w:p w14:paraId="3C6EB728" w14:textId="59C5CE2B" w:rsidR="00457BA8" w:rsidRDefault="004A2EFC" w:rsidP="004A2EFC">
      <w:r w:rsidRPr="00246EA6">
        <w:t xml:space="preserve"> 4 minutes after the water pump has started, check to see if either “Water Supply” or “Water System” flags are set. If water faults are active, or if there is an active fault with thermistor T3, or T4, then do not run this diagnostic. Otherwise begin calculating the difference between the evaporator outlet (T4) and evaporator inlet (T3) temperatures using 6 second averages for each temperature value. Determine the average difference for a period of one minute. When harvest is initiated by the ice probe, compare the last one minute average difference to the upper limit of 12 F. If the difference Tout – Tin is greater than +12 F, then set flag = yes for “Starving EVAP”. Each occurrence is tracked in the ELOG, but no “alert” is activated</w:t>
      </w:r>
      <w:r w:rsidR="00622F84">
        <w:t xml:space="preserve"> </w:t>
      </w:r>
      <w:r w:rsidR="00622F84" w:rsidRPr="00622F84">
        <w:rPr>
          <w:b/>
        </w:rPr>
        <w:t>[REQ0014-2-7a]</w:t>
      </w:r>
      <w:r w:rsidRPr="00246EA6">
        <w:t>. Only Note the R290 units will not trigger this fault, because of a lower temperature difference of 2 to 4 degrees F</w:t>
      </w:r>
      <w:r w:rsidR="00622F84">
        <w:t xml:space="preserve"> </w:t>
      </w:r>
      <w:r w:rsidR="00622F84" w:rsidRPr="00622F84">
        <w:rPr>
          <w:b/>
        </w:rPr>
        <w:t>[REQ0014-2-7b]</w:t>
      </w:r>
      <w:r w:rsidRPr="00246EA6">
        <w:t xml:space="preserve">. </w:t>
      </w:r>
    </w:p>
    <w:p w14:paraId="7E755970" w14:textId="28FA5617" w:rsidR="004A2EFC" w:rsidRPr="00246EA6" w:rsidRDefault="00D96951" w:rsidP="004D4921">
      <w:pPr>
        <w:pStyle w:val="Heading3"/>
        <w:numPr>
          <w:ilvl w:val="2"/>
          <w:numId w:val="1"/>
        </w:numPr>
      </w:pPr>
      <w:r>
        <w:t xml:space="preserve"> </w:t>
      </w:r>
      <w:bookmarkStart w:id="627" w:name="_Toc519155610"/>
      <w:bookmarkStart w:id="628" w:name="_Toc519156066"/>
      <w:bookmarkStart w:id="629" w:name="_Toc519163286"/>
      <w:bookmarkStart w:id="630" w:name="_Toc519163455"/>
      <w:bookmarkStart w:id="631" w:name="_Toc519173875"/>
      <w:bookmarkStart w:id="632" w:name="_Toc483328571"/>
      <w:bookmarkStart w:id="633" w:name="_Toc484598441"/>
      <w:bookmarkStart w:id="634" w:name="_Toc484598584"/>
      <w:bookmarkStart w:id="635" w:name="_Toc484598720"/>
      <w:bookmarkStart w:id="636" w:name="_Toc484598857"/>
      <w:bookmarkStart w:id="637" w:name="_Toc483328572"/>
      <w:bookmarkStart w:id="638" w:name="_Toc484598442"/>
      <w:bookmarkStart w:id="639" w:name="_Toc484598585"/>
      <w:bookmarkStart w:id="640" w:name="_Toc484598721"/>
      <w:bookmarkStart w:id="641" w:name="_Toc484598858"/>
      <w:bookmarkStart w:id="642" w:name="_Toc519155611"/>
      <w:bookmarkStart w:id="643" w:name="_Toc13061943"/>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r w:rsidR="004A2EFC" w:rsidRPr="00246EA6">
        <w:t>TXV Malfunction in Dual Circuit/Single Evaporator &amp; Single Circuit/Dual Evaporator TXV Systems (ELOG-E08)</w:t>
      </w:r>
      <w:r w:rsidR="004A2EFC">
        <w:t xml:space="preserve"> [REQ0014-2-8]</w:t>
      </w:r>
      <w:bookmarkEnd w:id="642"/>
      <w:bookmarkEnd w:id="643"/>
    </w:p>
    <w:p w14:paraId="76F50AB5" w14:textId="130553A0" w:rsidR="004A2EFC" w:rsidRPr="00246EA6" w:rsidRDefault="004A2EFC" w:rsidP="004A2EFC">
      <w:r w:rsidRPr="00246EA6">
        <w:t xml:space="preserve"> 4 minutes after the water pump has started, check to see if either “Water Supply” or “Water System” flags are set. If water faults are active, or if there is an active fault with any evaporator thermistors, then do not run this diagnostic. Otherwise, begin calculating the difference between the evaporator outlet temperatures using 6 second averages for each temperature value. Determine the average difference for a period of one minute. When harvest is initiated by the ice probe, compare the last one minute average difference to the upper limit of 12 F. If the two evaporator outlet temperatures vary by more than 12 F, then flag = yes for “TXV Fault”. Each occurrence is tracked in the ELOG, but the “alert” is not activated</w:t>
      </w:r>
      <w:r w:rsidR="00547200">
        <w:t xml:space="preserve"> </w:t>
      </w:r>
      <w:r w:rsidR="00547200" w:rsidRPr="00547200">
        <w:rPr>
          <w:b/>
        </w:rPr>
        <w:t>[REQ0014-2-8a]</w:t>
      </w:r>
      <w:r w:rsidRPr="00246EA6">
        <w:t>.</w:t>
      </w:r>
    </w:p>
    <w:p w14:paraId="31A8A6AF" w14:textId="27721D50" w:rsidR="004A2EFC" w:rsidRPr="00246EA6" w:rsidRDefault="004A2EFC" w:rsidP="004D4921">
      <w:pPr>
        <w:pStyle w:val="Heading3"/>
        <w:numPr>
          <w:ilvl w:val="2"/>
          <w:numId w:val="1"/>
        </w:numPr>
      </w:pPr>
      <w:bookmarkStart w:id="644" w:name="_Toc519155612"/>
      <w:bookmarkStart w:id="645" w:name="_Toc13061944"/>
      <w:r w:rsidRPr="00246EA6">
        <w:t>(ELOG-E09)</w:t>
      </w:r>
      <w:r>
        <w:t xml:space="preserve"> [REQ0014-2-9]</w:t>
      </w:r>
      <w:bookmarkEnd w:id="644"/>
      <w:bookmarkEnd w:id="645"/>
    </w:p>
    <w:p w14:paraId="2E0F54D4" w14:textId="77777777" w:rsidR="004A2EFC" w:rsidRPr="00246EA6" w:rsidRDefault="004A2EFC" w:rsidP="004A2EFC">
      <w:r w:rsidRPr="00246EA6">
        <w:t xml:space="preserve">When the machine has been in any off mode (OFF, Bin Full, Standby, or HPCO Delay) for over one hour, use only the first pre-chill and freeze cycle for this diagnostic.  Check to see if either “Water Supply” or “Water System” flags are set. If water faults are active, then do not run this diagnostic. </w:t>
      </w:r>
    </w:p>
    <w:p w14:paraId="58DE509B" w14:textId="6F8709FE" w:rsidR="004A2EFC" w:rsidRPr="00246EA6" w:rsidRDefault="004A2EFC" w:rsidP="004A2EFC">
      <w:r w:rsidRPr="00246EA6">
        <w:t xml:space="preserve"> If there is a fault with T1 or T2 thermistors, do not run the next portion of this diagnostic.  When SS = 3 (Freeze), monitor compressor discharge (T2) temperature for 10 consecutive 6 second average values for the first 6 minutes (T2max(3)).  Store the maximum average as T2max(3). After the first 6 minutes of the freeze cycle, if T2max(3)/[T1(2)+50] &lt; 1.05, then the TXV is flooding, the flag = yes for “flood EVAP1”.  The alarm is disabled for CVD and Remote options as there is no liquid line temp available. Each occurrence is tracked in the ELOG, but the “alert” is not activated</w:t>
      </w:r>
      <w:r w:rsidR="00615463">
        <w:t xml:space="preserve"> </w:t>
      </w:r>
      <w:r w:rsidR="00615463" w:rsidRPr="00615463">
        <w:rPr>
          <w:b/>
        </w:rPr>
        <w:t>[REQ0014-2-9a]</w:t>
      </w:r>
      <w:r w:rsidRPr="00246EA6">
        <w:t>. Note, the R290 units will not trigger this fault, because of a lower temperature difference of 2 to 4 degrees F</w:t>
      </w:r>
      <w:r w:rsidR="00615463">
        <w:t xml:space="preserve"> </w:t>
      </w:r>
      <w:r w:rsidR="00615463" w:rsidRPr="00615463">
        <w:rPr>
          <w:b/>
        </w:rPr>
        <w:t>[REQ0014-2-9b]</w:t>
      </w:r>
      <w:r w:rsidRPr="00246EA6">
        <w:t xml:space="preserve">. </w:t>
      </w:r>
    </w:p>
    <w:p w14:paraId="63C7263E" w14:textId="46E0FDEC" w:rsidR="004A2EFC" w:rsidRPr="00246EA6" w:rsidRDefault="004A2EFC" w:rsidP="004D4921">
      <w:pPr>
        <w:pStyle w:val="Heading3"/>
        <w:numPr>
          <w:ilvl w:val="2"/>
          <w:numId w:val="1"/>
        </w:numPr>
      </w:pPr>
      <w:bookmarkStart w:id="646" w:name="_Toc519155613"/>
      <w:bookmarkStart w:id="647" w:name="_Toc13061945"/>
      <w:r w:rsidRPr="00246EA6">
        <w:t>Flooding evaporator for Dual, Evaporator or Dual Circuit systems (ELOG-E10)</w:t>
      </w:r>
      <w:r>
        <w:t xml:space="preserve"> [REQ0014-2-10]</w:t>
      </w:r>
      <w:bookmarkEnd w:id="646"/>
      <w:bookmarkEnd w:id="647"/>
    </w:p>
    <w:p w14:paraId="6A1313DA" w14:textId="701B674A" w:rsidR="004A2EFC" w:rsidRPr="00246EA6" w:rsidRDefault="004A2EFC" w:rsidP="004A2EFC">
      <w:r w:rsidRPr="00246EA6">
        <w:t>When the machine has been in any off mode (OFF, Bin Full, Standby, or HPCO Delay) for over one hour, use only the first pre-chill and freeze cycle for this diagnostic.  Check to see if either “Water Supply” or “Water System” flags are set.  If there is a fault with T1 or T2 thermistors, do not run this portion of the diagnostic.  When SS = 3 (Freeze), monitor compressor discharge (T2) temperature for 10 consecutive 6 second average values for the first 6 minutes (T2max(3)).  Store the maximum average as T2max(3).  After the first 6 minutes of the freeze cycle, if T2max(3)/[T1(2)+50] &lt; 1.05, then the TXV is flooding, the flag = yes for “flood EVAP2”</w:t>
      </w:r>
      <w:r w:rsidR="00615463">
        <w:t xml:space="preserve"> </w:t>
      </w:r>
      <w:r w:rsidR="00615463" w:rsidRPr="00615463">
        <w:rPr>
          <w:b/>
        </w:rPr>
        <w:t>[REQ0014-2-10a]</w:t>
      </w:r>
      <w:r w:rsidRPr="00246EA6">
        <w:t>. The alarm is disabled for CVD and Remote options as there is no liquid line temp available.  Each occurrence is tracked in the ELOG, but the “alert” is not activated</w:t>
      </w:r>
      <w:r w:rsidR="00615463">
        <w:t xml:space="preserve"> </w:t>
      </w:r>
      <w:r w:rsidR="00615463" w:rsidRPr="00615463">
        <w:rPr>
          <w:b/>
        </w:rPr>
        <w:t>[REQ0014-2-10b]</w:t>
      </w:r>
      <w:r w:rsidRPr="00246EA6">
        <w:t>.</w:t>
      </w:r>
    </w:p>
    <w:p w14:paraId="78ED91A5" w14:textId="2D3F7AEF" w:rsidR="004A2EFC" w:rsidRPr="00246EA6" w:rsidRDefault="00AA0EB3" w:rsidP="004D4921">
      <w:pPr>
        <w:pStyle w:val="Heading3"/>
        <w:numPr>
          <w:ilvl w:val="2"/>
          <w:numId w:val="1"/>
        </w:numPr>
      </w:pPr>
      <w:bookmarkStart w:id="648" w:name="_Toc519155614"/>
      <w:bookmarkStart w:id="649" w:name="_Toc13061946"/>
      <w:r>
        <w:t xml:space="preserve">Spare:  </w:t>
      </w:r>
      <w:r w:rsidR="004A2EFC" w:rsidRPr="00246EA6">
        <w:t>Refrigeration System: (ELOG-E11)</w:t>
      </w:r>
      <w:r w:rsidR="004A2EFC" w:rsidRPr="00F75449">
        <w:t xml:space="preserve"> </w:t>
      </w:r>
      <w:r w:rsidR="004A2EFC">
        <w:t>[REQ0014-2-11]</w:t>
      </w:r>
      <w:bookmarkEnd w:id="648"/>
      <w:bookmarkEnd w:id="649"/>
    </w:p>
    <w:p w14:paraId="4CF96605" w14:textId="650FD52F" w:rsidR="004A2EFC" w:rsidRPr="00246EA6" w:rsidRDefault="00AA0EB3" w:rsidP="004A2EFC">
      <w:r>
        <w:t xml:space="preserve">Refrigeration system issues are determined to a large extent by the temperature readings in the system. With the addition of propane as a refrigerant the accurate diagnosis of faults has been somewhat complicated by various gas characteristics.  In the future, as research is carried out on emergent technologies, this error may be used to signal a system refrigeration error.  </w:t>
      </w:r>
      <w:r w:rsidR="004A2EFC" w:rsidRPr="00246EA6">
        <w:t xml:space="preserve">  </w:t>
      </w:r>
    </w:p>
    <w:p w14:paraId="16CBAA0E" w14:textId="77777777" w:rsidR="004A2EFC" w:rsidRPr="00246EA6" w:rsidRDefault="004A2EFC" w:rsidP="004D4921">
      <w:pPr>
        <w:pStyle w:val="Heading3"/>
        <w:numPr>
          <w:ilvl w:val="2"/>
          <w:numId w:val="1"/>
        </w:numPr>
      </w:pPr>
      <w:bookmarkStart w:id="650" w:name="_Toc483328577"/>
      <w:bookmarkStart w:id="651" w:name="_Toc484598447"/>
      <w:bookmarkStart w:id="652" w:name="_Toc484598590"/>
      <w:bookmarkStart w:id="653" w:name="_Toc484598726"/>
      <w:bookmarkStart w:id="654" w:name="_Toc484598863"/>
      <w:bookmarkStart w:id="655" w:name="_Toc519155615"/>
      <w:bookmarkStart w:id="656" w:name="_Hlk508175685"/>
      <w:bookmarkStart w:id="657" w:name="_Toc13061947"/>
      <w:bookmarkEnd w:id="650"/>
      <w:bookmarkEnd w:id="651"/>
      <w:bookmarkEnd w:id="652"/>
      <w:bookmarkEnd w:id="653"/>
      <w:bookmarkEnd w:id="654"/>
      <w:r w:rsidRPr="00246EA6">
        <w:t>Curtain switch open for more than 24 hours:  (ELOG-E12)</w:t>
      </w:r>
      <w:r>
        <w:t xml:space="preserve"> [REQ0014-2-12]</w:t>
      </w:r>
      <w:bookmarkEnd w:id="655"/>
      <w:bookmarkEnd w:id="657"/>
    </w:p>
    <w:p w14:paraId="1E47A591" w14:textId="77777777" w:rsidR="004A2EFC" w:rsidRPr="00246EA6" w:rsidRDefault="004A2EFC" w:rsidP="004A2EFC">
      <w:r w:rsidRPr="00246EA6">
        <w:t>If the ice machine is set in an ice making position and in bin full condition for more than 24 hours then the curtain switch is open or curtain is off. Times stamp the beginning and end of the bin full condition.</w:t>
      </w:r>
    </w:p>
    <w:p w14:paraId="3DA77448" w14:textId="6695F5A7" w:rsidR="004A2EFC" w:rsidRPr="00246EA6" w:rsidRDefault="004A2EFC" w:rsidP="004A2EFC">
      <w:r w:rsidRPr="00246EA6">
        <w:t>Display- after time has elapsed with a curtain switch has been open display “Alarm” (Curtain Fault) on the location shown in the Screen Presentation section</w:t>
      </w:r>
      <w:r w:rsidR="00615463">
        <w:t xml:space="preserve"> </w:t>
      </w:r>
      <w:r w:rsidR="00615463" w:rsidRPr="002E4403">
        <w:rPr>
          <w:b/>
        </w:rPr>
        <w:t>[REQ0014-2-12a]</w:t>
      </w:r>
      <w:r w:rsidRPr="00246EA6">
        <w:t xml:space="preserve">. </w:t>
      </w:r>
    </w:p>
    <w:p w14:paraId="5C24C85E" w14:textId="77777777" w:rsidR="004A2EFC" w:rsidRPr="00246EA6" w:rsidRDefault="004A2EFC" w:rsidP="004D4921">
      <w:pPr>
        <w:pStyle w:val="Heading3"/>
        <w:numPr>
          <w:ilvl w:val="2"/>
          <w:numId w:val="1"/>
        </w:numPr>
      </w:pPr>
      <w:bookmarkStart w:id="658" w:name="_Toc483328579"/>
      <w:bookmarkStart w:id="659" w:name="_Toc484598449"/>
      <w:bookmarkStart w:id="660" w:name="_Toc484598592"/>
      <w:bookmarkStart w:id="661" w:name="_Toc484598728"/>
      <w:bookmarkStart w:id="662" w:name="_Toc484598865"/>
      <w:bookmarkStart w:id="663" w:name="_Toc519155616"/>
      <w:bookmarkStart w:id="664" w:name="_Toc13061948"/>
      <w:bookmarkEnd w:id="656"/>
      <w:bookmarkEnd w:id="658"/>
      <w:bookmarkEnd w:id="659"/>
      <w:bookmarkEnd w:id="660"/>
      <w:bookmarkEnd w:id="661"/>
      <w:bookmarkEnd w:id="662"/>
      <w:r w:rsidRPr="00246EA6">
        <w:t>Fan cycle switch for Self-contained air: (ELOG-E15)</w:t>
      </w:r>
      <w:r>
        <w:t xml:space="preserve"> [REQ0014-2-13]</w:t>
      </w:r>
      <w:bookmarkEnd w:id="663"/>
      <w:bookmarkEnd w:id="664"/>
    </w:p>
    <w:p w14:paraId="0A27B2AA" w14:textId="51FA1DDF" w:rsidR="004A2EFC" w:rsidRPr="00246EA6" w:rsidRDefault="004A2EFC" w:rsidP="004A2EFC">
      <w:r w:rsidRPr="00246EA6">
        <w:t>At the start of Pre-chill, begin calculating 6 second average values for liquid line (T1) temperature. Four minutes after the water pump has started, check to see if “HPCO”, “Refrigeration Fault”, “Water Supply”, or “Water System” flags are set. If any of these faults are active, or if there is an active fault with thermistor T1, then do not run this diagnostic. If the liquid line temperature drops below 60 F for any period exceeding 1 minute (contiguous) up to the end of the freeze cycle, then set flag = yes for “Low Liq Temp“.  Each occurrence is tracked in the ELOG, but the “alert” is not activated</w:t>
      </w:r>
      <w:r w:rsidR="00D8572C">
        <w:t xml:space="preserve"> until two consec</w:t>
      </w:r>
      <w:r w:rsidR="000F6E69">
        <w:t>u</w:t>
      </w:r>
      <w:r w:rsidR="00D8572C">
        <w:t>tive occurances</w:t>
      </w:r>
      <w:r w:rsidR="002B3637">
        <w:t xml:space="preserve"> </w:t>
      </w:r>
      <w:r w:rsidR="002B3637" w:rsidRPr="002B3637">
        <w:rPr>
          <w:b/>
        </w:rPr>
        <w:t>[REQ0014-2-13</w:t>
      </w:r>
      <w:r w:rsidR="002B3637">
        <w:rPr>
          <w:b/>
        </w:rPr>
        <w:t>a</w:t>
      </w:r>
      <w:r w:rsidR="002B3637" w:rsidRPr="002B3637">
        <w:rPr>
          <w:b/>
        </w:rPr>
        <w:t>]</w:t>
      </w:r>
      <w:r w:rsidRPr="00246EA6">
        <w:t xml:space="preserve">. </w:t>
      </w:r>
    </w:p>
    <w:p w14:paraId="3ACEEC98" w14:textId="7B283AA5" w:rsidR="004A2EFC" w:rsidRPr="00246EA6" w:rsidRDefault="00457BA8" w:rsidP="004D4921">
      <w:pPr>
        <w:pStyle w:val="Heading3"/>
        <w:numPr>
          <w:ilvl w:val="2"/>
          <w:numId w:val="1"/>
        </w:numPr>
      </w:pPr>
      <w:r>
        <w:t xml:space="preserve"> </w:t>
      </w:r>
      <w:bookmarkStart w:id="665" w:name="_Toc519155617"/>
      <w:bookmarkStart w:id="666" w:name="_Toc519156073"/>
      <w:bookmarkStart w:id="667" w:name="_Toc519163293"/>
      <w:bookmarkStart w:id="668" w:name="_Toc519163462"/>
      <w:bookmarkStart w:id="669" w:name="_Toc519173882"/>
      <w:bookmarkStart w:id="670" w:name="_Toc519155618"/>
      <w:bookmarkStart w:id="671" w:name="_Toc13061949"/>
      <w:bookmarkEnd w:id="665"/>
      <w:bookmarkEnd w:id="666"/>
      <w:bookmarkEnd w:id="667"/>
      <w:bookmarkEnd w:id="668"/>
      <w:bookmarkEnd w:id="669"/>
      <w:r w:rsidR="004A2EFC" w:rsidRPr="00246EA6">
        <w:t>Head pressure regulation for CVD  (ELOG-E16)</w:t>
      </w:r>
      <w:r w:rsidR="004A2EFC">
        <w:t xml:space="preserve"> [REQ0014-2-14]</w:t>
      </w:r>
      <w:bookmarkEnd w:id="670"/>
      <w:bookmarkEnd w:id="671"/>
    </w:p>
    <w:p w14:paraId="2F5763BA" w14:textId="4165A558" w:rsidR="004A2EFC" w:rsidRPr="00246EA6" w:rsidRDefault="004A2EFC" w:rsidP="004A2EFC">
      <w:r w:rsidRPr="00246EA6">
        <w:t>4 minutes after the water pump has started, check to see if “HPCO”, “Refrigeration Fault”, “Water Supply”, or “Water System” flags are set. If any of these faults are active, or if there is an active fault with thermistor T2, then do not run this diagnostic. Otherwise, begin calculating 6 second average values for liquid line (T2) temperature. If the liquid line temperature drops below 40 F, or exceeds 140 F for any period exceeding 1 minute contiguous) up to the end of the freeze cycle, then set flag = yes for “Rmt Cnd Fault”. Note that the E16 fault is triggered from the CVD condensing option in the model table. Each occurrence is tracked in the ELOG, but the “alert” is not activated</w:t>
      </w:r>
      <w:r w:rsidR="000F6E69">
        <w:t xml:space="preserve"> </w:t>
      </w:r>
      <w:r w:rsidR="000F6E69" w:rsidRPr="000F6E69">
        <w:rPr>
          <w:b/>
        </w:rPr>
        <w:t>[REQ0014-2-14a]</w:t>
      </w:r>
      <w:r w:rsidRPr="00246EA6">
        <w:t>.</w:t>
      </w:r>
    </w:p>
    <w:p w14:paraId="4699AE9C" w14:textId="77777777" w:rsidR="004A2EFC" w:rsidRPr="00246EA6" w:rsidRDefault="004A2EFC" w:rsidP="004D4921">
      <w:pPr>
        <w:pStyle w:val="Heading3"/>
        <w:numPr>
          <w:ilvl w:val="2"/>
          <w:numId w:val="1"/>
        </w:numPr>
      </w:pPr>
      <w:bookmarkStart w:id="672" w:name="_Toc519155619"/>
      <w:bookmarkStart w:id="673" w:name="_Toc13061950"/>
      <w:r w:rsidRPr="00246EA6">
        <w:t>Ice Thickness Fault (ELOG-E19)</w:t>
      </w:r>
      <w:r>
        <w:t xml:space="preserve"> [REQ0014-2-15]</w:t>
      </w:r>
      <w:bookmarkEnd w:id="672"/>
      <w:bookmarkEnd w:id="673"/>
    </w:p>
    <w:p w14:paraId="10CC80EC" w14:textId="4FB32C55" w:rsidR="004A2EFC" w:rsidRPr="00246EA6" w:rsidRDefault="004A2EFC" w:rsidP="004A2EFC">
      <w:r w:rsidRPr="00246EA6">
        <w:t>If the Standard Deviation</w:t>
      </w:r>
      <w:r w:rsidR="000F6E69">
        <w:t xml:space="preserve"> of FFT is &lt; </w:t>
      </w:r>
      <w:r w:rsidR="00EA3F4D">
        <w:t>1</w:t>
      </w:r>
      <w:r w:rsidR="000F6E69">
        <w:t>5 for 6 minutes and</w:t>
      </w:r>
      <w:r w:rsidRPr="00246EA6">
        <w:t xml:space="preserve"> if the average FFT’s is &gt; than 15,000 for 6 minutes. Each occurrence is tracked in the ELOG, but the “alert” is not activated</w:t>
      </w:r>
      <w:r w:rsidR="000F6E69">
        <w:t xml:space="preserve"> </w:t>
      </w:r>
      <w:r w:rsidR="000F6E69" w:rsidRPr="000F6E69">
        <w:rPr>
          <w:b/>
        </w:rPr>
        <w:t>[REQ0014-2-15]</w:t>
      </w:r>
      <w:r w:rsidRPr="00246EA6">
        <w:t xml:space="preserve">. </w:t>
      </w:r>
    </w:p>
    <w:p w14:paraId="107AA6F1" w14:textId="50AD59CF" w:rsidR="004A2EFC" w:rsidRPr="00246EA6" w:rsidRDefault="004A2EFC" w:rsidP="004D4921">
      <w:pPr>
        <w:pStyle w:val="Heading3"/>
        <w:numPr>
          <w:ilvl w:val="2"/>
          <w:numId w:val="1"/>
        </w:numPr>
      </w:pPr>
      <w:bookmarkStart w:id="674" w:name="_Toc519155620"/>
      <w:bookmarkStart w:id="675" w:name="_Toc13061951"/>
      <w:r w:rsidRPr="00246EA6">
        <w:t>Water System Fault (ELOG-E20)</w:t>
      </w:r>
      <w:r>
        <w:t xml:space="preserve"> [REQ0014-2-16]</w:t>
      </w:r>
      <w:bookmarkEnd w:id="674"/>
      <w:bookmarkEnd w:id="675"/>
    </w:p>
    <w:p w14:paraId="4C6330C9" w14:textId="77777777" w:rsidR="004A2EFC" w:rsidRPr="00246EA6" w:rsidRDefault="004A2EFC" w:rsidP="004A2EFC">
      <w:r w:rsidRPr="00246EA6">
        <w:t>Reference water system flowchart for fault cond</w:t>
      </w:r>
      <w:r>
        <w:t>i</w:t>
      </w:r>
      <w:r w:rsidRPr="00246EA6">
        <w:t>tions. Each occurrence is tracked in the ELOG, but the “alert” is not activated. If the harvest time is over 4 minutes for dual evaporators, do not check the high and low water level probe diagnostic. At this point in time the water fill valve will energize for water assist during harvest and fill up the sump trough. For single evaporators always check. If there is an active WTR fault (E20) or T4 thermistor fault, do not run the Water System Diagnostics.</w:t>
      </w:r>
    </w:p>
    <w:p w14:paraId="0E9557C9" w14:textId="77777777" w:rsidR="00941490" w:rsidRDefault="00941490" w:rsidP="004A2EFC">
      <w:pPr>
        <w:rPr>
          <w:b/>
        </w:rPr>
      </w:pPr>
    </w:p>
    <w:p w14:paraId="182CFE0F" w14:textId="77777777" w:rsidR="00941490" w:rsidRDefault="00941490">
      <w:pPr>
        <w:rPr>
          <w:b/>
        </w:rPr>
      </w:pPr>
      <w:r>
        <w:rPr>
          <w:b/>
        </w:rPr>
        <w:br w:type="page"/>
      </w:r>
    </w:p>
    <w:p w14:paraId="0E4D014A" w14:textId="03C0D80C" w:rsidR="00194947" w:rsidRDefault="004A2EFC" w:rsidP="004A2EFC">
      <w:pPr>
        <w:rPr>
          <w:b/>
        </w:rPr>
      </w:pPr>
      <w:r w:rsidRPr="00246EA6">
        <w:rPr>
          <w:b/>
        </w:rPr>
        <w:t xml:space="preserve">Water System </w:t>
      </w:r>
      <w:r w:rsidR="00147515">
        <w:rPr>
          <w:b/>
        </w:rPr>
        <w:t xml:space="preserve">Fault </w:t>
      </w:r>
      <w:r w:rsidR="00752EFB">
        <w:rPr>
          <w:b/>
        </w:rPr>
        <w:t>–</w:t>
      </w:r>
      <w:r w:rsidR="00147515">
        <w:rPr>
          <w:b/>
        </w:rPr>
        <w:t xml:space="preserve"> </w:t>
      </w:r>
      <w:r w:rsidR="00752EFB">
        <w:rPr>
          <w:b/>
        </w:rPr>
        <w:t xml:space="preserve">Initiate </w:t>
      </w:r>
      <w:r w:rsidR="00147515">
        <w:rPr>
          <w:b/>
        </w:rPr>
        <w:t>Safe</w:t>
      </w:r>
      <w:r w:rsidR="00752EFB">
        <w:rPr>
          <w:b/>
        </w:rPr>
        <w:t>-</w:t>
      </w:r>
      <w:r w:rsidR="00147515">
        <w:rPr>
          <w:b/>
        </w:rPr>
        <w:t>Mode</w:t>
      </w:r>
      <w:r w:rsidR="00752EFB">
        <w:rPr>
          <w:b/>
        </w:rPr>
        <w:t xml:space="preserve"> Water Fill Times</w:t>
      </w:r>
      <w:r w:rsidRPr="00246EA6">
        <w:rPr>
          <w:b/>
        </w:rPr>
        <w:t>:</w:t>
      </w:r>
    </w:p>
    <w:p w14:paraId="38C58ECB" w14:textId="0CF3B33C" w:rsidR="004A2EFC" w:rsidRPr="00246EA6" w:rsidRDefault="00941490" w:rsidP="00D96951">
      <w:pPr>
        <w:jc w:val="center"/>
      </w:pPr>
      <w:r w:rsidRPr="00246EA6">
        <w:object w:dxaOrig="15488" w:dyaOrig="19068" w14:anchorId="6CC766C6">
          <v:shape id="_x0000_i1624" type="#_x0000_t75" style="width:486.25pt;height:595.65pt" o:ole="">
            <v:imagedata r:id="rId30" o:title=""/>
          </v:shape>
          <o:OLEObject Type="Embed" ProgID="Visio.Drawing.11" ShapeID="_x0000_i1624" DrawAspect="Content" ObjectID="_1623677225" r:id="rId31"/>
        </w:object>
      </w:r>
    </w:p>
    <w:p w14:paraId="0E03D6DE" w14:textId="4BC6D7AF" w:rsidR="00EA3F4D" w:rsidRDefault="00EA3F4D">
      <w:r>
        <w:br w:type="page"/>
      </w:r>
    </w:p>
    <w:p w14:paraId="4456C350" w14:textId="208A7296" w:rsidR="004A2EFC" w:rsidRPr="00A26D35" w:rsidRDefault="004A2EFC" w:rsidP="004D4921">
      <w:pPr>
        <w:pStyle w:val="Heading3"/>
        <w:numPr>
          <w:ilvl w:val="2"/>
          <w:numId w:val="1"/>
        </w:numPr>
      </w:pPr>
      <w:bookmarkStart w:id="676" w:name="_Toc483328584"/>
      <w:bookmarkStart w:id="677" w:name="_Toc484598454"/>
      <w:bookmarkStart w:id="678" w:name="_Toc484598597"/>
      <w:bookmarkStart w:id="679" w:name="_Toc484598733"/>
      <w:bookmarkStart w:id="680" w:name="_Toc484598870"/>
      <w:bookmarkStart w:id="681" w:name="_Toc519155621"/>
      <w:bookmarkStart w:id="682" w:name="_Toc13061952"/>
      <w:bookmarkEnd w:id="676"/>
      <w:bookmarkEnd w:id="677"/>
      <w:bookmarkEnd w:id="678"/>
      <w:bookmarkEnd w:id="679"/>
      <w:bookmarkEnd w:id="680"/>
      <w:r w:rsidRPr="00A26D35">
        <w:t>Refrigeration System, Air and Water Thermistors, T1-T4 (ELOG E21-E24)</w:t>
      </w:r>
      <w:r>
        <w:t xml:space="preserve"> [REQ0014-2-17]</w:t>
      </w:r>
      <w:bookmarkEnd w:id="681"/>
      <w:bookmarkEnd w:id="682"/>
    </w:p>
    <w:p w14:paraId="4F8FA489" w14:textId="5DACC19C" w:rsidR="004A2EFC" w:rsidRDefault="004A2EFC" w:rsidP="004A2EFC">
      <w:pPr>
        <w:rPr>
          <w:szCs w:val="22"/>
        </w:rPr>
      </w:pPr>
      <w:r w:rsidRPr="00246EA6">
        <w:rPr>
          <w:szCs w:val="22"/>
        </w:rPr>
        <w:t>Each thermistor sensor shall be monitored for resistance value to detect failure of the sensor assembly. An open failure mode will result in extremely high resistance, which is interpreted as extremely low temperature by the sensing circuit. A short circuit failure mode will result in very low resistance, which is interpreted as a very high temperature. Each thermistor reading should be monitored continuously using six second average values. If at any time during Pre-chill state, if any of the six second average thermistor values fall outside of the valid temperature range for the sensing circuit, then set flag = “Tsens (n) Fault”, where (n) is the thermistor number.</w:t>
      </w:r>
      <w:r w:rsidR="006961F6">
        <w:rPr>
          <w:szCs w:val="22"/>
        </w:rPr>
        <w:t xml:space="preserve"> Each cycle this occurs during shall be entered into the E-Log with a time stamp </w:t>
      </w:r>
      <w:r w:rsidR="006961F6" w:rsidRPr="008F1907">
        <w:rPr>
          <w:b/>
        </w:rPr>
        <w:t>[REQ0014-2-17</w:t>
      </w:r>
      <w:r w:rsidR="00185457">
        <w:rPr>
          <w:b/>
        </w:rPr>
        <w:t>a</w:t>
      </w:r>
      <w:r w:rsidR="006961F6" w:rsidRPr="008F1907">
        <w:rPr>
          <w:b/>
        </w:rPr>
        <w:t>]</w:t>
      </w:r>
      <w:r w:rsidR="006961F6">
        <w:rPr>
          <w:szCs w:val="22"/>
        </w:rPr>
        <w:t>.</w:t>
      </w:r>
      <w:r w:rsidRPr="00246EA6">
        <w:rPr>
          <w:szCs w:val="22"/>
        </w:rPr>
        <w:t xml:space="preserve"> </w:t>
      </w:r>
      <w:r w:rsidRPr="00246EA6">
        <w:rPr>
          <w:szCs w:val="22"/>
        </w:rPr>
        <w:br/>
      </w:r>
    </w:p>
    <w:p w14:paraId="4AFEEDE9" w14:textId="77777777" w:rsidR="004A2EFC" w:rsidRPr="00ED53CC" w:rsidRDefault="004A2EFC" w:rsidP="004D4921">
      <w:pPr>
        <w:pStyle w:val="Heading3"/>
        <w:numPr>
          <w:ilvl w:val="2"/>
          <w:numId w:val="1"/>
        </w:numPr>
      </w:pPr>
      <w:bookmarkStart w:id="683" w:name="_Toc483328586"/>
      <w:bookmarkStart w:id="684" w:name="_Toc484598456"/>
      <w:bookmarkStart w:id="685" w:name="_Toc484598599"/>
      <w:bookmarkStart w:id="686" w:name="_Toc484598735"/>
      <w:bookmarkStart w:id="687" w:name="_Toc484598872"/>
      <w:bookmarkStart w:id="688" w:name="_Toc519155622"/>
      <w:bookmarkStart w:id="689" w:name="_Hlk508175743"/>
      <w:bookmarkStart w:id="690" w:name="_Toc13061953"/>
      <w:bookmarkEnd w:id="683"/>
      <w:bookmarkEnd w:id="684"/>
      <w:bookmarkEnd w:id="685"/>
      <w:bookmarkEnd w:id="686"/>
      <w:bookmarkEnd w:id="687"/>
      <w:r w:rsidRPr="00ED53CC">
        <w:t xml:space="preserve">Bin Level Temperature Thermistor, T5 (ELOG 25) </w:t>
      </w:r>
      <w:r>
        <w:t>[REQ0014-2-18]</w:t>
      </w:r>
      <w:bookmarkEnd w:id="688"/>
      <w:bookmarkEnd w:id="690"/>
    </w:p>
    <w:p w14:paraId="30F9EFC4" w14:textId="2D1B5975" w:rsidR="004A2EFC" w:rsidRDefault="004A2EFC" w:rsidP="004A2EFC">
      <w:r>
        <w:t>T</w:t>
      </w:r>
      <w:r w:rsidRPr="00246EA6">
        <w:t>hermistor sensor shall be monitored for resistance value to detect failure of the sensor assembly. An open failure mode will result in extremely high resistance, which is interpreted as extremely low temperature by the sensing circuit. A short circuit failure mode will result in very low resistance, which is interpreted as a very high temperature. Thermistor reading should be monitored continuously using six second averag</w:t>
      </w:r>
      <w:r w:rsidR="009C68EE">
        <w:t>e values. The thermistors shall</w:t>
      </w:r>
      <w:r w:rsidRPr="00246EA6">
        <w:t>, then set flag = “Bin Prb Fault”</w:t>
      </w:r>
      <w:r w:rsidR="00185457">
        <w:t xml:space="preserve"> </w:t>
      </w:r>
      <w:r w:rsidR="00185457" w:rsidRPr="00185457">
        <w:rPr>
          <w:b/>
        </w:rPr>
        <w:t>[REQ0014-2-18a]</w:t>
      </w:r>
      <w:r w:rsidRPr="00246EA6">
        <w:t>. If t</w:t>
      </w:r>
      <w:r w:rsidR="00185457">
        <w:t>he thermistor is open the ice machine</w:t>
      </w:r>
      <w:r w:rsidRPr="00246EA6">
        <w:t xml:space="preserve"> will complete the cycle and go into standby</w:t>
      </w:r>
      <w:r w:rsidR="00185457">
        <w:t xml:space="preserve"> </w:t>
      </w:r>
      <w:r w:rsidR="00185457" w:rsidRPr="00185457">
        <w:rPr>
          <w:b/>
        </w:rPr>
        <w:t>[REQ0014-2-18b]</w:t>
      </w:r>
      <w:r w:rsidRPr="00246EA6">
        <w:t>. If the thermistor is shorted the ice machine will continue to fill and shut off on the curtain</w:t>
      </w:r>
      <w:r w:rsidR="00185457">
        <w:t xml:space="preserve"> </w:t>
      </w:r>
      <w:r w:rsidR="00185457" w:rsidRPr="00185457">
        <w:rPr>
          <w:b/>
        </w:rPr>
        <w:t>[REQ0014-2-18c]</w:t>
      </w:r>
      <w:r w:rsidRPr="00246EA6">
        <w:t>.</w:t>
      </w:r>
    </w:p>
    <w:p w14:paraId="0D43A31E" w14:textId="77777777" w:rsidR="00941490" w:rsidRPr="00246EA6" w:rsidRDefault="00941490" w:rsidP="004A2EFC"/>
    <w:p w14:paraId="033F2AD8" w14:textId="5E5E36D0" w:rsidR="004A2EFC" w:rsidRPr="00246EA6" w:rsidRDefault="000D71D2" w:rsidP="004D4921">
      <w:pPr>
        <w:pStyle w:val="Heading3"/>
        <w:numPr>
          <w:ilvl w:val="2"/>
          <w:numId w:val="1"/>
        </w:numPr>
      </w:pPr>
      <w:bookmarkStart w:id="691" w:name="_Toc519155623"/>
      <w:bookmarkStart w:id="692" w:name="_Toc13061954"/>
      <w:bookmarkEnd w:id="689"/>
      <w:r>
        <w:t>i</w:t>
      </w:r>
      <w:r w:rsidR="004A2EFC" w:rsidRPr="00246EA6">
        <w:t>AuCS Presence Error (ELOG-E28)</w:t>
      </w:r>
      <w:r w:rsidR="004A2EFC">
        <w:t xml:space="preserve"> [REQ0014-2-19]</w:t>
      </w:r>
      <w:bookmarkEnd w:id="691"/>
      <w:bookmarkEnd w:id="692"/>
    </w:p>
    <w:p w14:paraId="295B3FDE" w14:textId="0CC11FDD" w:rsidR="004A2EFC" w:rsidRDefault="004A2EFC" w:rsidP="004A2EFC">
      <w:pPr>
        <w:rPr>
          <w:szCs w:val="22"/>
        </w:rPr>
      </w:pPr>
      <w:r w:rsidRPr="00246EA6">
        <w:rPr>
          <w:szCs w:val="22"/>
        </w:rPr>
        <w:t xml:space="preserve">When the </w:t>
      </w:r>
      <w:r w:rsidR="000D71D2">
        <w:rPr>
          <w:szCs w:val="22"/>
        </w:rPr>
        <w:t>i</w:t>
      </w:r>
      <w:r w:rsidRPr="00246EA6">
        <w:rPr>
          <w:szCs w:val="22"/>
        </w:rPr>
        <w:t xml:space="preserve">AUCS clean option is selected from the menu, the control checks for the presence of the </w:t>
      </w:r>
      <w:r w:rsidR="000D71D2">
        <w:rPr>
          <w:szCs w:val="22"/>
        </w:rPr>
        <w:t>i</w:t>
      </w:r>
      <w:r w:rsidRPr="00246EA6">
        <w:rPr>
          <w:szCs w:val="22"/>
        </w:rPr>
        <w:t xml:space="preserve">AUCS board, if the </w:t>
      </w:r>
      <w:r w:rsidR="000D71D2">
        <w:rPr>
          <w:szCs w:val="22"/>
        </w:rPr>
        <w:t>i</w:t>
      </w:r>
      <w:r w:rsidRPr="00246EA6">
        <w:rPr>
          <w:szCs w:val="22"/>
        </w:rPr>
        <w:t>AUCS is not connected it will signal an Event “</w:t>
      </w:r>
      <w:r w:rsidR="000D71D2">
        <w:rPr>
          <w:szCs w:val="22"/>
        </w:rPr>
        <w:t>i</w:t>
      </w:r>
      <w:r w:rsidRPr="00246EA6">
        <w:rPr>
          <w:szCs w:val="22"/>
        </w:rPr>
        <w:t>AUCS”. This will be cleared either as soon as the hardware detects the presence or if user clears the event</w:t>
      </w:r>
      <w:r w:rsidR="002D6834">
        <w:rPr>
          <w:szCs w:val="22"/>
        </w:rPr>
        <w:t xml:space="preserve"> </w:t>
      </w:r>
      <w:r w:rsidR="002D6834" w:rsidRPr="002D6834">
        <w:rPr>
          <w:b/>
        </w:rPr>
        <w:t>[REQ0014-2-19</w:t>
      </w:r>
      <w:r w:rsidR="002D6834">
        <w:rPr>
          <w:b/>
        </w:rPr>
        <w:t>a</w:t>
      </w:r>
      <w:r w:rsidR="002D6834" w:rsidRPr="002D6834">
        <w:rPr>
          <w:b/>
        </w:rPr>
        <w:t>]</w:t>
      </w:r>
      <w:r w:rsidRPr="00246EA6">
        <w:rPr>
          <w:szCs w:val="22"/>
        </w:rPr>
        <w:t>.</w:t>
      </w:r>
    </w:p>
    <w:p w14:paraId="67F00A7E" w14:textId="77777777" w:rsidR="00941490" w:rsidRPr="00246EA6" w:rsidRDefault="00941490" w:rsidP="004A2EFC"/>
    <w:p w14:paraId="2CADF63F" w14:textId="1E7489D6" w:rsidR="004A2EFC" w:rsidRPr="00246EA6" w:rsidRDefault="004A2EFC" w:rsidP="004D4921">
      <w:pPr>
        <w:pStyle w:val="Heading3"/>
        <w:numPr>
          <w:ilvl w:val="2"/>
          <w:numId w:val="1"/>
        </w:numPr>
      </w:pPr>
      <w:bookmarkStart w:id="693" w:name="_Toc519155624"/>
      <w:bookmarkStart w:id="694" w:name="_Toc13061955"/>
      <w:r w:rsidRPr="00246EA6">
        <w:t>S</w:t>
      </w:r>
      <w:r w:rsidR="002E6FC5">
        <w:t xml:space="preserve">afe Mode </w:t>
      </w:r>
      <w:r>
        <w:t>[REQ0014-2-20]</w:t>
      </w:r>
      <w:bookmarkEnd w:id="693"/>
      <w:bookmarkEnd w:id="694"/>
    </w:p>
    <w:p w14:paraId="28CC8F7A" w14:textId="7BBDFEE4" w:rsidR="004A2EFC" w:rsidRPr="00246EA6" w:rsidRDefault="004A2EFC" w:rsidP="004A2EFC">
      <w:r w:rsidRPr="00246EA6">
        <w:t>Safe mode is an electronic control logic that allows an ice machine to operate for a period in the event of a sensor failure until a servicer can arrive to repair the failed component. The controller allows the machine to operate based on historical information collected and stored in the controller memory. In a typical ice machine</w:t>
      </w:r>
      <w:r w:rsidR="00875CD5">
        <w:t>,</w:t>
      </w:r>
      <w:r w:rsidRPr="00246EA6">
        <w:t xml:space="preserve"> should a sensor fail</w:t>
      </w:r>
      <w:r w:rsidR="00875CD5">
        <w:t>,</w:t>
      </w:r>
      <w:r w:rsidRPr="00246EA6">
        <w:t xml:space="preserve"> the machine lacking information from the sensor will shut </w:t>
      </w:r>
      <w:r w:rsidR="00875CD5">
        <w:t xml:space="preserve">down </w:t>
      </w:r>
      <w:r w:rsidRPr="00246EA6">
        <w:t>the machine which impacts the equipment owner. Typically, the end user (Owner) is forced to obtain ice from other means.</w:t>
      </w:r>
    </w:p>
    <w:p w14:paraId="4AA904D3" w14:textId="77777777" w:rsidR="004A2EFC" w:rsidRDefault="004A2EFC" w:rsidP="004A2EFC"/>
    <w:p w14:paraId="512AF3C2" w14:textId="10C26A75" w:rsidR="004A2EFC" w:rsidRPr="00246EA6" w:rsidRDefault="004A2EFC" w:rsidP="004A2EFC">
      <w:r w:rsidRPr="00246EA6">
        <w:t xml:space="preserve">The controller can enter into safe mode as a result of the </w:t>
      </w:r>
      <w:r w:rsidR="00E071A7" w:rsidRPr="00246EA6">
        <w:t>Water Level Probe (WLP)</w:t>
      </w:r>
      <w:r w:rsidR="00E071A7">
        <w:t xml:space="preserve"> </w:t>
      </w:r>
      <w:r w:rsidRPr="00246EA6">
        <w:t>sensor failures. The water thaw cycle will take precedence over a safe mode condition.</w:t>
      </w:r>
    </w:p>
    <w:p w14:paraId="77D642E6" w14:textId="0D7ABB96" w:rsidR="004A2EFC" w:rsidRPr="00246EA6" w:rsidRDefault="004A2EFC" w:rsidP="004A2EFC">
      <w:r w:rsidRPr="00246EA6">
        <w:t xml:space="preserve">The controller can exit Safe Mode and return to normal operation if WLP returns to normal state. </w:t>
      </w:r>
    </w:p>
    <w:p w14:paraId="71D16132" w14:textId="77777777" w:rsidR="004A2EFC" w:rsidRPr="00246EA6" w:rsidRDefault="004A2EFC" w:rsidP="004A2EFC">
      <w:r w:rsidRPr="00246EA6">
        <w:t>The maximum time that the system can be in safe mode is 72 hours. This allows time for a servicer to arrive and make repairs. After 72 hours the system goes to the system state (07) off.</w:t>
      </w:r>
    </w:p>
    <w:p w14:paraId="088AADE2" w14:textId="6AF80FA1" w:rsidR="00941490" w:rsidRDefault="00941490">
      <w:r>
        <w:br w:type="page"/>
      </w:r>
    </w:p>
    <w:p w14:paraId="497C756B" w14:textId="77777777" w:rsidR="004A2EFC" w:rsidRPr="00246EA6" w:rsidRDefault="004A2EFC" w:rsidP="004A2EFC"/>
    <w:p w14:paraId="4B3D6E2C" w14:textId="17E2E085" w:rsidR="004A2EFC" w:rsidRDefault="004C372C" w:rsidP="004A2EFC">
      <w:pPr>
        <w:rPr>
          <w:b/>
          <w:u w:val="single"/>
        </w:rPr>
      </w:pPr>
      <w:bookmarkStart w:id="695" w:name="_Hlk508175779"/>
      <w:r>
        <w:rPr>
          <w:b/>
          <w:u w:val="single"/>
        </w:rPr>
        <w:t xml:space="preserve">Entry Into </w:t>
      </w:r>
      <w:r w:rsidR="004A2EFC" w:rsidRPr="00246EA6">
        <w:rPr>
          <w:b/>
          <w:u w:val="single"/>
        </w:rPr>
        <w:t xml:space="preserve">Safe Mode </w:t>
      </w:r>
    </w:p>
    <w:p w14:paraId="65E30FD9" w14:textId="77777777" w:rsidR="000602F2" w:rsidRPr="00246EA6" w:rsidRDefault="000602F2" w:rsidP="004A2EFC">
      <w:pPr>
        <w:rPr>
          <w:b/>
          <w:u w:val="single"/>
        </w:rPr>
      </w:pPr>
    </w:p>
    <w:bookmarkEnd w:id="695"/>
    <w:p w14:paraId="0EB87B3C" w14:textId="6FEE9C94" w:rsidR="004A2EFC" w:rsidRPr="00246EA6" w:rsidRDefault="00486BA0" w:rsidP="002B777D">
      <w:pPr>
        <w:jc w:val="center"/>
      </w:pPr>
      <w:r>
        <w:object w:dxaOrig="14643" w:dyaOrig="10555" w14:anchorId="279A92C5">
          <v:shape id="_x0000_i1625" type="#_x0000_t75" style="width:548.9pt;height:425.45pt" o:ole="">
            <v:imagedata r:id="rId32" o:title=""/>
          </v:shape>
          <o:OLEObject Type="Embed" ProgID="Visio.Drawing.11" ShapeID="_x0000_i1625" DrawAspect="Content" ObjectID="_1623677226" r:id="rId33"/>
        </w:object>
      </w:r>
    </w:p>
    <w:p w14:paraId="565C59D4" w14:textId="77777777" w:rsidR="004A2EFC" w:rsidRDefault="004A2EFC" w:rsidP="004A2EFC">
      <w:pPr>
        <w:rPr>
          <w:rFonts w:cs="Calibri,Bold"/>
          <w:szCs w:val="22"/>
        </w:rPr>
      </w:pPr>
    </w:p>
    <w:p w14:paraId="2FEEFA3A" w14:textId="6380A505" w:rsidR="004A2EFC" w:rsidRDefault="00486BA0" w:rsidP="004A2EFC">
      <w:pPr>
        <w:rPr>
          <w:rFonts w:cs="Calibri"/>
          <w:szCs w:val="22"/>
        </w:rPr>
      </w:pPr>
      <w:r>
        <w:rPr>
          <w:rFonts w:cs="Calibri"/>
          <w:szCs w:val="22"/>
        </w:rPr>
        <w:t>If the</w:t>
      </w:r>
      <w:r w:rsidR="004A2EFC" w:rsidRPr="00246EA6">
        <w:rPr>
          <w:rFonts w:cs="Calibri"/>
          <w:szCs w:val="22"/>
        </w:rPr>
        <w:t xml:space="preserve"> ITP </w:t>
      </w:r>
      <w:r>
        <w:rPr>
          <w:rFonts w:cs="Calibri"/>
          <w:szCs w:val="22"/>
        </w:rPr>
        <w:t xml:space="preserve">faults during a freeze cycle, this will </w:t>
      </w:r>
      <w:r w:rsidR="00AE1D4E">
        <w:rPr>
          <w:rFonts w:cs="Calibri"/>
          <w:szCs w:val="22"/>
        </w:rPr>
        <w:t xml:space="preserve">not </w:t>
      </w:r>
      <w:r w:rsidR="00410ED1">
        <w:rPr>
          <w:rFonts w:cs="Calibri"/>
          <w:szCs w:val="22"/>
        </w:rPr>
        <w:t>create a safe mode condition</w:t>
      </w:r>
      <w:r w:rsidR="00AE1D4E">
        <w:rPr>
          <w:rFonts w:cs="Calibri"/>
          <w:szCs w:val="22"/>
        </w:rPr>
        <w:t xml:space="preserve"> but will</w:t>
      </w:r>
      <w:r>
        <w:rPr>
          <w:rFonts w:cs="Calibri"/>
          <w:szCs w:val="22"/>
        </w:rPr>
        <w:t xml:space="preserve"> cause the machine to begin using the statistically-adaptive mean freeze-time.  This switch will occur within the same cycle whenever the fault is generated.  Each subsequent cycle, the machine will attempt to retry control using the ITP, unless the fault remains.  The ITP fault conditions are:</w:t>
      </w:r>
    </w:p>
    <w:p w14:paraId="3841542C" w14:textId="6D66BBF6" w:rsidR="00486BA0" w:rsidRPr="00246EA6" w:rsidRDefault="00486BA0" w:rsidP="004A2EFC">
      <w:pPr>
        <w:rPr>
          <w:szCs w:val="22"/>
        </w:rPr>
      </w:pPr>
    </w:p>
    <w:p w14:paraId="3740DB88" w14:textId="5A78F766" w:rsidR="004A2EFC" w:rsidRPr="00246EA6" w:rsidRDefault="004A2EFC" w:rsidP="002B777D">
      <w:pPr>
        <w:numPr>
          <w:ilvl w:val="0"/>
          <w:numId w:val="102"/>
        </w:numPr>
      </w:pPr>
      <w:r w:rsidRPr="00246EA6">
        <w:t xml:space="preserve">The </w:t>
      </w:r>
      <w:r w:rsidR="00486BA0">
        <w:t xml:space="preserve">six-minute </w:t>
      </w:r>
      <w:r w:rsidR="00486BA0" w:rsidRPr="00246EA6">
        <w:t xml:space="preserve">average </w:t>
      </w:r>
      <w:r w:rsidR="00486BA0">
        <w:t xml:space="preserve">for </w:t>
      </w:r>
      <w:r w:rsidRPr="00246EA6">
        <w:t xml:space="preserve">standard deviation </w:t>
      </w:r>
      <w:r w:rsidR="00486BA0">
        <w:t xml:space="preserve">is </w:t>
      </w:r>
      <w:r w:rsidR="002E6FC5" w:rsidRPr="00246EA6">
        <w:t xml:space="preserve">less than </w:t>
      </w:r>
      <w:r w:rsidR="002E6FC5">
        <w:t xml:space="preserve">15 </w:t>
      </w:r>
      <w:r w:rsidRPr="00246EA6">
        <w:t>o</w:t>
      </w:r>
      <w:r w:rsidR="002E6FC5">
        <w:t>n</w:t>
      </w:r>
      <w:r w:rsidRPr="00246EA6">
        <w:t xml:space="preserve"> </w:t>
      </w:r>
      <w:r w:rsidR="002E6FC5">
        <w:t xml:space="preserve">either the 100 Hz or </w:t>
      </w:r>
      <w:r w:rsidRPr="00246EA6">
        <w:t>120 Hz- FFT</w:t>
      </w:r>
      <w:r>
        <w:t>.</w:t>
      </w:r>
    </w:p>
    <w:p w14:paraId="4E32B843" w14:textId="70C13CF3" w:rsidR="004A2EFC" w:rsidRDefault="004A2EFC" w:rsidP="002B777D">
      <w:pPr>
        <w:numPr>
          <w:ilvl w:val="0"/>
          <w:numId w:val="102"/>
        </w:numPr>
      </w:pPr>
      <w:r w:rsidRPr="00ED53CC">
        <w:t xml:space="preserve">The </w:t>
      </w:r>
      <w:r w:rsidR="00486BA0">
        <w:t xml:space="preserve">magnitude of the six-minute FFT </w:t>
      </w:r>
      <w:r w:rsidR="002E6FC5" w:rsidRPr="00ED53CC">
        <w:t>average is greater than 15,000</w:t>
      </w:r>
      <w:r w:rsidR="002E6FC5">
        <w:t xml:space="preserve"> </w:t>
      </w:r>
      <w:r w:rsidR="00486BA0">
        <w:t>for</w:t>
      </w:r>
      <w:r w:rsidR="002E6FC5">
        <w:t xml:space="preserve"> either the 100 Hz or 120 Hz- </w:t>
      </w:r>
      <w:r w:rsidR="002E6FC5" w:rsidRPr="00ED53CC">
        <w:t>FFT</w:t>
      </w:r>
      <w:r w:rsidR="00486BA0">
        <w:t>.</w:t>
      </w:r>
    </w:p>
    <w:p w14:paraId="328D8855" w14:textId="28A7F676" w:rsidR="00941490" w:rsidRPr="00941490" w:rsidRDefault="00486BA0" w:rsidP="004A2EFC">
      <w:pPr>
        <w:numPr>
          <w:ilvl w:val="0"/>
          <w:numId w:val="102"/>
        </w:numPr>
      </w:pPr>
      <w:r>
        <w:t xml:space="preserve">The absolute difference in mean value &gt; than 2300, as sampled at 3 minutes and then again at 6 minutes for </w:t>
      </w:r>
      <w:r w:rsidRPr="00486BA0">
        <w:rPr>
          <w:i/>
        </w:rPr>
        <w:t>any</w:t>
      </w:r>
      <w:r>
        <w:t xml:space="preserve"> FFT frequency</w:t>
      </w:r>
    </w:p>
    <w:p w14:paraId="79039594" w14:textId="4A42F673" w:rsidR="004A2EFC" w:rsidRPr="00246EA6" w:rsidRDefault="004A2EFC" w:rsidP="004A2EFC">
      <w:pPr>
        <w:autoSpaceDE w:val="0"/>
        <w:autoSpaceDN w:val="0"/>
        <w:adjustRightInd w:val="0"/>
        <w:rPr>
          <w:rFonts w:cs="Calibri,Bold"/>
          <w:szCs w:val="22"/>
        </w:rPr>
      </w:pPr>
      <w:r w:rsidRPr="00246EA6">
        <w:rPr>
          <w:rFonts w:cs="Calibri,Bold"/>
          <w:szCs w:val="22"/>
        </w:rPr>
        <w:t>The ITP and the</w:t>
      </w:r>
      <w:r w:rsidR="00410ED1">
        <w:rPr>
          <w:rFonts w:cs="Calibri,Bold"/>
          <w:szCs w:val="22"/>
        </w:rPr>
        <w:t xml:space="preserve"> WLP will operate independently</w:t>
      </w:r>
      <w:r w:rsidRPr="00246EA6">
        <w:rPr>
          <w:rFonts w:cs="Calibri,Bold"/>
          <w:szCs w:val="22"/>
        </w:rPr>
        <w:t xml:space="preserve"> of each other during </w:t>
      </w:r>
      <w:r w:rsidR="00410ED1">
        <w:rPr>
          <w:rFonts w:cs="Calibri,Bold"/>
          <w:szCs w:val="22"/>
        </w:rPr>
        <w:t xml:space="preserve">a </w:t>
      </w:r>
      <w:r w:rsidRPr="00246EA6">
        <w:rPr>
          <w:rFonts w:cs="Calibri,Bold"/>
          <w:szCs w:val="22"/>
        </w:rPr>
        <w:t>safe mode. For example, if the WLP triggers a safe mode fault</w:t>
      </w:r>
      <w:r w:rsidR="00410ED1">
        <w:rPr>
          <w:rFonts w:cs="Calibri,Bold"/>
          <w:szCs w:val="22"/>
        </w:rPr>
        <w:t>,</w:t>
      </w:r>
      <w:r w:rsidRPr="00246EA6">
        <w:rPr>
          <w:rFonts w:cs="Calibri,Bold"/>
          <w:szCs w:val="22"/>
        </w:rPr>
        <w:t xml:space="preserve"> then the ITP will </w:t>
      </w:r>
      <w:r w:rsidR="00410ED1">
        <w:rPr>
          <w:rFonts w:cs="Calibri,Bold"/>
          <w:szCs w:val="22"/>
        </w:rPr>
        <w:t>continu</w:t>
      </w:r>
      <w:r w:rsidR="00C66B55">
        <w:rPr>
          <w:rFonts w:cs="Calibri,Bold"/>
          <w:szCs w:val="22"/>
        </w:rPr>
        <w:t>e</w:t>
      </w:r>
      <w:r w:rsidR="00410ED1">
        <w:rPr>
          <w:rFonts w:cs="Calibri,Bold"/>
          <w:szCs w:val="22"/>
        </w:rPr>
        <w:t xml:space="preserve"> to </w:t>
      </w:r>
      <w:r w:rsidRPr="00246EA6">
        <w:rPr>
          <w:rFonts w:cs="Calibri,Bold"/>
          <w:szCs w:val="22"/>
        </w:rPr>
        <w:t>operate independent</w:t>
      </w:r>
      <w:r w:rsidR="00410ED1">
        <w:rPr>
          <w:rFonts w:cs="Calibri,Bold"/>
          <w:szCs w:val="22"/>
        </w:rPr>
        <w:t>ly;</w:t>
      </w:r>
      <w:r w:rsidRPr="00246EA6">
        <w:rPr>
          <w:rFonts w:cs="Calibri,Bold"/>
          <w:szCs w:val="22"/>
        </w:rPr>
        <w:t xml:space="preserve"> sensing </w:t>
      </w:r>
      <w:r w:rsidR="00410ED1">
        <w:rPr>
          <w:rFonts w:cs="Calibri,Bold"/>
          <w:szCs w:val="22"/>
        </w:rPr>
        <w:t xml:space="preserve">in either “Passive” or “Active Sense” modes as </w:t>
      </w:r>
      <w:r w:rsidR="003013DD">
        <w:rPr>
          <w:rFonts w:cs="Calibri,Bold"/>
          <w:szCs w:val="22"/>
        </w:rPr>
        <w:t xml:space="preserve">it was </w:t>
      </w:r>
      <w:r w:rsidR="00410ED1">
        <w:rPr>
          <w:rFonts w:cs="Calibri,Bold"/>
          <w:szCs w:val="22"/>
        </w:rPr>
        <w:t xml:space="preserve">configured in the menu, </w:t>
      </w:r>
      <w:r w:rsidRPr="00246EA6">
        <w:rPr>
          <w:rFonts w:cs="Calibri,Bold"/>
          <w:szCs w:val="22"/>
        </w:rPr>
        <w:t xml:space="preserve">rather than </w:t>
      </w:r>
      <w:r w:rsidR="00410ED1">
        <w:rPr>
          <w:rFonts w:cs="Calibri,Bold"/>
          <w:szCs w:val="22"/>
        </w:rPr>
        <w:t xml:space="preserve">using </w:t>
      </w:r>
      <w:r w:rsidRPr="00246EA6">
        <w:rPr>
          <w:rFonts w:cs="Calibri,Bold"/>
          <w:szCs w:val="22"/>
        </w:rPr>
        <w:t xml:space="preserve">a timed mode. The same applies for the WLP, if the ITP triggers a </w:t>
      </w:r>
      <w:r w:rsidR="00AE1D4E">
        <w:rPr>
          <w:rFonts w:cs="Calibri,Bold"/>
          <w:szCs w:val="22"/>
        </w:rPr>
        <w:t>statistically adapted timed freeze,</w:t>
      </w:r>
      <w:r w:rsidRPr="00246EA6">
        <w:rPr>
          <w:rFonts w:cs="Calibri,Bold"/>
          <w:szCs w:val="22"/>
        </w:rPr>
        <w:t xml:space="preserve"> then the WLP sens</w:t>
      </w:r>
      <w:r w:rsidR="00592A85">
        <w:rPr>
          <w:rFonts w:cs="Calibri,Bold"/>
          <w:szCs w:val="22"/>
        </w:rPr>
        <w:t>es normally</w:t>
      </w:r>
      <w:r w:rsidRPr="00246EA6">
        <w:rPr>
          <w:rFonts w:cs="Calibri,Bold"/>
          <w:szCs w:val="22"/>
        </w:rPr>
        <w:t xml:space="preserve">. </w:t>
      </w:r>
      <w:r w:rsidR="00AE1D4E">
        <w:rPr>
          <w:rFonts w:cs="Calibri,Bold"/>
          <w:szCs w:val="22"/>
        </w:rPr>
        <w:t xml:space="preserve"> If WLP fault initiated safemode and new ITP fault generted then continue in the WLP safe mode and log the ITP fault</w:t>
      </w:r>
      <w:r w:rsidR="00592A85">
        <w:rPr>
          <w:rFonts w:cs="Calibri,Bold"/>
          <w:szCs w:val="22"/>
        </w:rPr>
        <w:t xml:space="preserve"> and begin statistically adapted Freeze timer.</w:t>
      </w:r>
      <w:r w:rsidR="00AE1D4E">
        <w:rPr>
          <w:rFonts w:cs="Calibri,Bold"/>
          <w:szCs w:val="22"/>
        </w:rPr>
        <w:t xml:space="preserve"> </w:t>
      </w:r>
    </w:p>
    <w:p w14:paraId="198E362B" w14:textId="77777777" w:rsidR="004A2EFC" w:rsidRDefault="004A2EFC" w:rsidP="004A2EFC">
      <w:pPr>
        <w:rPr>
          <w:szCs w:val="22"/>
        </w:rPr>
      </w:pPr>
    </w:p>
    <w:p w14:paraId="7FC0DC92" w14:textId="552BCAA8" w:rsidR="004A2EFC" w:rsidRDefault="004A2EFC" w:rsidP="004A2EFC">
      <w:pPr>
        <w:rPr>
          <w:szCs w:val="22"/>
        </w:rPr>
      </w:pPr>
      <w:r w:rsidRPr="00246EA6">
        <w:rPr>
          <w:szCs w:val="22"/>
        </w:rPr>
        <w:t xml:space="preserve">The </w:t>
      </w:r>
      <w:r w:rsidR="003013DD">
        <w:rPr>
          <w:szCs w:val="22"/>
        </w:rPr>
        <w:t xml:space="preserve">statistically determined </w:t>
      </w:r>
      <w:r w:rsidRPr="00246EA6">
        <w:rPr>
          <w:szCs w:val="22"/>
        </w:rPr>
        <w:t xml:space="preserve">freeze time </w:t>
      </w:r>
      <w:r w:rsidR="003013DD">
        <w:rPr>
          <w:szCs w:val="22"/>
        </w:rPr>
        <w:t>is used when ITP faults are active, and these times shall be</w:t>
      </w:r>
      <w:r w:rsidRPr="00246EA6">
        <w:rPr>
          <w:szCs w:val="22"/>
        </w:rPr>
        <w:t xml:space="preserve"> based on </w:t>
      </w:r>
      <w:r w:rsidR="003013DD">
        <w:rPr>
          <w:szCs w:val="22"/>
        </w:rPr>
        <w:t xml:space="preserve">either </w:t>
      </w:r>
      <w:r w:rsidRPr="00246EA6">
        <w:rPr>
          <w:szCs w:val="22"/>
        </w:rPr>
        <w:t>the model table</w:t>
      </w:r>
      <w:r w:rsidR="003013DD">
        <w:rPr>
          <w:szCs w:val="22"/>
        </w:rPr>
        <w:t>, or 20 stored historical freeze-</w:t>
      </w:r>
      <w:r w:rsidRPr="00246EA6">
        <w:rPr>
          <w:szCs w:val="22"/>
        </w:rPr>
        <w:t>time</w:t>
      </w:r>
      <w:r w:rsidR="003013DD">
        <w:rPr>
          <w:szCs w:val="22"/>
        </w:rPr>
        <w:t>s; whichever is the more accurate reflection of the “true” freeze time recorded for that model</w:t>
      </w:r>
      <w:r w:rsidR="004832E5">
        <w:rPr>
          <w:szCs w:val="22"/>
        </w:rPr>
        <w:t xml:space="preserve"> (this is based on the mean or median, determined by the q-statistic)</w:t>
      </w:r>
      <w:r w:rsidR="003013DD">
        <w:rPr>
          <w:szCs w:val="22"/>
        </w:rPr>
        <w:t>.</w:t>
      </w:r>
    </w:p>
    <w:p w14:paraId="3952A8C2" w14:textId="77777777" w:rsidR="003013DD" w:rsidRPr="00941490" w:rsidRDefault="003013DD" w:rsidP="004A2EFC">
      <w:pPr>
        <w:rPr>
          <w:szCs w:val="22"/>
        </w:rPr>
      </w:pPr>
    </w:p>
    <w:p w14:paraId="54842B7C" w14:textId="2D400B7B" w:rsidR="004A2EFC" w:rsidRPr="00246EA6" w:rsidRDefault="004A2EFC" w:rsidP="004A2EFC">
      <w:pPr>
        <w:autoSpaceDE w:val="0"/>
        <w:autoSpaceDN w:val="0"/>
        <w:adjustRightInd w:val="0"/>
        <w:rPr>
          <w:rFonts w:cs="Calibri"/>
          <w:szCs w:val="22"/>
        </w:rPr>
      </w:pPr>
      <w:r w:rsidRPr="00246EA6">
        <w:rPr>
          <w:szCs w:val="22"/>
        </w:rPr>
        <w:t>In the event of a Water Level Probe failure safe mode will operate using the total fill time of the water valve (Wtr Vlv)</w:t>
      </w:r>
      <w:r w:rsidR="004C372C">
        <w:rPr>
          <w:szCs w:val="22"/>
        </w:rPr>
        <w:t>,</w:t>
      </w:r>
      <w:r w:rsidRPr="00246EA6">
        <w:rPr>
          <w:szCs w:val="22"/>
        </w:rPr>
        <w:t xml:space="preserve"> based on the average water valve of the previous 5 good cycles that do not have a water fault condition, 0 seconds or 12.5 minutes for single evaporator, 16.5 minutes for dual evaporators </w:t>
      </w:r>
      <w:r w:rsidRPr="00246EA6">
        <w:rPr>
          <w:rFonts w:cs="Calibri"/>
          <w:szCs w:val="22"/>
        </w:rPr>
        <w:t>(still recorded for modbus data)</w:t>
      </w:r>
      <w:r w:rsidRPr="00246EA6">
        <w:rPr>
          <w:szCs w:val="22"/>
        </w:rPr>
        <w:t>. The maximum</w:t>
      </w:r>
      <w:r w:rsidR="004C372C">
        <w:rPr>
          <w:szCs w:val="22"/>
        </w:rPr>
        <w:t xml:space="preserve"> time</w:t>
      </w:r>
      <w:r w:rsidRPr="00246EA6">
        <w:rPr>
          <w:szCs w:val="22"/>
        </w:rPr>
        <w:t xml:space="preserve"> the water valve can stay on is 6.5 minutes per fill for single evaporators, 8.5 minutes for dual evaporators. The maximum fill time includes both, pre-chill, .5 minute and freeze time 6 or 8 minutes respectively.  Since there are two fill cycles the maximum fill time is 12.5 minutes (back to back fill times) for single evaporators and 16.5 minutes for dual </w:t>
      </w:r>
      <w:r w:rsidRPr="00F7401C">
        <w:rPr>
          <w:szCs w:val="22"/>
        </w:rPr>
        <w:t>evaporators</w:t>
      </w:r>
      <w:r>
        <w:rPr>
          <w:szCs w:val="22"/>
        </w:rPr>
        <w:t xml:space="preserve">. </w:t>
      </w:r>
      <w:r w:rsidRPr="00246EA6">
        <w:rPr>
          <w:rFonts w:cs="Calibri"/>
          <w:szCs w:val="22"/>
        </w:rPr>
        <w:t>While in a water safe mode the ITP will sense independently with a maximum freeze time of 3</w:t>
      </w:r>
      <w:r w:rsidR="004C372C">
        <w:rPr>
          <w:rFonts w:cs="Calibri"/>
          <w:szCs w:val="22"/>
        </w:rPr>
        <w:t>5</w:t>
      </w:r>
      <w:r w:rsidRPr="00246EA6">
        <w:rPr>
          <w:rFonts w:cs="Calibri"/>
          <w:szCs w:val="22"/>
        </w:rPr>
        <w:t xml:space="preserve"> minutes. The ITP fault conditions (stand</w:t>
      </w:r>
      <w:r w:rsidR="00592A85">
        <w:rPr>
          <w:rFonts w:cs="Calibri"/>
          <w:szCs w:val="22"/>
        </w:rPr>
        <w:t>ard deviation, high FFT) are</w:t>
      </w:r>
      <w:r w:rsidRPr="00246EA6">
        <w:rPr>
          <w:rFonts w:cs="Calibri"/>
          <w:szCs w:val="22"/>
        </w:rPr>
        <w:t xml:space="preserve"> active when in safe mode.  </w:t>
      </w:r>
    </w:p>
    <w:p w14:paraId="6D851CDE" w14:textId="77777777" w:rsidR="004A2EFC" w:rsidRDefault="004A2EFC" w:rsidP="004A2EFC">
      <w:pPr>
        <w:autoSpaceDE w:val="0"/>
        <w:autoSpaceDN w:val="0"/>
        <w:adjustRightInd w:val="0"/>
        <w:rPr>
          <w:rFonts w:cs="Calibri"/>
          <w:szCs w:val="22"/>
        </w:rPr>
      </w:pPr>
    </w:p>
    <w:p w14:paraId="26B17546" w14:textId="77777777" w:rsidR="004A2EFC" w:rsidRDefault="004A2EFC" w:rsidP="004A2EFC">
      <w:pPr>
        <w:autoSpaceDE w:val="0"/>
        <w:autoSpaceDN w:val="0"/>
        <w:adjustRightInd w:val="0"/>
        <w:rPr>
          <w:rFonts w:cs="Calibri"/>
          <w:szCs w:val="22"/>
        </w:rPr>
      </w:pPr>
      <w:r w:rsidRPr="00246EA6">
        <w:rPr>
          <w:rFonts w:cs="Calibri"/>
          <w:szCs w:val="22"/>
        </w:rPr>
        <w:t>When the ice machine is first powered up or there is a power loss and restarted, a</w:t>
      </w:r>
      <w:r w:rsidRPr="00246EA6">
        <w:rPr>
          <w:rFonts w:cs="Calibri"/>
          <w:b/>
          <w:szCs w:val="22"/>
        </w:rPr>
        <w:t xml:space="preserve"> water fill time array</w:t>
      </w:r>
      <w:r w:rsidRPr="00246EA6">
        <w:rPr>
          <w:rFonts w:cs="Calibri"/>
          <w:szCs w:val="22"/>
        </w:rPr>
        <w:t xml:space="preserve"> will be used in calculating the average of the 5 cycles.</w:t>
      </w:r>
    </w:p>
    <w:p w14:paraId="00ECC564" w14:textId="77777777" w:rsidR="004A2EFC" w:rsidRDefault="004A2EFC" w:rsidP="004A2EFC">
      <w:pPr>
        <w:autoSpaceDE w:val="0"/>
        <w:autoSpaceDN w:val="0"/>
        <w:adjustRightInd w:val="0"/>
        <w:rPr>
          <w:rFonts w:cs="Calibri"/>
          <w:szCs w:val="22"/>
        </w:rPr>
      </w:pPr>
    </w:p>
    <w:p w14:paraId="165D4155" w14:textId="32B8FC79" w:rsidR="004A2EFC" w:rsidRPr="00246EA6" w:rsidRDefault="004A2EFC" w:rsidP="004A2EFC">
      <w:pPr>
        <w:autoSpaceDE w:val="0"/>
        <w:autoSpaceDN w:val="0"/>
        <w:adjustRightInd w:val="0"/>
        <w:rPr>
          <w:szCs w:val="22"/>
        </w:rPr>
      </w:pPr>
      <w:r w:rsidRPr="00246EA6">
        <w:rPr>
          <w:rFonts w:cs="Calibri"/>
          <w:szCs w:val="22"/>
        </w:rPr>
        <w:t xml:space="preserve">The fill time is pulled from the model table (90F air/70F water) and used for the default value x 1.2. The multiplier is for potential low water pressure conditions in the field, where as the fill time data is pulled from lab conditions. For example, ID1402A-251 has 2.0 in the model table, x 1.2 and is used in the array, or 2.4, 2.4, 2.4, 2.4, and 2.4. As the ice machine gets a new fill cycle the default values are replaced by the new fill times for the moving average.  For example, the average would be 3,4,2,2,2 or 2.6 minutes. This is used as </w:t>
      </w:r>
      <w:r w:rsidR="002E6FC5">
        <w:rPr>
          <w:rFonts w:cs="Calibri"/>
          <w:szCs w:val="22"/>
        </w:rPr>
        <w:t xml:space="preserve">a </w:t>
      </w:r>
      <w:r w:rsidRPr="00246EA6">
        <w:rPr>
          <w:rFonts w:cs="Calibri"/>
          <w:szCs w:val="22"/>
        </w:rPr>
        <w:t>value for calculating the safe mode fill time, should there be a power loss within the 5 cycles of start-up.</w:t>
      </w:r>
    </w:p>
    <w:p w14:paraId="12A00F9B" w14:textId="77777777" w:rsidR="004A2EFC" w:rsidRDefault="004A2EFC" w:rsidP="004A2EFC">
      <w:pPr>
        <w:autoSpaceDE w:val="0"/>
        <w:autoSpaceDN w:val="0"/>
        <w:adjustRightInd w:val="0"/>
        <w:rPr>
          <w:szCs w:val="22"/>
        </w:rPr>
      </w:pPr>
    </w:p>
    <w:p w14:paraId="4B39DD31" w14:textId="311B63F7" w:rsidR="004A2EFC" w:rsidRPr="00B018F5" w:rsidRDefault="004A2EFC" w:rsidP="004A2EFC">
      <w:pPr>
        <w:autoSpaceDE w:val="0"/>
        <w:autoSpaceDN w:val="0"/>
        <w:adjustRightInd w:val="0"/>
        <w:rPr>
          <w:szCs w:val="22"/>
        </w:rPr>
      </w:pPr>
      <w:bookmarkStart w:id="696" w:name="_Hlk508175844"/>
      <w:r w:rsidRPr="00246EA6">
        <w:rPr>
          <w:szCs w:val="22"/>
        </w:rPr>
        <w:t>If an ITP or WLP safe mode condition is triggered followed by a full bin, or open curtain condition the full bin condition, or bin thermostat will take precedence over the safe mode timing. For example, if an ITP fault occurred during the freeze cycle, harvest</w:t>
      </w:r>
      <w:r w:rsidR="00E91B9A">
        <w:rPr>
          <w:szCs w:val="22"/>
        </w:rPr>
        <w:t>ed,</w:t>
      </w:r>
      <w:r w:rsidRPr="00246EA6">
        <w:rPr>
          <w:szCs w:val="22"/>
        </w:rPr>
        <w:t xml:space="preserve"> and the curtain remained open. The ice machine </w:t>
      </w:r>
      <w:r w:rsidRPr="00B018F5">
        <w:rPr>
          <w:szCs w:val="22"/>
        </w:rPr>
        <w:t>would shut off on full bin condition.  After the curtain closes</w:t>
      </w:r>
      <w:r w:rsidR="00DD7668">
        <w:rPr>
          <w:szCs w:val="22"/>
        </w:rPr>
        <w:t>,</w:t>
      </w:r>
      <w:r w:rsidRPr="00B018F5">
        <w:rPr>
          <w:szCs w:val="22"/>
        </w:rPr>
        <w:t xml:space="preserve"> a normal (not a safe mode cycle) water purge cycle is started.  </w:t>
      </w:r>
    </w:p>
    <w:p w14:paraId="05E77AAE" w14:textId="77777777" w:rsidR="004A2EFC" w:rsidRDefault="004A2EFC" w:rsidP="004A2EFC">
      <w:pPr>
        <w:autoSpaceDE w:val="0"/>
        <w:autoSpaceDN w:val="0"/>
        <w:adjustRightInd w:val="0"/>
        <w:rPr>
          <w:szCs w:val="22"/>
        </w:rPr>
      </w:pPr>
    </w:p>
    <w:p w14:paraId="57677717" w14:textId="6A17DE35" w:rsidR="00EF67A7" w:rsidRDefault="004A2EFC" w:rsidP="004A2EFC">
      <w:pPr>
        <w:autoSpaceDE w:val="0"/>
        <w:autoSpaceDN w:val="0"/>
        <w:adjustRightInd w:val="0"/>
        <w:rPr>
          <w:szCs w:val="22"/>
        </w:rPr>
      </w:pPr>
      <w:r w:rsidRPr="00B018F5">
        <w:rPr>
          <w:szCs w:val="22"/>
        </w:rPr>
        <w:t>When in a safe mode</w:t>
      </w:r>
      <w:r w:rsidR="004832E5">
        <w:rPr>
          <w:szCs w:val="22"/>
        </w:rPr>
        <w:t>, and making the transition from</w:t>
      </w:r>
      <w:r w:rsidRPr="00B018F5">
        <w:rPr>
          <w:szCs w:val="22"/>
        </w:rPr>
        <w:t xml:space="preserve"> har</w:t>
      </w:r>
      <w:r w:rsidR="004832E5">
        <w:rPr>
          <w:szCs w:val="22"/>
        </w:rPr>
        <w:t>vest to full-</w:t>
      </w:r>
      <w:r w:rsidRPr="00B018F5">
        <w:rPr>
          <w:szCs w:val="22"/>
        </w:rPr>
        <w:t>bin</w:t>
      </w:r>
      <w:r w:rsidR="004832E5">
        <w:rPr>
          <w:szCs w:val="22"/>
        </w:rPr>
        <w:t xml:space="preserve">, the harvest state </w:t>
      </w:r>
      <w:r w:rsidR="004832E5" w:rsidRPr="00B018F5">
        <w:rPr>
          <w:szCs w:val="22"/>
        </w:rPr>
        <w:t xml:space="preserve">will time out </w:t>
      </w:r>
      <w:r w:rsidR="004832E5">
        <w:rPr>
          <w:szCs w:val="22"/>
        </w:rPr>
        <w:t>after</w:t>
      </w:r>
      <w:r w:rsidR="004832E5" w:rsidRPr="00B018F5">
        <w:rPr>
          <w:szCs w:val="22"/>
        </w:rPr>
        <w:t xml:space="preserve"> 7 minutes</w:t>
      </w:r>
      <w:r w:rsidR="004832E5">
        <w:rPr>
          <w:szCs w:val="22"/>
        </w:rPr>
        <w:t xml:space="preserve"> for</w:t>
      </w:r>
      <w:r w:rsidRPr="00B018F5">
        <w:rPr>
          <w:szCs w:val="22"/>
        </w:rPr>
        <w:t xml:space="preserve"> both the single and the dual evaporator</w:t>
      </w:r>
      <w:r w:rsidR="004832E5">
        <w:rPr>
          <w:szCs w:val="22"/>
        </w:rPr>
        <w:t>; at which point</w:t>
      </w:r>
      <w:r w:rsidRPr="00B018F5">
        <w:rPr>
          <w:szCs w:val="22"/>
        </w:rPr>
        <w:t xml:space="preserve"> </w:t>
      </w:r>
      <w:r w:rsidR="004832E5">
        <w:rPr>
          <w:szCs w:val="22"/>
        </w:rPr>
        <w:t>the ice machine shall transition to the “</w:t>
      </w:r>
      <w:r w:rsidRPr="00B018F5">
        <w:rPr>
          <w:szCs w:val="22"/>
        </w:rPr>
        <w:t>full bin</w:t>
      </w:r>
      <w:r w:rsidR="004832E5">
        <w:rPr>
          <w:szCs w:val="22"/>
        </w:rPr>
        <w:t>”</w:t>
      </w:r>
      <w:r w:rsidRPr="00B018F5">
        <w:rPr>
          <w:szCs w:val="22"/>
        </w:rPr>
        <w:t xml:space="preserve"> </w:t>
      </w:r>
      <w:r w:rsidR="004832E5">
        <w:rPr>
          <w:szCs w:val="22"/>
        </w:rPr>
        <w:t>state</w:t>
      </w:r>
      <w:r w:rsidR="00EF67A7">
        <w:rPr>
          <w:szCs w:val="22"/>
        </w:rPr>
        <w:t>.</w:t>
      </w:r>
    </w:p>
    <w:p w14:paraId="30B477C3" w14:textId="77777777" w:rsidR="00EF67A7" w:rsidRDefault="00EF67A7" w:rsidP="004A2EFC">
      <w:pPr>
        <w:autoSpaceDE w:val="0"/>
        <w:autoSpaceDN w:val="0"/>
        <w:adjustRightInd w:val="0"/>
        <w:rPr>
          <w:szCs w:val="22"/>
        </w:rPr>
      </w:pPr>
    </w:p>
    <w:p w14:paraId="1C5A2726" w14:textId="39F5DAA2" w:rsidR="004A2EFC" w:rsidRPr="00246EA6" w:rsidRDefault="004A2EFC" w:rsidP="00EF67A7">
      <w:pPr>
        <w:autoSpaceDE w:val="0"/>
        <w:autoSpaceDN w:val="0"/>
        <w:adjustRightInd w:val="0"/>
        <w:ind w:left="720"/>
        <w:rPr>
          <w:szCs w:val="22"/>
        </w:rPr>
      </w:pPr>
      <w:r w:rsidRPr="00B018F5">
        <w:rPr>
          <w:szCs w:val="22"/>
        </w:rPr>
        <w:t>Note</w:t>
      </w:r>
      <w:r w:rsidR="004832E5">
        <w:rPr>
          <w:szCs w:val="22"/>
        </w:rPr>
        <w:t>:</w:t>
      </w:r>
      <w:r w:rsidRPr="00246EA6">
        <w:rPr>
          <w:szCs w:val="22"/>
        </w:rPr>
        <w:t xml:space="preserve"> </w:t>
      </w:r>
      <w:r w:rsidR="00EF67A7">
        <w:rPr>
          <w:szCs w:val="22"/>
        </w:rPr>
        <w:t>In dual evaporator machines</w:t>
      </w:r>
      <w:r w:rsidRPr="00246EA6">
        <w:rPr>
          <w:szCs w:val="22"/>
        </w:rPr>
        <w:t>, the water fill</w:t>
      </w:r>
      <w:r w:rsidR="004832E5">
        <w:rPr>
          <w:szCs w:val="22"/>
        </w:rPr>
        <w:t xml:space="preserve"> solenoid</w:t>
      </w:r>
      <w:r w:rsidRPr="00246EA6">
        <w:rPr>
          <w:szCs w:val="22"/>
        </w:rPr>
        <w:t xml:space="preserve"> and pump do not come on</w:t>
      </w:r>
      <w:r w:rsidR="00EF67A7">
        <w:rPr>
          <w:szCs w:val="22"/>
        </w:rPr>
        <w:t xml:space="preserve"> during the sa</w:t>
      </w:r>
      <w:r w:rsidRPr="00246EA6">
        <w:rPr>
          <w:szCs w:val="22"/>
        </w:rPr>
        <w:t xml:space="preserve">fe mode </w:t>
      </w:r>
      <w:r w:rsidR="00EF67A7">
        <w:rPr>
          <w:szCs w:val="22"/>
        </w:rPr>
        <w:t>harvest-to-full-</w:t>
      </w:r>
      <w:r w:rsidRPr="00246EA6">
        <w:rPr>
          <w:szCs w:val="22"/>
        </w:rPr>
        <w:t xml:space="preserve">bin </w:t>
      </w:r>
      <w:r w:rsidR="00EF67A7">
        <w:rPr>
          <w:szCs w:val="22"/>
        </w:rPr>
        <w:t xml:space="preserve">transition, as </w:t>
      </w:r>
      <w:r w:rsidR="00E91B9A">
        <w:rPr>
          <w:szCs w:val="22"/>
        </w:rPr>
        <w:t xml:space="preserve">it does </w:t>
      </w:r>
      <w:r w:rsidR="00EF67A7">
        <w:rPr>
          <w:szCs w:val="22"/>
        </w:rPr>
        <w:t>in the</w:t>
      </w:r>
      <w:r w:rsidRPr="00246EA6">
        <w:rPr>
          <w:szCs w:val="22"/>
        </w:rPr>
        <w:t xml:space="preserve"> normal cycle.  </w:t>
      </w:r>
    </w:p>
    <w:p w14:paraId="3F69C230" w14:textId="77777777" w:rsidR="004832E5" w:rsidRDefault="004832E5" w:rsidP="004A2EFC">
      <w:pPr>
        <w:autoSpaceDE w:val="0"/>
        <w:autoSpaceDN w:val="0"/>
        <w:adjustRightInd w:val="0"/>
        <w:rPr>
          <w:szCs w:val="22"/>
        </w:rPr>
      </w:pPr>
    </w:p>
    <w:p w14:paraId="499CB0A6" w14:textId="363EEC6E" w:rsidR="004A2EFC" w:rsidRPr="00246EA6" w:rsidRDefault="004A2EFC" w:rsidP="004A2EFC">
      <w:pPr>
        <w:autoSpaceDE w:val="0"/>
        <w:autoSpaceDN w:val="0"/>
        <w:adjustRightInd w:val="0"/>
        <w:rPr>
          <w:b/>
          <w:szCs w:val="22"/>
        </w:rPr>
      </w:pPr>
      <w:r w:rsidRPr="00246EA6">
        <w:rPr>
          <w:szCs w:val="22"/>
        </w:rPr>
        <w:t>After 1 safe mode cycle has been completed</w:t>
      </w:r>
      <w:r w:rsidR="00EF67A7">
        <w:rPr>
          <w:szCs w:val="22"/>
        </w:rPr>
        <w:t>,</w:t>
      </w:r>
      <w:r w:rsidRPr="00246EA6">
        <w:rPr>
          <w:szCs w:val="22"/>
        </w:rPr>
        <w:t xml:space="preserve"> the ice machine will go into an initial startup cycle (state 1). If there are no ITP or WLP faults</w:t>
      </w:r>
      <w:r w:rsidR="00CA00A3">
        <w:rPr>
          <w:szCs w:val="22"/>
        </w:rPr>
        <w:t>,</w:t>
      </w:r>
      <w:r w:rsidRPr="00246EA6">
        <w:rPr>
          <w:szCs w:val="22"/>
        </w:rPr>
        <w:t xml:space="preserve"> </w:t>
      </w:r>
      <w:r w:rsidR="00EF67A7">
        <w:rPr>
          <w:szCs w:val="22"/>
        </w:rPr>
        <w:t xml:space="preserve">then </w:t>
      </w:r>
      <w:r w:rsidRPr="00246EA6">
        <w:rPr>
          <w:szCs w:val="22"/>
        </w:rPr>
        <w:t xml:space="preserve">the ice machine will continue to run in a normal ice making </w:t>
      </w:r>
      <w:r w:rsidR="00EF67A7">
        <w:rPr>
          <w:szCs w:val="22"/>
        </w:rPr>
        <w:t>mode</w:t>
      </w:r>
      <w:r w:rsidRPr="00246EA6">
        <w:rPr>
          <w:szCs w:val="22"/>
        </w:rPr>
        <w:t xml:space="preserve">. If </w:t>
      </w:r>
      <w:r w:rsidR="00EF67A7">
        <w:rPr>
          <w:szCs w:val="22"/>
        </w:rPr>
        <w:t xml:space="preserve">the WLP or ITP </w:t>
      </w:r>
      <w:r w:rsidRPr="00246EA6">
        <w:rPr>
          <w:szCs w:val="22"/>
        </w:rPr>
        <w:t>fault</w:t>
      </w:r>
      <w:r w:rsidR="00EF67A7">
        <w:rPr>
          <w:szCs w:val="22"/>
        </w:rPr>
        <w:t xml:space="preserve"> persists, then </w:t>
      </w:r>
      <w:r w:rsidRPr="00246EA6">
        <w:rPr>
          <w:szCs w:val="22"/>
        </w:rPr>
        <w:t xml:space="preserve">the ice machine will go back into </w:t>
      </w:r>
      <w:r w:rsidR="00EF67A7">
        <w:rPr>
          <w:szCs w:val="22"/>
        </w:rPr>
        <w:t>the s</w:t>
      </w:r>
      <w:r w:rsidRPr="00246EA6">
        <w:rPr>
          <w:szCs w:val="22"/>
        </w:rPr>
        <w:t xml:space="preserve">afe </w:t>
      </w:r>
      <w:r w:rsidR="00EF67A7">
        <w:rPr>
          <w:szCs w:val="22"/>
        </w:rPr>
        <w:t>m</w:t>
      </w:r>
      <w:r w:rsidRPr="00246EA6">
        <w:rPr>
          <w:szCs w:val="22"/>
        </w:rPr>
        <w:t xml:space="preserve">ode. </w:t>
      </w:r>
    </w:p>
    <w:p w14:paraId="1B31B3F6" w14:textId="77777777" w:rsidR="004A2EFC" w:rsidRPr="00246EA6" w:rsidRDefault="004A2EFC" w:rsidP="004A2EFC">
      <w:pPr>
        <w:autoSpaceDE w:val="0"/>
        <w:autoSpaceDN w:val="0"/>
        <w:adjustRightInd w:val="0"/>
        <w:rPr>
          <w:szCs w:val="22"/>
        </w:rPr>
      </w:pPr>
    </w:p>
    <w:p w14:paraId="696488C7" w14:textId="38CAAD64" w:rsidR="00CA00A3" w:rsidRDefault="004A2EFC" w:rsidP="004A2EFC">
      <w:pPr>
        <w:autoSpaceDE w:val="0"/>
        <w:autoSpaceDN w:val="0"/>
        <w:adjustRightInd w:val="0"/>
        <w:rPr>
          <w:rFonts w:cs="Tahoma"/>
          <w:szCs w:val="22"/>
        </w:rPr>
      </w:pPr>
      <w:r w:rsidRPr="00246EA6">
        <w:rPr>
          <w:rFonts w:cs="Tahoma"/>
          <w:szCs w:val="22"/>
        </w:rPr>
        <w:t xml:space="preserve">When </w:t>
      </w:r>
      <w:r w:rsidR="00EF67A7">
        <w:rPr>
          <w:rFonts w:cs="Tahoma"/>
          <w:szCs w:val="22"/>
        </w:rPr>
        <w:t xml:space="preserve">in </w:t>
      </w:r>
      <w:r w:rsidRPr="00246EA6">
        <w:rPr>
          <w:rFonts w:cs="Tahoma"/>
          <w:szCs w:val="22"/>
        </w:rPr>
        <w:t>safe mode, display “</w:t>
      </w:r>
      <w:r w:rsidR="00EF67A7">
        <w:rPr>
          <w:rFonts w:cs="Tahoma"/>
          <w:szCs w:val="22"/>
        </w:rPr>
        <w:t>s</w:t>
      </w:r>
      <w:r w:rsidRPr="00246EA6">
        <w:rPr>
          <w:rFonts w:cs="Tahoma"/>
          <w:szCs w:val="22"/>
        </w:rPr>
        <w:t xml:space="preserve">afe </w:t>
      </w:r>
      <w:r w:rsidR="00EF67A7">
        <w:rPr>
          <w:rFonts w:cs="Tahoma"/>
          <w:szCs w:val="22"/>
        </w:rPr>
        <w:t>m</w:t>
      </w:r>
      <w:r w:rsidRPr="00246EA6">
        <w:rPr>
          <w:rFonts w:cs="Tahoma"/>
          <w:szCs w:val="22"/>
        </w:rPr>
        <w:t xml:space="preserve">ode” </w:t>
      </w:r>
      <w:r w:rsidR="00EF67A7">
        <w:rPr>
          <w:rFonts w:cs="Tahoma"/>
          <w:szCs w:val="22"/>
        </w:rPr>
        <w:t xml:space="preserve">plus the current state information under the corresponding service </w:t>
      </w:r>
      <w:r w:rsidR="00CA00A3">
        <w:rPr>
          <w:rFonts w:cs="Tahoma"/>
          <w:szCs w:val="22"/>
        </w:rPr>
        <w:t>menu-screens</w:t>
      </w:r>
      <w:r w:rsidR="00EF67A7">
        <w:rPr>
          <w:rFonts w:cs="Tahoma"/>
          <w:szCs w:val="22"/>
        </w:rPr>
        <w:t xml:space="preserve"> of the GUI touchscreen display</w:t>
      </w:r>
      <w:r w:rsidR="00CA00A3">
        <w:rPr>
          <w:rFonts w:cs="Tahoma"/>
          <w:szCs w:val="22"/>
        </w:rPr>
        <w:t>. This is to let</w:t>
      </w:r>
      <w:r w:rsidRPr="00246EA6">
        <w:rPr>
          <w:rFonts w:cs="Tahoma"/>
          <w:szCs w:val="22"/>
        </w:rPr>
        <w:t xml:space="preserve"> technician</w:t>
      </w:r>
      <w:r w:rsidR="00CA00A3">
        <w:rPr>
          <w:rFonts w:cs="Tahoma"/>
          <w:szCs w:val="22"/>
        </w:rPr>
        <w:t>s</w:t>
      </w:r>
      <w:r w:rsidRPr="00246EA6">
        <w:rPr>
          <w:rFonts w:cs="Tahoma"/>
          <w:szCs w:val="22"/>
        </w:rPr>
        <w:t xml:space="preserve"> know</w:t>
      </w:r>
      <w:r w:rsidR="00CA00A3">
        <w:rPr>
          <w:rFonts w:cs="Tahoma"/>
          <w:szCs w:val="22"/>
        </w:rPr>
        <w:t xml:space="preserve"> that</w:t>
      </w:r>
      <w:r w:rsidRPr="00246EA6">
        <w:rPr>
          <w:rFonts w:cs="Tahoma"/>
          <w:szCs w:val="22"/>
        </w:rPr>
        <w:t xml:space="preserve"> the ice machine is in this </w:t>
      </w:r>
      <w:r w:rsidR="00CA00A3">
        <w:rPr>
          <w:rFonts w:cs="Tahoma"/>
          <w:szCs w:val="22"/>
        </w:rPr>
        <w:t xml:space="preserve">special </w:t>
      </w:r>
      <w:r w:rsidRPr="00246EA6">
        <w:rPr>
          <w:rFonts w:cs="Tahoma"/>
          <w:szCs w:val="22"/>
        </w:rPr>
        <w:t>condition. When out of safe mode</w:t>
      </w:r>
      <w:r w:rsidR="00CA00A3">
        <w:rPr>
          <w:rFonts w:cs="Tahoma"/>
          <w:szCs w:val="22"/>
        </w:rPr>
        <w:t>,</w:t>
      </w:r>
      <w:r w:rsidRPr="00246EA6">
        <w:rPr>
          <w:rFonts w:cs="Tahoma"/>
          <w:szCs w:val="22"/>
        </w:rPr>
        <w:t xml:space="preserve"> display </w:t>
      </w:r>
      <w:r w:rsidR="00EF67A7">
        <w:rPr>
          <w:rFonts w:cs="Tahoma"/>
          <w:szCs w:val="22"/>
        </w:rPr>
        <w:t xml:space="preserve">state information as </w:t>
      </w:r>
      <w:r w:rsidR="00CA00A3">
        <w:rPr>
          <w:rFonts w:cs="Tahoma"/>
          <w:szCs w:val="22"/>
        </w:rPr>
        <w:t xml:space="preserve">normally </w:t>
      </w:r>
      <w:r w:rsidR="00EF67A7">
        <w:rPr>
          <w:rFonts w:cs="Tahoma"/>
          <w:szCs w:val="22"/>
        </w:rPr>
        <w:t>described in th</w:t>
      </w:r>
      <w:r w:rsidR="00CA00A3">
        <w:rPr>
          <w:rFonts w:cs="Tahoma"/>
          <w:szCs w:val="22"/>
        </w:rPr>
        <w:t xml:space="preserve">e display storyboard specification </w:t>
      </w:r>
      <w:r w:rsidR="00CA00A3">
        <w:rPr>
          <w:rFonts w:eastAsia="SimSun"/>
        </w:rPr>
        <w:t xml:space="preserve">(see </w:t>
      </w:r>
      <w:r w:rsidR="00CA00A3" w:rsidRPr="00DB1696">
        <w:rPr>
          <w:rFonts w:eastAsia="SimSun"/>
        </w:rPr>
        <w:t>D-11001.00005_Display_Storyboard</w:t>
      </w:r>
      <w:r w:rsidR="00CA00A3">
        <w:rPr>
          <w:rFonts w:eastAsia="SimSun"/>
        </w:rPr>
        <w:t>)</w:t>
      </w:r>
      <w:r w:rsidRPr="00246EA6">
        <w:rPr>
          <w:rFonts w:cs="Tahoma"/>
          <w:szCs w:val="22"/>
        </w:rPr>
        <w:t xml:space="preserve">. </w:t>
      </w:r>
    </w:p>
    <w:p w14:paraId="5CD1AE2C" w14:textId="22486A02" w:rsidR="004A2EFC" w:rsidRPr="00246EA6" w:rsidRDefault="004A2EFC" w:rsidP="004A2EFC">
      <w:pPr>
        <w:autoSpaceDE w:val="0"/>
        <w:autoSpaceDN w:val="0"/>
        <w:adjustRightInd w:val="0"/>
      </w:pPr>
      <w:r w:rsidRPr="00246EA6">
        <w:t xml:space="preserve">Each </w:t>
      </w:r>
      <w:r w:rsidR="00CA00A3">
        <w:t xml:space="preserve">safe mode </w:t>
      </w:r>
      <w:r w:rsidRPr="00246EA6">
        <w:t xml:space="preserve">occurrence </w:t>
      </w:r>
      <w:r w:rsidR="00CA00A3">
        <w:t>shall be tracked in the ELOG;</w:t>
      </w:r>
      <w:r w:rsidRPr="00246EA6">
        <w:t xml:space="preserve"> but</w:t>
      </w:r>
      <w:r w:rsidR="00CA00A3">
        <w:t>,</w:t>
      </w:r>
      <w:r w:rsidRPr="00246EA6">
        <w:t xml:space="preserve"> the “alert” </w:t>
      </w:r>
      <w:r w:rsidR="00CA00A3">
        <w:t>shall</w:t>
      </w:r>
      <w:r w:rsidRPr="00246EA6">
        <w:t xml:space="preserve"> not </w:t>
      </w:r>
      <w:r w:rsidR="00CA00A3">
        <w:t xml:space="preserve">be </w:t>
      </w:r>
      <w:r w:rsidRPr="00246EA6">
        <w:t xml:space="preserve">activated. If there </w:t>
      </w:r>
      <w:r w:rsidR="00CA00A3">
        <w:t>are</w:t>
      </w:r>
      <w:r w:rsidRPr="00246EA6">
        <w:t xml:space="preserve"> an</w:t>
      </w:r>
      <w:r w:rsidR="00CA00A3">
        <w:t>y</w:t>
      </w:r>
      <w:r w:rsidRPr="00246EA6">
        <w:t xml:space="preserve"> “</w:t>
      </w:r>
      <w:r w:rsidRPr="00246EA6">
        <w:rPr>
          <w:b/>
        </w:rPr>
        <w:t>off”</w:t>
      </w:r>
      <w:r w:rsidRPr="00246EA6">
        <w:t xml:space="preserve"> state</w:t>
      </w:r>
      <w:r w:rsidR="00CA00A3">
        <w:t>s</w:t>
      </w:r>
      <w:r w:rsidRPr="00246EA6">
        <w:t xml:space="preserve"> due to</w:t>
      </w:r>
      <w:r w:rsidR="00CA00A3">
        <w:t>:</w:t>
      </w:r>
      <w:r w:rsidRPr="00246EA6">
        <w:t xml:space="preserve"> “Curtain open”, “Full Bin”, “Bin Lvl </w:t>
      </w:r>
      <w:r w:rsidR="00CA00A3">
        <w:t>Thermostat</w:t>
      </w:r>
      <w:r w:rsidRPr="00246EA6">
        <w:t>,</w:t>
      </w:r>
      <w:r w:rsidR="00CA00A3">
        <w:t xml:space="preserve"> or “Programmed Ice Making”, then these shall</w:t>
      </w:r>
      <w:r w:rsidRPr="00246EA6">
        <w:t xml:space="preserve"> take precedence over displaying</w:t>
      </w:r>
      <w:r w:rsidR="00CA00A3">
        <w:t xml:space="preserve"> “Safe Mode”.  Upon re-start</w:t>
      </w:r>
      <w:r w:rsidRPr="00246EA6">
        <w:t xml:space="preserve"> </w:t>
      </w:r>
      <w:r w:rsidR="00CA00A3">
        <w:t xml:space="preserve">from </w:t>
      </w:r>
      <w:r w:rsidRPr="00246EA6">
        <w:t xml:space="preserve">these </w:t>
      </w:r>
      <w:r w:rsidR="00CA00A3">
        <w:t xml:space="preserve">listed </w:t>
      </w:r>
      <w:r w:rsidRPr="00246EA6">
        <w:t xml:space="preserve">states, the safe mode </w:t>
      </w:r>
      <w:r w:rsidR="00CA00A3">
        <w:t>shall be</w:t>
      </w:r>
      <w:r w:rsidRPr="00246EA6">
        <w:t xml:space="preserve"> canceled and </w:t>
      </w:r>
      <w:r w:rsidR="00CC0770">
        <w:t xml:space="preserve">the </w:t>
      </w:r>
      <w:r w:rsidRPr="00246EA6">
        <w:t>normal ice making cycle</w:t>
      </w:r>
      <w:r w:rsidR="00CA00A3">
        <w:t>s are</w:t>
      </w:r>
      <w:r w:rsidRPr="00246EA6">
        <w:t xml:space="preserve"> </w:t>
      </w:r>
      <w:r w:rsidR="00CA00A3">
        <w:t>re</w:t>
      </w:r>
      <w:r w:rsidR="00CC0770">
        <w:t>sumed</w:t>
      </w:r>
      <w:r w:rsidRPr="00246EA6">
        <w:t xml:space="preserve">.  </w:t>
      </w:r>
    </w:p>
    <w:p w14:paraId="539E80E2" w14:textId="0E757FB4" w:rsidR="004A2EFC" w:rsidRPr="00246EA6" w:rsidRDefault="004B4C26" w:rsidP="004D4921">
      <w:pPr>
        <w:pStyle w:val="Heading3"/>
        <w:numPr>
          <w:ilvl w:val="2"/>
          <w:numId w:val="1"/>
        </w:numPr>
      </w:pPr>
      <w:bookmarkStart w:id="697" w:name="_Toc519155625"/>
      <w:bookmarkStart w:id="698" w:name="_Toc13061956"/>
      <w:bookmarkEnd w:id="696"/>
      <w:r>
        <w:t>Active Sense</w:t>
      </w:r>
      <w:r w:rsidR="004A2EFC" w:rsidRPr="00246EA6">
        <w:t xml:space="preserve"> Rela</w:t>
      </w:r>
      <w:r w:rsidR="00AD2675">
        <w:t xml:space="preserve">ted Errors (ELOG- </w:t>
      </w:r>
      <w:r w:rsidR="00AC42BF">
        <w:t>E39</w:t>
      </w:r>
      <w:r w:rsidR="004A2EFC" w:rsidRPr="00246EA6">
        <w:t>)</w:t>
      </w:r>
      <w:r w:rsidR="004A2EFC" w:rsidRPr="00F75449">
        <w:t xml:space="preserve"> </w:t>
      </w:r>
      <w:r w:rsidR="004A2EFC">
        <w:t>[REQ0014-2-21]</w:t>
      </w:r>
      <w:bookmarkEnd w:id="697"/>
      <w:bookmarkEnd w:id="698"/>
    </w:p>
    <w:p w14:paraId="6808A832" w14:textId="6A5BD953" w:rsidR="00DD36E8" w:rsidRDefault="00DD36E8" w:rsidP="00DD36E8">
      <w:pPr>
        <w:keepNext/>
        <w:tabs>
          <w:tab w:val="num" w:pos="1080"/>
        </w:tabs>
      </w:pPr>
      <w:r w:rsidRPr="00246EA6">
        <w:t>E3</w:t>
      </w:r>
      <w:r>
        <w:t>9</w:t>
      </w:r>
      <w:r w:rsidRPr="00246EA6">
        <w:t xml:space="preserve"> </w:t>
      </w:r>
      <w:r>
        <w:t>Active Sense</w:t>
      </w:r>
      <w:r w:rsidRPr="00246EA6">
        <w:t xml:space="preserve"> </w:t>
      </w:r>
      <w:r w:rsidR="00557262">
        <w:t xml:space="preserve">Long Freeze </w:t>
      </w:r>
      <w:r w:rsidRPr="00246EA6">
        <w:t>–</w:t>
      </w:r>
      <w:r>
        <w:t xml:space="preserve"> </w:t>
      </w:r>
      <w:r w:rsidR="00B5678E">
        <w:t>When Active-Sense ice thickeness sensing is enabled, this fault shall be generated</w:t>
      </w:r>
      <w:r w:rsidR="00A81066">
        <w:t>,</w:t>
      </w:r>
      <w:r w:rsidR="00B5678E">
        <w:t xml:space="preserve"> as a result of the long freeze time-out condition </w:t>
      </w:r>
      <w:r w:rsidR="004B4C26">
        <w:t xml:space="preserve"> </w:t>
      </w:r>
      <w:r w:rsidR="004B4C26" w:rsidRPr="002B777D">
        <w:rPr>
          <w:b/>
        </w:rPr>
        <w:t>[REQ0014-2-21</w:t>
      </w:r>
      <w:r w:rsidR="004B4C26">
        <w:rPr>
          <w:b/>
        </w:rPr>
        <w:t>a</w:t>
      </w:r>
      <w:r w:rsidR="004B4C26" w:rsidRPr="002B777D">
        <w:rPr>
          <w:b/>
        </w:rPr>
        <w:t>]</w:t>
      </w:r>
      <w:r w:rsidR="004B4C26" w:rsidRPr="00246EA6">
        <w:t>.</w:t>
      </w:r>
      <w:r w:rsidR="004B4C26" w:rsidRPr="00F62A39">
        <w:rPr>
          <w:b/>
        </w:rPr>
        <w:t xml:space="preserve"> </w:t>
      </w:r>
      <w:r w:rsidR="004B4C26">
        <w:rPr>
          <w:b/>
        </w:rPr>
        <w:t xml:space="preserve"> </w:t>
      </w:r>
      <w:r w:rsidR="00A81066">
        <w:t>When the</w:t>
      </w:r>
      <w:r w:rsidR="00B5678E">
        <w:t xml:space="preserve"> long freeze </w:t>
      </w:r>
      <w:r w:rsidR="00A81066">
        <w:t xml:space="preserve">time-out </w:t>
      </w:r>
      <w:r w:rsidR="00B5678E">
        <w:t>condition</w:t>
      </w:r>
      <w:r w:rsidR="00A81066">
        <w:t>s</w:t>
      </w:r>
      <w:r w:rsidR="00B5678E">
        <w:t xml:space="preserve"> occur, excessive cycles are accumulated on the acoustic</w:t>
      </w:r>
      <w:r w:rsidR="00A81066">
        <w:t>al</w:t>
      </w:r>
      <w:r w:rsidR="00B5678E">
        <w:t xml:space="preserve"> actuation device</w:t>
      </w:r>
      <w:r w:rsidR="00557262">
        <w:t>; and as a result, the</w:t>
      </w:r>
      <w:r w:rsidR="00B5678E">
        <w:t xml:space="preserve"> </w:t>
      </w:r>
      <w:r w:rsidR="00A81066">
        <w:t xml:space="preserve">Active-Sense </w:t>
      </w:r>
      <w:r w:rsidR="00557262">
        <w:t>shall be</w:t>
      </w:r>
      <w:r w:rsidR="00B5678E">
        <w:t xml:space="preserve"> automatically disabled</w:t>
      </w:r>
      <w:r w:rsidR="00A81066">
        <w:t xml:space="preserve"> </w:t>
      </w:r>
      <w:r w:rsidR="00557262" w:rsidRPr="00F62A39">
        <w:rPr>
          <w:b/>
        </w:rPr>
        <w:t>[REQ0014-2-21</w:t>
      </w:r>
      <w:r w:rsidR="004B4C26">
        <w:rPr>
          <w:b/>
        </w:rPr>
        <w:t>a</w:t>
      </w:r>
      <w:r w:rsidR="00557262">
        <w:rPr>
          <w:b/>
        </w:rPr>
        <w:t>1]</w:t>
      </w:r>
      <w:r w:rsidR="00F30CF8" w:rsidRPr="00F30CF8">
        <w:t>,</w:t>
      </w:r>
      <w:r w:rsidR="00557262">
        <w:rPr>
          <w:b/>
        </w:rPr>
        <w:t xml:space="preserve"> </w:t>
      </w:r>
      <w:r w:rsidR="00A81066">
        <w:t>and the time of the error</w:t>
      </w:r>
      <w:r w:rsidR="00F30CF8">
        <w:t xml:space="preserve">and its associated </w:t>
      </w:r>
      <w:r w:rsidR="00A81066">
        <w:t xml:space="preserve">error count, shall be logged </w:t>
      </w:r>
      <w:r w:rsidR="00A81066" w:rsidRPr="00F62A39">
        <w:rPr>
          <w:b/>
        </w:rPr>
        <w:t>[REQ0014-2-21</w:t>
      </w:r>
      <w:r w:rsidR="004B4C26">
        <w:rPr>
          <w:b/>
        </w:rPr>
        <w:t>a</w:t>
      </w:r>
      <w:r w:rsidR="00557262">
        <w:rPr>
          <w:b/>
        </w:rPr>
        <w:t>2</w:t>
      </w:r>
      <w:r w:rsidR="00A81066">
        <w:rPr>
          <w:b/>
        </w:rPr>
        <w:t>]</w:t>
      </w:r>
      <w:r w:rsidR="00A81066">
        <w:t xml:space="preserve">.  The Active-Sense feature shall be re-enabled upon </w:t>
      </w:r>
      <w:r w:rsidR="00557262">
        <w:t xml:space="preserve">the next </w:t>
      </w:r>
      <w:r w:rsidR="00B5678E">
        <w:t xml:space="preserve">power-on cycle </w:t>
      </w:r>
      <w:r w:rsidRPr="00F62A39">
        <w:rPr>
          <w:b/>
        </w:rPr>
        <w:t>[REQ0014-2-21</w:t>
      </w:r>
      <w:r w:rsidR="004B4C26">
        <w:rPr>
          <w:b/>
        </w:rPr>
        <w:t>a</w:t>
      </w:r>
      <w:r w:rsidR="00557262">
        <w:rPr>
          <w:b/>
        </w:rPr>
        <w:t>3</w:t>
      </w:r>
      <w:r w:rsidRPr="00F62A39">
        <w:rPr>
          <w:b/>
        </w:rPr>
        <w:t>]</w:t>
      </w:r>
      <w:r w:rsidRPr="00246EA6">
        <w:t xml:space="preserve">. </w:t>
      </w:r>
    </w:p>
    <w:p w14:paraId="285921B9" w14:textId="1B025E70" w:rsidR="004124F1" w:rsidRDefault="004124F1" w:rsidP="00DD36E8">
      <w:pPr>
        <w:keepNext/>
        <w:tabs>
          <w:tab w:val="num" w:pos="1080"/>
        </w:tabs>
      </w:pPr>
    </w:p>
    <w:p w14:paraId="44ED9E58" w14:textId="08B6C42C" w:rsidR="004124F1" w:rsidRPr="00246EA6" w:rsidRDefault="004124F1" w:rsidP="00DD36E8">
      <w:pPr>
        <w:keepNext/>
        <w:tabs>
          <w:tab w:val="num" w:pos="1080"/>
        </w:tabs>
      </w:pPr>
      <w:r>
        <w:t xml:space="preserve">E40 Active Sense Freeze-Check Harvests </w:t>
      </w:r>
      <w:r w:rsidRPr="00246EA6">
        <w:t>–</w:t>
      </w:r>
      <w:r>
        <w:t xml:space="preserve"> When Active-Sense ice thickeness sensing is enabled, this fault shall be generated as a result of </w:t>
      </w:r>
      <w:r w:rsidR="00F30CF8">
        <w:t xml:space="preserve">a </w:t>
      </w:r>
      <w:r>
        <w:t xml:space="preserve">freeze-in check failure.  When the transition is made from pre-chill to </w:t>
      </w:r>
      <w:r w:rsidR="00F30CF8">
        <w:t>freeze</w:t>
      </w:r>
      <w:r>
        <w:t xml:space="preserve">, the Active Sense </w:t>
      </w:r>
      <w:r w:rsidR="00F30CF8">
        <w:t xml:space="preserve">system </w:t>
      </w:r>
      <w:r>
        <w:t>sends out a signal to determine if there is a closed-loop</w:t>
      </w:r>
      <w:r w:rsidR="00F30CF8">
        <w:t xml:space="preserve"> acoustical path</w:t>
      </w:r>
      <w:r>
        <w:t xml:space="preserve"> between the ITP and the evaporator surface.  </w:t>
      </w:r>
      <w:r w:rsidR="00F30CF8">
        <w:t>If</w:t>
      </w:r>
      <w:r>
        <w:t xml:space="preserve"> ice </w:t>
      </w:r>
      <w:r w:rsidR="00F30CF8">
        <w:t>is</w:t>
      </w:r>
      <w:r>
        <w:t xml:space="preserve"> present at this transition point, or if the ITP has somehow come into contact with the evaporator, this </w:t>
      </w:r>
      <w:r w:rsidR="00F30CF8">
        <w:t xml:space="preserve">condition </w:t>
      </w:r>
      <w:r>
        <w:t>represent</w:t>
      </w:r>
      <w:r w:rsidR="00F30CF8">
        <w:t>s</w:t>
      </w:r>
      <w:r>
        <w:t xml:space="preserve"> an error state</w:t>
      </w:r>
      <w:r w:rsidR="00F30CF8">
        <w:t>.  T</w:t>
      </w:r>
      <w:r>
        <w:t>he control initiates a harvest state transition</w:t>
      </w:r>
      <w:r w:rsidR="00F30CF8">
        <w:t xml:space="preserve"> or a thaw-state transition based on the number of successive cycle-to-cycle failures</w:t>
      </w:r>
      <w:r>
        <w:t xml:space="preserve">.  </w:t>
      </w:r>
      <w:r w:rsidR="00F30CF8">
        <w:t>For e</w:t>
      </w:r>
      <w:r>
        <w:t xml:space="preserve">ach time </w:t>
      </w:r>
      <w:r w:rsidR="00F30CF8">
        <w:t xml:space="preserve">that a transition occurs </w:t>
      </w:r>
      <w:r>
        <w:t>as a result of failing this check, a cummulative count</w:t>
      </w:r>
      <w:r w:rsidR="00F30CF8">
        <w:t xml:space="preserve"> register</w:t>
      </w:r>
      <w:r>
        <w:t xml:space="preserve"> shall be incremented </w:t>
      </w:r>
      <w:r w:rsidRPr="002B777D">
        <w:rPr>
          <w:b/>
        </w:rPr>
        <w:t>[REQ0014-2-21</w:t>
      </w:r>
      <w:r w:rsidR="00EA3F4D">
        <w:rPr>
          <w:b/>
        </w:rPr>
        <w:t>b</w:t>
      </w:r>
      <w:r w:rsidRPr="002B777D">
        <w:rPr>
          <w:b/>
        </w:rPr>
        <w:t>]</w:t>
      </w:r>
      <w:r w:rsidR="00F30CF8" w:rsidRPr="00F30CF8">
        <w:t xml:space="preserve"> and logged</w:t>
      </w:r>
      <w:r w:rsidR="00F30CF8">
        <w:t xml:space="preserve"> </w:t>
      </w:r>
      <w:r w:rsidR="00F30CF8" w:rsidRPr="002B777D">
        <w:rPr>
          <w:b/>
        </w:rPr>
        <w:t>[REQ0014-2-21</w:t>
      </w:r>
      <w:r w:rsidR="00EA3F4D">
        <w:rPr>
          <w:b/>
        </w:rPr>
        <w:t>b</w:t>
      </w:r>
      <w:r w:rsidR="00F30CF8">
        <w:rPr>
          <w:b/>
        </w:rPr>
        <w:t>1</w:t>
      </w:r>
      <w:r w:rsidR="00F30CF8" w:rsidRPr="002B777D">
        <w:rPr>
          <w:b/>
        </w:rPr>
        <w:t>]</w:t>
      </w:r>
      <w:r w:rsidRPr="00F30CF8">
        <w:t>.</w:t>
      </w:r>
      <w:r w:rsidR="00F30CF8">
        <w:t xml:space="preserve">  No alert indication is given to users</w:t>
      </w:r>
      <w:r w:rsidR="00EA3F4D">
        <w:t xml:space="preserve"> </w:t>
      </w:r>
      <w:r w:rsidR="00EA3F4D" w:rsidRPr="002B777D">
        <w:rPr>
          <w:b/>
        </w:rPr>
        <w:t>[REQ0014-2-21</w:t>
      </w:r>
      <w:r w:rsidR="00EA3F4D">
        <w:rPr>
          <w:b/>
        </w:rPr>
        <w:t>b2</w:t>
      </w:r>
      <w:r w:rsidR="00EA3F4D" w:rsidRPr="002B777D">
        <w:rPr>
          <w:b/>
        </w:rPr>
        <w:t>]</w:t>
      </w:r>
      <w:r w:rsidR="00F30CF8">
        <w:t>, however this error may be cleared by Service Technician</w:t>
      </w:r>
      <w:r w:rsidR="00EA3F4D">
        <w:t xml:space="preserve"> </w:t>
      </w:r>
      <w:r w:rsidR="00F30CF8" w:rsidRPr="002B777D">
        <w:rPr>
          <w:b/>
        </w:rPr>
        <w:t>[REQ0014-2-21</w:t>
      </w:r>
      <w:r w:rsidR="00EA3F4D">
        <w:rPr>
          <w:b/>
        </w:rPr>
        <w:t>b3</w:t>
      </w:r>
      <w:r w:rsidR="00F30CF8" w:rsidRPr="002B777D">
        <w:rPr>
          <w:b/>
        </w:rPr>
        <w:t>]</w:t>
      </w:r>
      <w:r w:rsidR="00F30CF8">
        <w:t>.</w:t>
      </w:r>
    </w:p>
    <w:p w14:paraId="13A8E95A" w14:textId="225A0F65" w:rsidR="004A2EFC" w:rsidRPr="002B777D" w:rsidRDefault="00457BA8" w:rsidP="004D4921">
      <w:pPr>
        <w:pStyle w:val="Heading3"/>
        <w:numPr>
          <w:ilvl w:val="2"/>
          <w:numId w:val="1"/>
        </w:numPr>
      </w:pPr>
      <w:r>
        <w:t xml:space="preserve"> </w:t>
      </w:r>
      <w:bookmarkStart w:id="699" w:name="_Toc519155626"/>
      <w:bookmarkStart w:id="700" w:name="_Toc519156082"/>
      <w:bookmarkStart w:id="701" w:name="_Toc519163302"/>
      <w:bookmarkStart w:id="702" w:name="_Toc519163471"/>
      <w:bookmarkStart w:id="703" w:name="_Toc519173891"/>
      <w:bookmarkStart w:id="704" w:name="_Toc483328591"/>
      <w:bookmarkStart w:id="705" w:name="_Toc484598461"/>
      <w:bookmarkStart w:id="706" w:name="_Toc484598604"/>
      <w:bookmarkStart w:id="707" w:name="_Toc484598740"/>
      <w:bookmarkStart w:id="708" w:name="_Toc484598877"/>
      <w:bookmarkStart w:id="709" w:name="_Toc519155627"/>
      <w:bookmarkStart w:id="710" w:name="_Toc13061957"/>
      <w:bookmarkEnd w:id="699"/>
      <w:bookmarkEnd w:id="700"/>
      <w:bookmarkEnd w:id="701"/>
      <w:bookmarkEnd w:id="702"/>
      <w:bookmarkEnd w:id="703"/>
      <w:bookmarkEnd w:id="704"/>
      <w:bookmarkEnd w:id="705"/>
      <w:bookmarkEnd w:id="706"/>
      <w:bookmarkEnd w:id="707"/>
      <w:bookmarkEnd w:id="708"/>
      <w:r w:rsidR="004A2EFC" w:rsidRPr="00806834">
        <w:t>Control Board Self Check and Enable Relays</w:t>
      </w:r>
      <w:r w:rsidR="004A2EFC">
        <w:t xml:space="preserve"> [REQ0014-2-22]</w:t>
      </w:r>
      <w:bookmarkEnd w:id="709"/>
      <w:bookmarkEnd w:id="710"/>
    </w:p>
    <w:p w14:paraId="520CEF8C" w14:textId="77777777" w:rsidR="004A2EFC" w:rsidRPr="00246EA6" w:rsidRDefault="004A2EFC" w:rsidP="004A2EFC">
      <w:pPr>
        <w:autoSpaceDE w:val="0"/>
        <w:autoSpaceDN w:val="0"/>
        <w:adjustRightInd w:val="0"/>
      </w:pPr>
      <w:r>
        <w:t xml:space="preserve">Under </w:t>
      </w:r>
      <w:r w:rsidRPr="003E4EC7">
        <w:rPr>
          <w:b/>
        </w:rPr>
        <w:t xml:space="preserve">Control board "self-check" </w:t>
      </w:r>
      <w:r w:rsidRPr="00246EA6">
        <w:t xml:space="preserve">tests the external </w:t>
      </w:r>
      <w:r w:rsidRPr="007915C1">
        <w:rPr>
          <w:b/>
        </w:rPr>
        <w:t>serial flash memory</w:t>
      </w:r>
      <w:r w:rsidRPr="00246EA6">
        <w:t xml:space="preserve"> and the </w:t>
      </w:r>
      <w:r w:rsidRPr="007915C1">
        <w:rPr>
          <w:b/>
        </w:rPr>
        <w:t>real-time-clock</w:t>
      </w:r>
      <w:r w:rsidRPr="00246EA6">
        <w:t xml:space="preserve">. </w:t>
      </w:r>
    </w:p>
    <w:p w14:paraId="554E9D22" w14:textId="3FCE0B15" w:rsidR="004A2EFC" w:rsidRPr="00246EA6" w:rsidRDefault="004A2EFC" w:rsidP="004A2EFC">
      <w:pPr>
        <w:autoSpaceDE w:val="0"/>
        <w:autoSpaceDN w:val="0"/>
        <w:adjustRightInd w:val="0"/>
      </w:pPr>
      <w:r w:rsidRPr="00246EA6">
        <w:t xml:space="preserve">If the external serial flash memory fails it could exhibit any </w:t>
      </w:r>
      <w:r>
        <w:t xml:space="preserve">combination </w:t>
      </w:r>
      <w:r w:rsidRPr="00246EA6">
        <w:t xml:space="preserve">of the </w:t>
      </w:r>
      <w:r>
        <w:t xml:space="preserve">following </w:t>
      </w:r>
      <w:r w:rsidRPr="00246EA6">
        <w:t>symptoms: strings corrupt, model table corrupt, read-time-data file corrupt, operating data file corrupt, asset data corrupt, and settings corrupt. Depending on what areas of the memory are bad the system may still make ice. If the clock fails then it will not make ice because the freeze timing needs to clock to work properly. There are no E-codes generated when the self-test fails</w:t>
      </w:r>
      <w:r w:rsidR="008E12DD">
        <w:t xml:space="preserve"> </w:t>
      </w:r>
      <w:r w:rsidR="008E12DD" w:rsidRPr="002B777D">
        <w:rPr>
          <w:b/>
        </w:rPr>
        <w:t>[REQ0014-2-22a]</w:t>
      </w:r>
      <w:r>
        <w:t xml:space="preserve">. </w:t>
      </w:r>
    </w:p>
    <w:p w14:paraId="43EF01EF" w14:textId="77777777" w:rsidR="004A2EFC" w:rsidRPr="008815C6" w:rsidRDefault="004A2EFC" w:rsidP="004A2EFC"/>
    <w:p w14:paraId="432A0CD5" w14:textId="77777777" w:rsidR="004A2EFC" w:rsidRPr="00806834" w:rsidRDefault="004A2EFC" w:rsidP="004A2EFC">
      <w:r w:rsidRPr="00806834">
        <w:t xml:space="preserve">For self- check of the </w:t>
      </w:r>
      <w:r w:rsidRPr="00806834">
        <w:rPr>
          <w:b/>
        </w:rPr>
        <w:t>ice thickness circuit</w:t>
      </w:r>
      <w:r w:rsidRPr="00806834">
        <w:t>, a 200 Hz signal is generated on board to verify the circuit is working properly on the control board. This excludes the ice thickness probe and connectors while the test is being performed. This can then be used to determine if there is a problem with the control board or the probe.</w:t>
      </w:r>
    </w:p>
    <w:p w14:paraId="3F3B2D82" w14:textId="77777777" w:rsidR="004A2EFC" w:rsidRPr="00806834" w:rsidRDefault="004A2EFC" w:rsidP="004A2EFC"/>
    <w:p w14:paraId="5C4D9DCE" w14:textId="21A9D460" w:rsidR="00ED53CC" w:rsidRDefault="004A2EFC" w:rsidP="004A2EFC">
      <w:r w:rsidRPr="00806834">
        <w:rPr>
          <w:b/>
        </w:rPr>
        <w:t>Enable Relays</w:t>
      </w:r>
      <w:r w:rsidRPr="00806834">
        <w:t xml:space="preserve"> energize</w:t>
      </w:r>
      <w:r>
        <w:t>s</w:t>
      </w:r>
      <w:r w:rsidRPr="00806834">
        <w:t xml:space="preserve"> all the relays for 3.5 minutes and then shut off. This can be used by the service tech. to verify all the output relay components are working properly</w:t>
      </w:r>
      <w:r w:rsidR="008E12DD">
        <w:t xml:space="preserve"> </w:t>
      </w:r>
      <w:r w:rsidR="008E12DD" w:rsidRPr="00F62A39">
        <w:rPr>
          <w:b/>
        </w:rPr>
        <w:t>[REQ0014-2-22</w:t>
      </w:r>
      <w:r w:rsidR="008E12DD">
        <w:rPr>
          <w:b/>
        </w:rPr>
        <w:t>b</w:t>
      </w:r>
      <w:r w:rsidR="008E12DD" w:rsidRPr="00F62A39">
        <w:rPr>
          <w:b/>
        </w:rPr>
        <w:t>]</w:t>
      </w:r>
      <w:r w:rsidRPr="00806834">
        <w:t xml:space="preserve">. </w:t>
      </w:r>
    </w:p>
    <w:p w14:paraId="28ABCFEA" w14:textId="3D46E6B0" w:rsidR="004A2EFC" w:rsidRPr="00246EA6" w:rsidRDefault="004A2EFC" w:rsidP="004D4921">
      <w:pPr>
        <w:pStyle w:val="Heading3"/>
        <w:keepNext w:val="0"/>
        <w:keepLines/>
        <w:widowControl w:val="0"/>
        <w:numPr>
          <w:ilvl w:val="0"/>
          <w:numId w:val="1"/>
        </w:numPr>
      </w:pPr>
      <w:bookmarkStart w:id="711" w:name="_Toc519155628"/>
      <w:bookmarkStart w:id="712" w:name="_Hlk480364495"/>
      <w:bookmarkStart w:id="713" w:name="_Toc13061958"/>
      <w:r w:rsidRPr="00246EA6">
        <w:t>Factory Default Settings</w:t>
      </w:r>
      <w:r>
        <w:t xml:space="preserve"> [REQ0015]</w:t>
      </w:r>
      <w:bookmarkEnd w:id="711"/>
      <w:bookmarkEnd w:id="713"/>
    </w:p>
    <w:p w14:paraId="625402F2" w14:textId="32BA0304" w:rsidR="004A2EFC" w:rsidRDefault="004A2EFC" w:rsidP="002B777D">
      <w:pPr>
        <w:widowControl w:val="0"/>
        <w:ind w:left="720"/>
        <w:contextualSpacing/>
        <w:rPr>
          <w:sz w:val="20"/>
        </w:rPr>
      </w:pPr>
      <w:r w:rsidRPr="00246EA6">
        <w:t xml:space="preserve">The system default settings shall be defined per Table </w:t>
      </w:r>
      <w:r w:rsidR="00340C40">
        <w:t>28</w:t>
      </w:r>
      <w:r w:rsidRPr="00246EA6">
        <w:t xml:space="preserve"> below. Units are based on the IEEE Standards for abbreviations</w:t>
      </w:r>
      <w:r w:rsidRPr="00246EA6">
        <w:rPr>
          <w:sz w:val="20"/>
        </w:rPr>
        <w:t xml:space="preserve"> </w:t>
      </w:r>
      <w:r w:rsidRPr="00246EA6">
        <w:t>(</w:t>
      </w:r>
      <w:hyperlink r:id="rId34" w:history="1">
        <w:r w:rsidRPr="00246EA6">
          <w:rPr>
            <w:rStyle w:val="Heading4Char"/>
            <w:sz w:val="20"/>
          </w:rPr>
          <w:t>http://ewh.ieee.org/soc/ias/pub-dept/abbreviation.pdf</w:t>
        </w:r>
      </w:hyperlink>
      <w:r w:rsidRPr="00246EA6">
        <w:rPr>
          <w:sz w:val="20"/>
        </w:rPr>
        <w:t>)</w:t>
      </w:r>
    </w:p>
    <w:p w14:paraId="251284E7" w14:textId="77777777" w:rsidR="00941490" w:rsidRDefault="00941490" w:rsidP="002B777D">
      <w:pPr>
        <w:widowControl w:val="0"/>
        <w:ind w:left="720"/>
        <w:contextualSpacing/>
        <w:rPr>
          <w:sz w:val="20"/>
        </w:rPr>
      </w:pPr>
    </w:p>
    <w:p w14:paraId="4C01EDEE" w14:textId="77777777" w:rsidR="004A2EFC" w:rsidRPr="00246EA6" w:rsidRDefault="004A2EFC" w:rsidP="004A2EFC">
      <w:pPr>
        <w:rPr>
          <w:sz w:val="20"/>
        </w:rPr>
      </w:pPr>
    </w:p>
    <w:tbl>
      <w:tblPr>
        <w:tblW w:w="0" w:type="auto"/>
        <w:jc w:val="center"/>
        <w:tblBorders>
          <w:top w:val="single" w:sz="4" w:space="0" w:color="8DB3E2"/>
          <w:left w:val="single" w:sz="4" w:space="0" w:color="8DB3E2"/>
          <w:bottom w:val="single" w:sz="4" w:space="0" w:color="8DB3E2"/>
          <w:right w:val="single" w:sz="4" w:space="0" w:color="8DB3E2"/>
          <w:insideH w:val="single" w:sz="4" w:space="0" w:color="8DB3E2"/>
          <w:insideV w:val="single" w:sz="4" w:space="0" w:color="8DB3E2"/>
        </w:tblBorders>
        <w:tblLook w:val="01E0" w:firstRow="1" w:lastRow="1" w:firstColumn="1" w:lastColumn="1" w:noHBand="0" w:noVBand="0"/>
      </w:tblPr>
      <w:tblGrid>
        <w:gridCol w:w="816"/>
        <w:gridCol w:w="2318"/>
        <w:gridCol w:w="3356"/>
        <w:gridCol w:w="3580"/>
      </w:tblGrid>
      <w:tr w:rsidR="004A2EFC" w:rsidRPr="00246EA6" w14:paraId="1EF9E00C" w14:textId="77777777" w:rsidTr="002B777D">
        <w:trPr>
          <w:tblHeader/>
          <w:jc w:val="center"/>
        </w:trPr>
        <w:tc>
          <w:tcPr>
            <w:tcW w:w="10469" w:type="dxa"/>
            <w:gridSpan w:val="4"/>
            <w:shd w:val="clear" w:color="auto" w:fill="F2F2F2"/>
          </w:tcPr>
          <w:p w14:paraId="0111B282" w14:textId="087969FA" w:rsidR="004A2EFC" w:rsidRPr="00246EA6" w:rsidRDefault="004A2EFC" w:rsidP="00603F9C">
            <w:pPr>
              <w:keepNext/>
              <w:tabs>
                <w:tab w:val="left" w:pos="1330"/>
              </w:tabs>
              <w:rPr>
                <w:b/>
              </w:rPr>
            </w:pPr>
            <w:r w:rsidRPr="00246EA6">
              <w:rPr>
                <w:b/>
              </w:rPr>
              <w:t xml:space="preserve">Table </w:t>
            </w:r>
            <w:r w:rsidR="00603F9C">
              <w:rPr>
                <w:b/>
              </w:rPr>
              <w:t>2</w:t>
            </w:r>
            <w:r w:rsidR="00126B59">
              <w:rPr>
                <w:b/>
              </w:rPr>
              <w:t>9</w:t>
            </w:r>
            <w:r w:rsidR="00603F9C">
              <w:rPr>
                <w:b/>
              </w:rPr>
              <w:t xml:space="preserve"> </w:t>
            </w:r>
            <w:r w:rsidR="00603F9C" w:rsidRPr="00603F9C">
              <w:rPr>
                <w:b/>
              </w:rPr>
              <w:t>[REQ0015</w:t>
            </w:r>
            <w:r w:rsidR="00603F9C">
              <w:rPr>
                <w:b/>
              </w:rPr>
              <w:t>-1</w:t>
            </w:r>
            <w:r w:rsidR="00603F9C" w:rsidRPr="00603F9C">
              <w:rPr>
                <w:b/>
              </w:rPr>
              <w:t>]</w:t>
            </w:r>
          </w:p>
        </w:tc>
      </w:tr>
      <w:tr w:rsidR="004A2EFC" w:rsidRPr="00246EA6" w14:paraId="1AF71697" w14:textId="77777777" w:rsidTr="002B777D">
        <w:trPr>
          <w:tblHeader/>
          <w:jc w:val="center"/>
        </w:trPr>
        <w:tc>
          <w:tcPr>
            <w:tcW w:w="0" w:type="auto"/>
            <w:shd w:val="clear" w:color="auto" w:fill="F2F2F2"/>
          </w:tcPr>
          <w:p w14:paraId="7314F663" w14:textId="77777777" w:rsidR="004A2EFC" w:rsidRPr="00246EA6" w:rsidRDefault="004A2EFC" w:rsidP="00212C04">
            <w:pPr>
              <w:keepNext/>
              <w:rPr>
                <w:b/>
              </w:rPr>
            </w:pPr>
            <w:r w:rsidRPr="00246EA6">
              <w:rPr>
                <w:b/>
              </w:rPr>
              <w:t>Item#</w:t>
            </w:r>
          </w:p>
        </w:tc>
        <w:tc>
          <w:tcPr>
            <w:tcW w:w="2389" w:type="dxa"/>
            <w:shd w:val="clear" w:color="auto" w:fill="F2F2F2"/>
          </w:tcPr>
          <w:p w14:paraId="063D2AFE" w14:textId="77777777" w:rsidR="004A2EFC" w:rsidRPr="00246EA6" w:rsidRDefault="004A2EFC" w:rsidP="00212C04">
            <w:pPr>
              <w:keepNext/>
              <w:rPr>
                <w:b/>
              </w:rPr>
            </w:pPr>
            <w:r w:rsidRPr="00246EA6">
              <w:rPr>
                <w:b/>
              </w:rPr>
              <w:t>Description</w:t>
            </w:r>
          </w:p>
        </w:tc>
        <w:tc>
          <w:tcPr>
            <w:tcW w:w="3520" w:type="dxa"/>
            <w:shd w:val="clear" w:color="auto" w:fill="F2F2F2"/>
          </w:tcPr>
          <w:p w14:paraId="73A7073F" w14:textId="77777777" w:rsidR="004A2EFC" w:rsidRPr="00246EA6" w:rsidRDefault="004A2EFC" w:rsidP="00212C04">
            <w:pPr>
              <w:keepNext/>
              <w:rPr>
                <w:b/>
              </w:rPr>
            </w:pPr>
            <w:r w:rsidRPr="00246EA6">
              <w:rPr>
                <w:b/>
              </w:rPr>
              <w:t>Range of Settings</w:t>
            </w:r>
          </w:p>
        </w:tc>
        <w:tc>
          <w:tcPr>
            <w:tcW w:w="3761" w:type="dxa"/>
            <w:shd w:val="clear" w:color="auto" w:fill="F2F2F2"/>
          </w:tcPr>
          <w:p w14:paraId="69CDE5D5" w14:textId="77777777" w:rsidR="004A2EFC" w:rsidRPr="00246EA6" w:rsidRDefault="004A2EFC" w:rsidP="00212C04">
            <w:pPr>
              <w:keepNext/>
              <w:rPr>
                <w:b/>
              </w:rPr>
            </w:pPr>
            <w:r w:rsidRPr="00246EA6">
              <w:rPr>
                <w:b/>
              </w:rPr>
              <w:t>Default Settings</w:t>
            </w:r>
          </w:p>
        </w:tc>
      </w:tr>
      <w:tr w:rsidR="004A2EFC" w:rsidRPr="00246EA6" w14:paraId="6F6FEE81" w14:textId="77777777" w:rsidTr="002B777D">
        <w:trPr>
          <w:jc w:val="center"/>
        </w:trPr>
        <w:tc>
          <w:tcPr>
            <w:tcW w:w="0" w:type="auto"/>
          </w:tcPr>
          <w:p w14:paraId="142A5C26" w14:textId="77777777" w:rsidR="004A2EFC" w:rsidRPr="00246EA6" w:rsidRDefault="004A2EFC" w:rsidP="00212C04">
            <w:pPr>
              <w:rPr>
                <w:sz w:val="20"/>
              </w:rPr>
            </w:pPr>
            <w:r w:rsidRPr="00246EA6">
              <w:rPr>
                <w:sz w:val="20"/>
              </w:rPr>
              <w:t>1</w:t>
            </w:r>
          </w:p>
        </w:tc>
        <w:tc>
          <w:tcPr>
            <w:tcW w:w="2389" w:type="dxa"/>
            <w:vAlign w:val="bottom"/>
          </w:tcPr>
          <w:p w14:paraId="381DE79C" w14:textId="77777777" w:rsidR="004A2EFC" w:rsidRPr="002E5CC5" w:rsidRDefault="004A2EFC" w:rsidP="00212C04">
            <w:pPr>
              <w:rPr>
                <w:sz w:val="20"/>
              </w:rPr>
            </w:pPr>
            <w:r w:rsidRPr="002E5CC5">
              <w:rPr>
                <w:sz w:val="20"/>
              </w:rPr>
              <w:t>Water Miser</w:t>
            </w:r>
          </w:p>
        </w:tc>
        <w:tc>
          <w:tcPr>
            <w:tcW w:w="3520" w:type="dxa"/>
          </w:tcPr>
          <w:p w14:paraId="6E4B2249" w14:textId="77777777" w:rsidR="004A2EFC" w:rsidRPr="00246EA6" w:rsidRDefault="004A2EFC" w:rsidP="00212C04">
            <w:pPr>
              <w:rPr>
                <w:sz w:val="20"/>
              </w:rPr>
            </w:pPr>
            <w:r w:rsidRPr="00246EA6">
              <w:rPr>
                <w:sz w:val="20"/>
              </w:rPr>
              <w:t>Enable or Disable</w:t>
            </w:r>
          </w:p>
        </w:tc>
        <w:tc>
          <w:tcPr>
            <w:tcW w:w="3761" w:type="dxa"/>
            <w:vAlign w:val="bottom"/>
          </w:tcPr>
          <w:p w14:paraId="536F49D2" w14:textId="470E0917" w:rsidR="004A2EFC" w:rsidRPr="00246EA6" w:rsidRDefault="004A2EFC" w:rsidP="00212C04">
            <w:pPr>
              <w:rPr>
                <w:sz w:val="20"/>
              </w:rPr>
            </w:pPr>
            <w:r w:rsidRPr="00246EA6">
              <w:rPr>
                <w:sz w:val="20"/>
              </w:rPr>
              <w:t>Disable</w:t>
            </w:r>
            <w:r w:rsidR="008E12DD">
              <w:rPr>
                <w:sz w:val="20"/>
              </w:rPr>
              <w:t xml:space="preserve"> </w:t>
            </w:r>
          </w:p>
        </w:tc>
      </w:tr>
      <w:tr w:rsidR="004A2EFC" w:rsidRPr="00246EA6" w14:paraId="06904584" w14:textId="77777777" w:rsidTr="002B777D">
        <w:trPr>
          <w:jc w:val="center"/>
        </w:trPr>
        <w:tc>
          <w:tcPr>
            <w:tcW w:w="0" w:type="auto"/>
          </w:tcPr>
          <w:p w14:paraId="341DB650" w14:textId="77777777" w:rsidR="004A2EFC" w:rsidRPr="00246EA6" w:rsidRDefault="004A2EFC" w:rsidP="00212C04">
            <w:pPr>
              <w:rPr>
                <w:sz w:val="20"/>
              </w:rPr>
            </w:pPr>
            <w:r w:rsidRPr="00246EA6">
              <w:rPr>
                <w:sz w:val="20"/>
              </w:rPr>
              <w:t>2</w:t>
            </w:r>
          </w:p>
        </w:tc>
        <w:tc>
          <w:tcPr>
            <w:tcW w:w="2389" w:type="dxa"/>
            <w:vAlign w:val="bottom"/>
          </w:tcPr>
          <w:p w14:paraId="72E7E0D1" w14:textId="77777777" w:rsidR="004A2EFC" w:rsidRPr="002E5CC5" w:rsidRDefault="004A2EFC" w:rsidP="00212C04">
            <w:pPr>
              <w:rPr>
                <w:sz w:val="20"/>
              </w:rPr>
            </w:pPr>
            <w:r w:rsidRPr="002E5CC5">
              <w:rPr>
                <w:sz w:val="20"/>
              </w:rPr>
              <w:t>Date Format</w:t>
            </w:r>
          </w:p>
        </w:tc>
        <w:tc>
          <w:tcPr>
            <w:tcW w:w="3520" w:type="dxa"/>
          </w:tcPr>
          <w:p w14:paraId="44A8B640" w14:textId="77777777" w:rsidR="004A2EFC" w:rsidRPr="00246EA6" w:rsidRDefault="004A2EFC" w:rsidP="00212C04">
            <w:pPr>
              <w:rPr>
                <w:sz w:val="20"/>
              </w:rPr>
            </w:pPr>
            <w:r w:rsidRPr="00246EA6">
              <w:rPr>
                <w:sz w:val="20"/>
              </w:rPr>
              <w:t>MM/DD/YY or DD/MM/YY</w:t>
            </w:r>
          </w:p>
        </w:tc>
        <w:tc>
          <w:tcPr>
            <w:tcW w:w="3761" w:type="dxa"/>
            <w:vAlign w:val="bottom"/>
          </w:tcPr>
          <w:p w14:paraId="176486B3" w14:textId="04F66D76" w:rsidR="004A2EFC" w:rsidRPr="00246EA6" w:rsidRDefault="004A2EFC" w:rsidP="00212C04">
            <w:pPr>
              <w:rPr>
                <w:sz w:val="20"/>
              </w:rPr>
            </w:pPr>
            <w:r w:rsidRPr="00246EA6">
              <w:rPr>
                <w:sz w:val="20"/>
              </w:rPr>
              <w:t>MM/DD/YY</w:t>
            </w:r>
            <w:r w:rsidR="008E12DD">
              <w:rPr>
                <w:sz w:val="20"/>
              </w:rPr>
              <w:t xml:space="preserve"> </w:t>
            </w:r>
          </w:p>
        </w:tc>
      </w:tr>
      <w:tr w:rsidR="004A2EFC" w:rsidRPr="00246EA6" w14:paraId="7AC9800F" w14:textId="77777777" w:rsidTr="002B777D">
        <w:trPr>
          <w:jc w:val="center"/>
        </w:trPr>
        <w:tc>
          <w:tcPr>
            <w:tcW w:w="0" w:type="auto"/>
          </w:tcPr>
          <w:p w14:paraId="67C78D2D" w14:textId="77777777" w:rsidR="004A2EFC" w:rsidRPr="00246EA6" w:rsidRDefault="004A2EFC" w:rsidP="00212C04">
            <w:pPr>
              <w:rPr>
                <w:sz w:val="20"/>
              </w:rPr>
            </w:pPr>
            <w:r w:rsidRPr="00246EA6">
              <w:rPr>
                <w:sz w:val="20"/>
              </w:rPr>
              <w:t>3</w:t>
            </w:r>
          </w:p>
        </w:tc>
        <w:tc>
          <w:tcPr>
            <w:tcW w:w="2389" w:type="dxa"/>
            <w:vAlign w:val="bottom"/>
          </w:tcPr>
          <w:p w14:paraId="6D7FE856" w14:textId="77777777" w:rsidR="004A2EFC" w:rsidRPr="002E5CC5" w:rsidRDefault="004A2EFC" w:rsidP="00212C04">
            <w:pPr>
              <w:rPr>
                <w:sz w:val="20"/>
              </w:rPr>
            </w:pPr>
            <w:r w:rsidRPr="002E5CC5">
              <w:rPr>
                <w:sz w:val="20"/>
              </w:rPr>
              <w:t>Time Format</w:t>
            </w:r>
          </w:p>
        </w:tc>
        <w:tc>
          <w:tcPr>
            <w:tcW w:w="3520" w:type="dxa"/>
          </w:tcPr>
          <w:p w14:paraId="5F012825" w14:textId="77777777" w:rsidR="004A2EFC" w:rsidRPr="00246EA6" w:rsidRDefault="004A2EFC" w:rsidP="00212C04">
            <w:pPr>
              <w:rPr>
                <w:sz w:val="20"/>
              </w:rPr>
            </w:pPr>
            <w:r w:rsidRPr="00246EA6">
              <w:rPr>
                <w:sz w:val="20"/>
              </w:rPr>
              <w:t>12 Hr or 24Hr</w:t>
            </w:r>
          </w:p>
        </w:tc>
        <w:tc>
          <w:tcPr>
            <w:tcW w:w="3761" w:type="dxa"/>
            <w:vAlign w:val="bottom"/>
          </w:tcPr>
          <w:p w14:paraId="4A6E0BDA" w14:textId="0558A387" w:rsidR="004A2EFC" w:rsidRPr="00246EA6" w:rsidRDefault="004A2EFC" w:rsidP="00212C04">
            <w:pPr>
              <w:rPr>
                <w:sz w:val="20"/>
              </w:rPr>
            </w:pPr>
            <w:r w:rsidRPr="00246EA6">
              <w:rPr>
                <w:sz w:val="20"/>
              </w:rPr>
              <w:t>24 Hr</w:t>
            </w:r>
            <w:r w:rsidR="008E12DD">
              <w:rPr>
                <w:sz w:val="20"/>
              </w:rPr>
              <w:t xml:space="preserve"> </w:t>
            </w:r>
          </w:p>
        </w:tc>
      </w:tr>
      <w:tr w:rsidR="004A2EFC" w:rsidRPr="00246EA6" w14:paraId="14204380" w14:textId="77777777" w:rsidTr="002B777D">
        <w:trPr>
          <w:jc w:val="center"/>
        </w:trPr>
        <w:tc>
          <w:tcPr>
            <w:tcW w:w="0" w:type="auto"/>
          </w:tcPr>
          <w:p w14:paraId="1F42C5CC" w14:textId="77777777" w:rsidR="004A2EFC" w:rsidRPr="00246EA6" w:rsidRDefault="004A2EFC" w:rsidP="00212C04">
            <w:pPr>
              <w:rPr>
                <w:sz w:val="20"/>
              </w:rPr>
            </w:pPr>
            <w:r w:rsidRPr="00246EA6">
              <w:rPr>
                <w:sz w:val="20"/>
              </w:rPr>
              <w:t>4</w:t>
            </w:r>
          </w:p>
        </w:tc>
        <w:tc>
          <w:tcPr>
            <w:tcW w:w="2389" w:type="dxa"/>
            <w:vAlign w:val="bottom"/>
          </w:tcPr>
          <w:p w14:paraId="5FAAF0CF" w14:textId="77777777" w:rsidR="004A2EFC" w:rsidRPr="002E5CC5" w:rsidRDefault="004A2EFC" w:rsidP="00212C04">
            <w:pPr>
              <w:rPr>
                <w:sz w:val="20"/>
              </w:rPr>
            </w:pPr>
            <w:r w:rsidRPr="002E5CC5">
              <w:rPr>
                <w:sz w:val="20"/>
              </w:rPr>
              <w:t>Program Mode Enable</w:t>
            </w:r>
          </w:p>
        </w:tc>
        <w:tc>
          <w:tcPr>
            <w:tcW w:w="3520" w:type="dxa"/>
          </w:tcPr>
          <w:p w14:paraId="3BE51CE7" w14:textId="77777777" w:rsidR="004A2EFC" w:rsidRPr="00246EA6" w:rsidRDefault="004A2EFC" w:rsidP="00212C04">
            <w:pPr>
              <w:rPr>
                <w:sz w:val="20"/>
              </w:rPr>
            </w:pPr>
            <w:r w:rsidRPr="00246EA6">
              <w:rPr>
                <w:sz w:val="20"/>
              </w:rPr>
              <w:t>Enable or Disable</w:t>
            </w:r>
          </w:p>
        </w:tc>
        <w:tc>
          <w:tcPr>
            <w:tcW w:w="3761" w:type="dxa"/>
            <w:vAlign w:val="bottom"/>
          </w:tcPr>
          <w:p w14:paraId="5F928C61" w14:textId="722587A1" w:rsidR="004A2EFC" w:rsidRPr="00246EA6" w:rsidRDefault="004A2EFC" w:rsidP="00212C04">
            <w:pPr>
              <w:rPr>
                <w:sz w:val="20"/>
              </w:rPr>
            </w:pPr>
            <w:r w:rsidRPr="00246EA6">
              <w:rPr>
                <w:sz w:val="20"/>
              </w:rPr>
              <w:t>Disable</w:t>
            </w:r>
          </w:p>
        </w:tc>
      </w:tr>
      <w:tr w:rsidR="004A2EFC" w:rsidRPr="00246EA6" w14:paraId="50B27600" w14:textId="77777777" w:rsidTr="002B777D">
        <w:trPr>
          <w:jc w:val="center"/>
        </w:trPr>
        <w:tc>
          <w:tcPr>
            <w:tcW w:w="0" w:type="auto"/>
          </w:tcPr>
          <w:p w14:paraId="34CA4C4F" w14:textId="77777777" w:rsidR="004A2EFC" w:rsidRPr="00246EA6" w:rsidRDefault="004A2EFC" w:rsidP="00212C04">
            <w:pPr>
              <w:rPr>
                <w:sz w:val="20"/>
              </w:rPr>
            </w:pPr>
            <w:r w:rsidRPr="00246EA6">
              <w:rPr>
                <w:sz w:val="20"/>
              </w:rPr>
              <w:t>5</w:t>
            </w:r>
          </w:p>
        </w:tc>
        <w:tc>
          <w:tcPr>
            <w:tcW w:w="2389" w:type="dxa"/>
            <w:vAlign w:val="bottom"/>
          </w:tcPr>
          <w:p w14:paraId="4FDE3F20" w14:textId="77777777" w:rsidR="004A2EFC" w:rsidRPr="002E5CC5" w:rsidRDefault="004A2EFC" w:rsidP="00212C04">
            <w:pPr>
              <w:rPr>
                <w:sz w:val="20"/>
              </w:rPr>
            </w:pPr>
            <w:r w:rsidRPr="002E5CC5">
              <w:rPr>
                <w:sz w:val="20"/>
              </w:rPr>
              <w:t>Bin Level Run Enable</w:t>
            </w:r>
          </w:p>
        </w:tc>
        <w:tc>
          <w:tcPr>
            <w:tcW w:w="3520" w:type="dxa"/>
          </w:tcPr>
          <w:p w14:paraId="1C2892F5" w14:textId="77777777" w:rsidR="004A2EFC" w:rsidRPr="00246EA6" w:rsidRDefault="004A2EFC" w:rsidP="00212C04">
            <w:pPr>
              <w:rPr>
                <w:sz w:val="20"/>
              </w:rPr>
            </w:pPr>
            <w:r w:rsidRPr="00246EA6">
              <w:rPr>
                <w:sz w:val="20"/>
              </w:rPr>
              <w:t>Enable or Disable</w:t>
            </w:r>
          </w:p>
        </w:tc>
        <w:tc>
          <w:tcPr>
            <w:tcW w:w="3761" w:type="dxa"/>
            <w:vAlign w:val="bottom"/>
          </w:tcPr>
          <w:p w14:paraId="5B9A7CCC" w14:textId="0320F056" w:rsidR="004A2EFC" w:rsidRPr="00246EA6" w:rsidRDefault="004A2EFC" w:rsidP="00212C04">
            <w:pPr>
              <w:rPr>
                <w:sz w:val="20"/>
              </w:rPr>
            </w:pPr>
            <w:r w:rsidRPr="00246EA6">
              <w:rPr>
                <w:sz w:val="20"/>
              </w:rPr>
              <w:t>Disable</w:t>
            </w:r>
            <w:r w:rsidR="008E12DD">
              <w:rPr>
                <w:sz w:val="20"/>
              </w:rPr>
              <w:t xml:space="preserve"> </w:t>
            </w:r>
          </w:p>
        </w:tc>
      </w:tr>
      <w:tr w:rsidR="004A2EFC" w:rsidRPr="00246EA6" w14:paraId="02786926" w14:textId="77777777" w:rsidTr="002B777D">
        <w:trPr>
          <w:jc w:val="center"/>
        </w:trPr>
        <w:tc>
          <w:tcPr>
            <w:tcW w:w="0" w:type="auto"/>
          </w:tcPr>
          <w:p w14:paraId="6965BA4F" w14:textId="77777777" w:rsidR="004A2EFC" w:rsidRPr="00A26D35" w:rsidRDefault="004A2EFC" w:rsidP="00212C04">
            <w:pPr>
              <w:rPr>
                <w:sz w:val="20"/>
              </w:rPr>
            </w:pPr>
            <w:r w:rsidRPr="00A26D35">
              <w:rPr>
                <w:sz w:val="20"/>
              </w:rPr>
              <w:t>6</w:t>
            </w:r>
          </w:p>
        </w:tc>
        <w:tc>
          <w:tcPr>
            <w:tcW w:w="2389" w:type="dxa"/>
            <w:vAlign w:val="bottom"/>
          </w:tcPr>
          <w:p w14:paraId="7EA96082" w14:textId="77777777" w:rsidR="004A2EFC" w:rsidRPr="002E5CC5" w:rsidRDefault="004A2EFC" w:rsidP="00212C04">
            <w:pPr>
              <w:rPr>
                <w:sz w:val="20"/>
              </w:rPr>
            </w:pPr>
            <w:r w:rsidRPr="002E5CC5">
              <w:rPr>
                <w:sz w:val="20"/>
              </w:rPr>
              <w:t>Bin Level Setting</w:t>
            </w:r>
          </w:p>
        </w:tc>
        <w:tc>
          <w:tcPr>
            <w:tcW w:w="3520" w:type="dxa"/>
          </w:tcPr>
          <w:p w14:paraId="42E84613" w14:textId="77777777" w:rsidR="004A2EFC" w:rsidRPr="002E5CC5" w:rsidRDefault="004A2EFC" w:rsidP="00212C04">
            <w:pPr>
              <w:rPr>
                <w:sz w:val="20"/>
              </w:rPr>
            </w:pPr>
            <w:r w:rsidRPr="002E5CC5">
              <w:rPr>
                <w:sz w:val="20"/>
              </w:rPr>
              <w:t>Low, Medium, High or Full</w:t>
            </w:r>
          </w:p>
        </w:tc>
        <w:tc>
          <w:tcPr>
            <w:tcW w:w="3761" w:type="dxa"/>
            <w:vAlign w:val="bottom"/>
          </w:tcPr>
          <w:p w14:paraId="63D521A3" w14:textId="532390F5" w:rsidR="004A2EFC" w:rsidRPr="002E5CC5" w:rsidRDefault="004A2EFC" w:rsidP="00212C04">
            <w:pPr>
              <w:rPr>
                <w:color w:val="0000FF"/>
                <w:sz w:val="20"/>
              </w:rPr>
            </w:pPr>
            <w:r w:rsidRPr="00806834">
              <w:rPr>
                <w:sz w:val="20"/>
              </w:rPr>
              <w:t>Low</w:t>
            </w:r>
            <w:r w:rsidR="008E12DD">
              <w:rPr>
                <w:sz w:val="20"/>
              </w:rPr>
              <w:t xml:space="preserve"> </w:t>
            </w:r>
          </w:p>
        </w:tc>
      </w:tr>
      <w:tr w:rsidR="004A2EFC" w:rsidRPr="00246EA6" w14:paraId="045D992B" w14:textId="77777777" w:rsidTr="002B777D">
        <w:trPr>
          <w:trHeight w:val="593"/>
          <w:jc w:val="center"/>
        </w:trPr>
        <w:tc>
          <w:tcPr>
            <w:tcW w:w="0" w:type="auto"/>
          </w:tcPr>
          <w:p w14:paraId="60667EBD" w14:textId="77777777" w:rsidR="004A2EFC" w:rsidRPr="00A26D35" w:rsidRDefault="004A2EFC" w:rsidP="00212C04">
            <w:pPr>
              <w:rPr>
                <w:sz w:val="20"/>
              </w:rPr>
            </w:pPr>
            <w:r w:rsidRPr="00A26D35">
              <w:rPr>
                <w:sz w:val="20"/>
              </w:rPr>
              <w:t>7</w:t>
            </w:r>
          </w:p>
        </w:tc>
        <w:tc>
          <w:tcPr>
            <w:tcW w:w="2389" w:type="dxa"/>
            <w:vAlign w:val="bottom"/>
          </w:tcPr>
          <w:p w14:paraId="571911BF" w14:textId="77777777" w:rsidR="004A2EFC" w:rsidRPr="002E5CC5" w:rsidRDefault="004A2EFC" w:rsidP="00212C04">
            <w:pPr>
              <w:rPr>
                <w:sz w:val="20"/>
              </w:rPr>
            </w:pPr>
            <w:r w:rsidRPr="002E5CC5">
              <w:rPr>
                <w:sz w:val="20"/>
              </w:rPr>
              <w:t>Language</w:t>
            </w:r>
          </w:p>
        </w:tc>
        <w:tc>
          <w:tcPr>
            <w:tcW w:w="3520" w:type="dxa"/>
          </w:tcPr>
          <w:p w14:paraId="77CAAB3E" w14:textId="77777777" w:rsidR="004A2EFC" w:rsidRPr="00A26D35" w:rsidRDefault="004A2EFC" w:rsidP="00212C04">
            <w:pPr>
              <w:rPr>
                <w:sz w:val="20"/>
              </w:rPr>
            </w:pPr>
            <w:r w:rsidRPr="00A26D35">
              <w:rPr>
                <w:sz w:val="20"/>
              </w:rPr>
              <w:t>English, French, Spanish, Portuguese, German, Italian, Swedish, or Finnish</w:t>
            </w:r>
          </w:p>
        </w:tc>
        <w:tc>
          <w:tcPr>
            <w:tcW w:w="3761" w:type="dxa"/>
            <w:vAlign w:val="bottom"/>
          </w:tcPr>
          <w:p w14:paraId="35186814" w14:textId="30B32F9E" w:rsidR="004A2EFC" w:rsidRPr="00A26D35" w:rsidRDefault="004A2EFC" w:rsidP="00212C04">
            <w:pPr>
              <w:rPr>
                <w:sz w:val="20"/>
              </w:rPr>
            </w:pPr>
            <w:r>
              <w:rPr>
                <w:sz w:val="20"/>
              </w:rPr>
              <w:t>English</w:t>
            </w:r>
            <w:r w:rsidR="008E12DD">
              <w:rPr>
                <w:sz w:val="20"/>
              </w:rPr>
              <w:t xml:space="preserve"> </w:t>
            </w:r>
          </w:p>
        </w:tc>
      </w:tr>
      <w:tr w:rsidR="004A2EFC" w:rsidRPr="00246EA6" w14:paraId="0B61FAAA" w14:textId="77777777" w:rsidTr="002B777D">
        <w:trPr>
          <w:jc w:val="center"/>
        </w:trPr>
        <w:tc>
          <w:tcPr>
            <w:tcW w:w="0" w:type="auto"/>
          </w:tcPr>
          <w:p w14:paraId="15C9A831" w14:textId="77777777" w:rsidR="004A2EFC" w:rsidRPr="00A26D35" w:rsidRDefault="004A2EFC" w:rsidP="00212C04">
            <w:pPr>
              <w:rPr>
                <w:sz w:val="20"/>
              </w:rPr>
            </w:pPr>
            <w:r w:rsidRPr="00A26D35">
              <w:rPr>
                <w:sz w:val="20"/>
              </w:rPr>
              <w:t>8</w:t>
            </w:r>
          </w:p>
        </w:tc>
        <w:tc>
          <w:tcPr>
            <w:tcW w:w="2389" w:type="dxa"/>
            <w:vAlign w:val="bottom"/>
          </w:tcPr>
          <w:p w14:paraId="744621A9" w14:textId="77777777" w:rsidR="004A2EFC" w:rsidRPr="002E5CC5" w:rsidRDefault="004A2EFC" w:rsidP="00212C04">
            <w:pPr>
              <w:rPr>
                <w:strike/>
                <w:sz w:val="20"/>
              </w:rPr>
            </w:pPr>
            <w:r w:rsidRPr="002E5CC5">
              <w:rPr>
                <w:sz w:val="20"/>
              </w:rPr>
              <w:t>Spare</w:t>
            </w:r>
          </w:p>
        </w:tc>
        <w:tc>
          <w:tcPr>
            <w:tcW w:w="3520" w:type="dxa"/>
          </w:tcPr>
          <w:p w14:paraId="418643A2" w14:textId="77777777" w:rsidR="004A2EFC" w:rsidRPr="002E5CC5" w:rsidRDefault="004A2EFC" w:rsidP="00212C04">
            <w:pPr>
              <w:rPr>
                <w:strike/>
                <w:sz w:val="20"/>
              </w:rPr>
            </w:pPr>
            <w:r w:rsidRPr="002E5CC5">
              <w:rPr>
                <w:sz w:val="20"/>
              </w:rPr>
              <w:t>Spare</w:t>
            </w:r>
          </w:p>
        </w:tc>
        <w:tc>
          <w:tcPr>
            <w:tcW w:w="3761" w:type="dxa"/>
            <w:vAlign w:val="bottom"/>
          </w:tcPr>
          <w:p w14:paraId="56DD85C7" w14:textId="77777777" w:rsidR="004A2EFC" w:rsidRPr="002E5CC5" w:rsidRDefault="004A2EFC" w:rsidP="00212C04">
            <w:pPr>
              <w:rPr>
                <w:strike/>
                <w:sz w:val="20"/>
              </w:rPr>
            </w:pPr>
          </w:p>
        </w:tc>
      </w:tr>
      <w:tr w:rsidR="004A2EFC" w:rsidRPr="00246EA6" w14:paraId="36E88584" w14:textId="77777777" w:rsidTr="002B777D">
        <w:trPr>
          <w:jc w:val="center"/>
        </w:trPr>
        <w:tc>
          <w:tcPr>
            <w:tcW w:w="0" w:type="auto"/>
          </w:tcPr>
          <w:p w14:paraId="48D9F74A" w14:textId="77777777" w:rsidR="004A2EFC" w:rsidRPr="00A26D35" w:rsidRDefault="004A2EFC" w:rsidP="00212C04">
            <w:pPr>
              <w:rPr>
                <w:sz w:val="20"/>
              </w:rPr>
            </w:pPr>
            <w:r w:rsidRPr="00A26D35">
              <w:rPr>
                <w:sz w:val="20"/>
              </w:rPr>
              <w:t>9</w:t>
            </w:r>
          </w:p>
        </w:tc>
        <w:tc>
          <w:tcPr>
            <w:tcW w:w="2389" w:type="dxa"/>
            <w:vAlign w:val="bottom"/>
          </w:tcPr>
          <w:p w14:paraId="6CF0C02D" w14:textId="77777777" w:rsidR="004A2EFC" w:rsidRPr="002E5CC5" w:rsidRDefault="004A2EFC" w:rsidP="00212C04">
            <w:pPr>
              <w:rPr>
                <w:sz w:val="20"/>
              </w:rPr>
            </w:pPr>
            <w:r w:rsidRPr="002E5CC5">
              <w:rPr>
                <w:sz w:val="20"/>
              </w:rPr>
              <w:t xml:space="preserve">Units Temperature </w:t>
            </w:r>
          </w:p>
        </w:tc>
        <w:tc>
          <w:tcPr>
            <w:tcW w:w="3520" w:type="dxa"/>
          </w:tcPr>
          <w:p w14:paraId="6B096692" w14:textId="77777777" w:rsidR="004A2EFC" w:rsidRPr="002E5CC5" w:rsidRDefault="004A2EFC" w:rsidP="00212C04">
            <w:pPr>
              <w:rPr>
                <w:sz w:val="20"/>
              </w:rPr>
            </w:pPr>
            <w:r w:rsidRPr="002E5CC5">
              <w:rPr>
                <w:sz w:val="20"/>
              </w:rPr>
              <w:t>F or C</w:t>
            </w:r>
          </w:p>
        </w:tc>
        <w:tc>
          <w:tcPr>
            <w:tcW w:w="3761" w:type="dxa"/>
            <w:vAlign w:val="bottom"/>
          </w:tcPr>
          <w:p w14:paraId="62B0E25A" w14:textId="1445078F" w:rsidR="004A2EFC" w:rsidRPr="002E5CC5" w:rsidRDefault="004A2EFC" w:rsidP="00212C04">
            <w:pPr>
              <w:rPr>
                <w:sz w:val="20"/>
              </w:rPr>
            </w:pPr>
            <w:r w:rsidRPr="002E5CC5">
              <w:rPr>
                <w:sz w:val="20"/>
              </w:rPr>
              <w:t>F</w:t>
            </w:r>
            <w:r w:rsidR="008E12DD">
              <w:rPr>
                <w:sz w:val="20"/>
              </w:rPr>
              <w:t xml:space="preserve"> </w:t>
            </w:r>
          </w:p>
        </w:tc>
      </w:tr>
      <w:tr w:rsidR="004A2EFC" w:rsidRPr="00246EA6" w14:paraId="5B27EDA4" w14:textId="77777777" w:rsidTr="002B777D">
        <w:trPr>
          <w:jc w:val="center"/>
        </w:trPr>
        <w:tc>
          <w:tcPr>
            <w:tcW w:w="0" w:type="auto"/>
          </w:tcPr>
          <w:p w14:paraId="1156E53C" w14:textId="77777777" w:rsidR="004A2EFC" w:rsidRPr="00A26D35" w:rsidRDefault="004A2EFC" w:rsidP="00212C04">
            <w:pPr>
              <w:rPr>
                <w:sz w:val="20"/>
              </w:rPr>
            </w:pPr>
            <w:r w:rsidRPr="00A26D35">
              <w:rPr>
                <w:sz w:val="20"/>
              </w:rPr>
              <w:t>10</w:t>
            </w:r>
          </w:p>
        </w:tc>
        <w:tc>
          <w:tcPr>
            <w:tcW w:w="2389" w:type="dxa"/>
            <w:vAlign w:val="bottom"/>
          </w:tcPr>
          <w:p w14:paraId="4DA4DED3" w14:textId="77777777" w:rsidR="004A2EFC" w:rsidRPr="002E5CC5" w:rsidRDefault="004A2EFC" w:rsidP="00212C04">
            <w:pPr>
              <w:rPr>
                <w:sz w:val="20"/>
              </w:rPr>
            </w:pPr>
            <w:r w:rsidRPr="002E5CC5">
              <w:rPr>
                <w:sz w:val="20"/>
              </w:rPr>
              <w:t xml:space="preserve">Units Weight </w:t>
            </w:r>
          </w:p>
        </w:tc>
        <w:tc>
          <w:tcPr>
            <w:tcW w:w="3520" w:type="dxa"/>
          </w:tcPr>
          <w:p w14:paraId="49052F0D" w14:textId="77777777" w:rsidR="004A2EFC" w:rsidRPr="002E5CC5" w:rsidRDefault="004A2EFC" w:rsidP="00212C04">
            <w:pPr>
              <w:rPr>
                <w:sz w:val="20"/>
              </w:rPr>
            </w:pPr>
            <w:r w:rsidRPr="002E5CC5">
              <w:rPr>
                <w:sz w:val="20"/>
              </w:rPr>
              <w:t>lbs or kg</w:t>
            </w:r>
          </w:p>
        </w:tc>
        <w:tc>
          <w:tcPr>
            <w:tcW w:w="3761" w:type="dxa"/>
            <w:vAlign w:val="bottom"/>
          </w:tcPr>
          <w:p w14:paraId="66EADCDD" w14:textId="3D9AC289" w:rsidR="004A2EFC" w:rsidRPr="002E5CC5" w:rsidRDefault="008E12DD" w:rsidP="00212C04">
            <w:pPr>
              <w:rPr>
                <w:sz w:val="20"/>
              </w:rPr>
            </w:pPr>
            <w:r w:rsidRPr="002E5CC5">
              <w:rPr>
                <w:sz w:val="20"/>
              </w:rPr>
              <w:t>L</w:t>
            </w:r>
            <w:r w:rsidR="004A2EFC" w:rsidRPr="002E5CC5">
              <w:rPr>
                <w:sz w:val="20"/>
              </w:rPr>
              <w:t>b</w:t>
            </w:r>
            <w:r>
              <w:rPr>
                <w:sz w:val="20"/>
              </w:rPr>
              <w:t xml:space="preserve"> </w:t>
            </w:r>
          </w:p>
        </w:tc>
      </w:tr>
      <w:tr w:rsidR="004A2EFC" w:rsidRPr="00246EA6" w14:paraId="254CD7E6" w14:textId="77777777" w:rsidTr="002B777D">
        <w:trPr>
          <w:jc w:val="center"/>
        </w:trPr>
        <w:tc>
          <w:tcPr>
            <w:tcW w:w="0" w:type="auto"/>
          </w:tcPr>
          <w:p w14:paraId="25D480E0" w14:textId="77777777" w:rsidR="004A2EFC" w:rsidRPr="00A26D35" w:rsidRDefault="004A2EFC" w:rsidP="00212C04">
            <w:pPr>
              <w:rPr>
                <w:sz w:val="20"/>
              </w:rPr>
            </w:pPr>
            <w:r w:rsidRPr="00A26D35">
              <w:rPr>
                <w:sz w:val="20"/>
              </w:rPr>
              <w:t>11</w:t>
            </w:r>
          </w:p>
        </w:tc>
        <w:tc>
          <w:tcPr>
            <w:tcW w:w="2389" w:type="dxa"/>
            <w:vAlign w:val="bottom"/>
          </w:tcPr>
          <w:p w14:paraId="6460D21C" w14:textId="77777777" w:rsidR="004A2EFC" w:rsidRPr="002E5CC5" w:rsidRDefault="004A2EFC" w:rsidP="00212C04">
            <w:pPr>
              <w:rPr>
                <w:sz w:val="20"/>
              </w:rPr>
            </w:pPr>
            <w:r w:rsidRPr="002E5CC5">
              <w:rPr>
                <w:sz w:val="20"/>
              </w:rPr>
              <w:t>Units Liquid Volume</w:t>
            </w:r>
          </w:p>
        </w:tc>
        <w:tc>
          <w:tcPr>
            <w:tcW w:w="3520" w:type="dxa"/>
          </w:tcPr>
          <w:p w14:paraId="716979F9" w14:textId="77777777" w:rsidR="004A2EFC" w:rsidRPr="002E5CC5" w:rsidRDefault="004A2EFC" w:rsidP="00212C04">
            <w:pPr>
              <w:rPr>
                <w:sz w:val="20"/>
              </w:rPr>
            </w:pPr>
            <w:r w:rsidRPr="002E5CC5">
              <w:rPr>
                <w:sz w:val="20"/>
              </w:rPr>
              <w:t>Gallons or Liters</w:t>
            </w:r>
          </w:p>
        </w:tc>
        <w:tc>
          <w:tcPr>
            <w:tcW w:w="3761" w:type="dxa"/>
            <w:vAlign w:val="bottom"/>
          </w:tcPr>
          <w:p w14:paraId="767944AF" w14:textId="34A6D61F" w:rsidR="004A2EFC" w:rsidRPr="002E5CC5" w:rsidRDefault="004A2EFC" w:rsidP="00212C04">
            <w:pPr>
              <w:rPr>
                <w:sz w:val="20"/>
              </w:rPr>
            </w:pPr>
            <w:r w:rsidRPr="002E5CC5">
              <w:rPr>
                <w:sz w:val="20"/>
              </w:rPr>
              <w:t>Gallons</w:t>
            </w:r>
            <w:r w:rsidR="008E12DD">
              <w:rPr>
                <w:sz w:val="20"/>
              </w:rPr>
              <w:t xml:space="preserve"> </w:t>
            </w:r>
          </w:p>
        </w:tc>
      </w:tr>
      <w:tr w:rsidR="004A2EFC" w:rsidRPr="00246EA6" w14:paraId="7A73A0CA" w14:textId="77777777" w:rsidTr="002B777D">
        <w:trPr>
          <w:jc w:val="center"/>
        </w:trPr>
        <w:tc>
          <w:tcPr>
            <w:tcW w:w="0" w:type="auto"/>
          </w:tcPr>
          <w:p w14:paraId="100362CE" w14:textId="77777777" w:rsidR="004A2EFC" w:rsidRPr="00A26D35" w:rsidRDefault="004A2EFC" w:rsidP="00212C04">
            <w:pPr>
              <w:rPr>
                <w:sz w:val="20"/>
              </w:rPr>
            </w:pPr>
            <w:r w:rsidRPr="00A26D35">
              <w:rPr>
                <w:sz w:val="20"/>
              </w:rPr>
              <w:t>12</w:t>
            </w:r>
          </w:p>
        </w:tc>
        <w:tc>
          <w:tcPr>
            <w:tcW w:w="2389" w:type="dxa"/>
            <w:vAlign w:val="bottom"/>
          </w:tcPr>
          <w:p w14:paraId="6CF240EA" w14:textId="77777777" w:rsidR="004A2EFC" w:rsidRPr="002E5CC5" w:rsidRDefault="004A2EFC" w:rsidP="00212C04">
            <w:pPr>
              <w:rPr>
                <w:sz w:val="20"/>
              </w:rPr>
            </w:pPr>
            <w:r w:rsidRPr="002E5CC5">
              <w:rPr>
                <w:sz w:val="20"/>
              </w:rPr>
              <w:t>Ice Clarity Enable</w:t>
            </w:r>
          </w:p>
        </w:tc>
        <w:tc>
          <w:tcPr>
            <w:tcW w:w="3520" w:type="dxa"/>
          </w:tcPr>
          <w:p w14:paraId="24B1472C" w14:textId="77777777" w:rsidR="004A2EFC" w:rsidRPr="002E5CC5" w:rsidRDefault="004A2EFC" w:rsidP="00212C04">
            <w:pPr>
              <w:rPr>
                <w:sz w:val="20"/>
              </w:rPr>
            </w:pPr>
            <w:r w:rsidRPr="002E5CC5">
              <w:rPr>
                <w:sz w:val="20"/>
              </w:rPr>
              <w:t>Enable or Disable</w:t>
            </w:r>
          </w:p>
        </w:tc>
        <w:tc>
          <w:tcPr>
            <w:tcW w:w="3761" w:type="dxa"/>
            <w:vAlign w:val="bottom"/>
          </w:tcPr>
          <w:p w14:paraId="400427B2" w14:textId="718E5447" w:rsidR="004A2EFC" w:rsidRPr="002E5CC5" w:rsidRDefault="004A2EFC" w:rsidP="00212C04">
            <w:pPr>
              <w:rPr>
                <w:sz w:val="20"/>
              </w:rPr>
            </w:pPr>
            <w:r w:rsidRPr="002E5CC5">
              <w:rPr>
                <w:sz w:val="20"/>
              </w:rPr>
              <w:t>Disable</w:t>
            </w:r>
            <w:r w:rsidR="008E12DD">
              <w:rPr>
                <w:sz w:val="20"/>
              </w:rPr>
              <w:t xml:space="preserve"> </w:t>
            </w:r>
          </w:p>
        </w:tc>
      </w:tr>
      <w:tr w:rsidR="004A2EFC" w:rsidRPr="00246EA6" w14:paraId="09B80D80" w14:textId="77777777" w:rsidTr="002B777D">
        <w:trPr>
          <w:jc w:val="center"/>
        </w:trPr>
        <w:tc>
          <w:tcPr>
            <w:tcW w:w="0" w:type="auto"/>
          </w:tcPr>
          <w:p w14:paraId="40EC7060" w14:textId="77777777" w:rsidR="004A2EFC" w:rsidRPr="00A26D35" w:rsidRDefault="004A2EFC" w:rsidP="00212C04">
            <w:pPr>
              <w:rPr>
                <w:sz w:val="20"/>
              </w:rPr>
            </w:pPr>
            <w:r w:rsidRPr="00A26D35">
              <w:rPr>
                <w:sz w:val="20"/>
              </w:rPr>
              <w:t>13</w:t>
            </w:r>
          </w:p>
        </w:tc>
        <w:tc>
          <w:tcPr>
            <w:tcW w:w="2389" w:type="dxa"/>
            <w:vAlign w:val="bottom"/>
          </w:tcPr>
          <w:p w14:paraId="499FEA9E" w14:textId="77777777" w:rsidR="004A2EFC" w:rsidRPr="002E5CC5" w:rsidRDefault="004A2EFC" w:rsidP="00212C04">
            <w:pPr>
              <w:rPr>
                <w:sz w:val="20"/>
              </w:rPr>
            </w:pPr>
            <w:r w:rsidRPr="002E5CC5">
              <w:rPr>
                <w:sz w:val="20"/>
              </w:rPr>
              <w:t>LCD Brightness</w:t>
            </w:r>
          </w:p>
        </w:tc>
        <w:tc>
          <w:tcPr>
            <w:tcW w:w="3520" w:type="dxa"/>
          </w:tcPr>
          <w:p w14:paraId="16F87DC7" w14:textId="77777777" w:rsidR="004A2EFC" w:rsidRPr="002E5CC5" w:rsidRDefault="004A2EFC" w:rsidP="00212C04">
            <w:pPr>
              <w:rPr>
                <w:sz w:val="20"/>
              </w:rPr>
            </w:pPr>
            <w:r w:rsidRPr="002E5CC5">
              <w:rPr>
                <w:sz w:val="20"/>
              </w:rPr>
              <w:t>4 settings – Dimmest, Dimmer Brighter or Brightest</w:t>
            </w:r>
          </w:p>
        </w:tc>
        <w:tc>
          <w:tcPr>
            <w:tcW w:w="3761" w:type="dxa"/>
            <w:vAlign w:val="bottom"/>
          </w:tcPr>
          <w:p w14:paraId="55FDEE9E" w14:textId="3D82345D" w:rsidR="004A2EFC" w:rsidRPr="002E5CC5" w:rsidRDefault="004A2EFC" w:rsidP="00212C04">
            <w:pPr>
              <w:rPr>
                <w:sz w:val="20"/>
              </w:rPr>
            </w:pPr>
            <w:r w:rsidRPr="002E5CC5">
              <w:rPr>
                <w:sz w:val="20"/>
              </w:rPr>
              <w:t>Dimmer (2 lowest level)</w:t>
            </w:r>
            <w:r w:rsidR="008E12DD" w:rsidRPr="00F62A39">
              <w:rPr>
                <w:b/>
              </w:rPr>
              <w:t xml:space="preserve"> </w:t>
            </w:r>
          </w:p>
        </w:tc>
      </w:tr>
      <w:tr w:rsidR="004A2EFC" w:rsidRPr="00246EA6" w14:paraId="525BBCF5" w14:textId="77777777" w:rsidTr="002B777D">
        <w:trPr>
          <w:jc w:val="center"/>
        </w:trPr>
        <w:tc>
          <w:tcPr>
            <w:tcW w:w="0" w:type="auto"/>
          </w:tcPr>
          <w:p w14:paraId="74EAA2C4" w14:textId="77777777" w:rsidR="004A2EFC" w:rsidRPr="00A26D35" w:rsidRDefault="004A2EFC" w:rsidP="00212C04">
            <w:pPr>
              <w:rPr>
                <w:sz w:val="20"/>
              </w:rPr>
            </w:pPr>
            <w:r w:rsidRPr="00A26D35">
              <w:rPr>
                <w:sz w:val="20"/>
              </w:rPr>
              <w:t>14</w:t>
            </w:r>
          </w:p>
        </w:tc>
        <w:tc>
          <w:tcPr>
            <w:tcW w:w="2389" w:type="dxa"/>
            <w:vAlign w:val="bottom"/>
          </w:tcPr>
          <w:p w14:paraId="68732D0A" w14:textId="77777777" w:rsidR="004A2EFC" w:rsidRPr="002E5CC5" w:rsidRDefault="004A2EFC" w:rsidP="00212C04">
            <w:pPr>
              <w:rPr>
                <w:strike/>
                <w:sz w:val="20"/>
              </w:rPr>
            </w:pPr>
            <w:r w:rsidRPr="002E5CC5">
              <w:rPr>
                <w:sz w:val="20"/>
              </w:rPr>
              <w:t>Spare</w:t>
            </w:r>
          </w:p>
        </w:tc>
        <w:tc>
          <w:tcPr>
            <w:tcW w:w="3520" w:type="dxa"/>
          </w:tcPr>
          <w:p w14:paraId="2593D1F2" w14:textId="77777777" w:rsidR="004A2EFC" w:rsidRPr="002E5CC5" w:rsidRDefault="004A2EFC" w:rsidP="00212C04">
            <w:pPr>
              <w:rPr>
                <w:strike/>
                <w:sz w:val="20"/>
              </w:rPr>
            </w:pPr>
            <w:r w:rsidRPr="002E5CC5">
              <w:rPr>
                <w:sz w:val="20"/>
              </w:rPr>
              <w:t>Spare</w:t>
            </w:r>
          </w:p>
        </w:tc>
        <w:tc>
          <w:tcPr>
            <w:tcW w:w="3761" w:type="dxa"/>
            <w:vAlign w:val="bottom"/>
          </w:tcPr>
          <w:p w14:paraId="32E9E750" w14:textId="77777777" w:rsidR="004A2EFC" w:rsidRPr="002E5CC5" w:rsidRDefault="004A2EFC" w:rsidP="00212C04">
            <w:pPr>
              <w:rPr>
                <w:strike/>
                <w:sz w:val="20"/>
              </w:rPr>
            </w:pPr>
          </w:p>
        </w:tc>
      </w:tr>
      <w:tr w:rsidR="004A2EFC" w:rsidRPr="00246EA6" w14:paraId="465E9BDA" w14:textId="77777777" w:rsidTr="002B777D">
        <w:trPr>
          <w:jc w:val="center"/>
        </w:trPr>
        <w:tc>
          <w:tcPr>
            <w:tcW w:w="0" w:type="auto"/>
          </w:tcPr>
          <w:p w14:paraId="246CD521" w14:textId="77777777" w:rsidR="004A2EFC" w:rsidRPr="00246EA6" w:rsidRDefault="004A2EFC" w:rsidP="00212C04">
            <w:pPr>
              <w:rPr>
                <w:sz w:val="20"/>
              </w:rPr>
            </w:pPr>
            <w:r w:rsidRPr="00246EA6">
              <w:rPr>
                <w:sz w:val="20"/>
              </w:rPr>
              <w:t>15</w:t>
            </w:r>
          </w:p>
        </w:tc>
        <w:tc>
          <w:tcPr>
            <w:tcW w:w="2389" w:type="dxa"/>
            <w:vAlign w:val="bottom"/>
          </w:tcPr>
          <w:p w14:paraId="7E390975" w14:textId="77777777" w:rsidR="004A2EFC" w:rsidRPr="002E5CC5" w:rsidRDefault="004A2EFC" w:rsidP="00212C04">
            <w:pPr>
              <w:rPr>
                <w:sz w:val="20"/>
              </w:rPr>
            </w:pPr>
            <w:r w:rsidRPr="002E5CC5">
              <w:rPr>
                <w:sz w:val="20"/>
              </w:rPr>
              <w:t>Clean Minder Enable</w:t>
            </w:r>
          </w:p>
        </w:tc>
        <w:tc>
          <w:tcPr>
            <w:tcW w:w="3520" w:type="dxa"/>
          </w:tcPr>
          <w:p w14:paraId="6D2CCFBA" w14:textId="77777777" w:rsidR="004A2EFC" w:rsidRPr="002E5CC5" w:rsidRDefault="004A2EFC" w:rsidP="00212C04">
            <w:pPr>
              <w:rPr>
                <w:sz w:val="20"/>
              </w:rPr>
            </w:pPr>
            <w:r w:rsidRPr="002E5CC5">
              <w:rPr>
                <w:sz w:val="20"/>
              </w:rPr>
              <w:t>Enable or Disable</w:t>
            </w:r>
          </w:p>
        </w:tc>
        <w:tc>
          <w:tcPr>
            <w:tcW w:w="3761" w:type="dxa"/>
            <w:vAlign w:val="bottom"/>
          </w:tcPr>
          <w:p w14:paraId="6B2A0715" w14:textId="23810F8B" w:rsidR="004A2EFC" w:rsidRPr="002E5CC5" w:rsidRDefault="004A2EFC" w:rsidP="00212C04">
            <w:pPr>
              <w:rPr>
                <w:sz w:val="20"/>
              </w:rPr>
            </w:pPr>
            <w:r w:rsidRPr="002E5CC5">
              <w:rPr>
                <w:sz w:val="20"/>
              </w:rPr>
              <w:t>Disable</w:t>
            </w:r>
            <w:r w:rsidR="008E12DD">
              <w:rPr>
                <w:sz w:val="20"/>
              </w:rPr>
              <w:t xml:space="preserve"> </w:t>
            </w:r>
          </w:p>
        </w:tc>
      </w:tr>
      <w:tr w:rsidR="004A2EFC" w:rsidRPr="00246EA6" w14:paraId="29729FA2" w14:textId="77777777" w:rsidTr="002B777D">
        <w:trPr>
          <w:jc w:val="center"/>
        </w:trPr>
        <w:tc>
          <w:tcPr>
            <w:tcW w:w="0" w:type="auto"/>
          </w:tcPr>
          <w:p w14:paraId="368DD156" w14:textId="77777777" w:rsidR="004A2EFC" w:rsidRPr="00246EA6" w:rsidRDefault="004A2EFC" w:rsidP="00212C04">
            <w:pPr>
              <w:rPr>
                <w:sz w:val="20"/>
              </w:rPr>
            </w:pPr>
            <w:r w:rsidRPr="00246EA6">
              <w:rPr>
                <w:sz w:val="20"/>
              </w:rPr>
              <w:t>16</w:t>
            </w:r>
          </w:p>
        </w:tc>
        <w:tc>
          <w:tcPr>
            <w:tcW w:w="2389" w:type="dxa"/>
            <w:vAlign w:val="bottom"/>
          </w:tcPr>
          <w:p w14:paraId="79A4B398" w14:textId="77777777" w:rsidR="004A2EFC" w:rsidRPr="002E5CC5" w:rsidRDefault="004A2EFC" w:rsidP="00212C04">
            <w:pPr>
              <w:rPr>
                <w:sz w:val="20"/>
              </w:rPr>
            </w:pPr>
            <w:r w:rsidRPr="002E5CC5">
              <w:rPr>
                <w:sz w:val="20"/>
              </w:rPr>
              <w:t>Clean Minder Interval</w:t>
            </w:r>
          </w:p>
        </w:tc>
        <w:tc>
          <w:tcPr>
            <w:tcW w:w="3520" w:type="dxa"/>
          </w:tcPr>
          <w:p w14:paraId="3E8AC8E0" w14:textId="77777777" w:rsidR="004A2EFC" w:rsidRPr="002E5CC5" w:rsidRDefault="004A2EFC" w:rsidP="00212C04">
            <w:pPr>
              <w:rPr>
                <w:sz w:val="20"/>
              </w:rPr>
            </w:pPr>
            <w:r w:rsidRPr="002E5CC5">
              <w:rPr>
                <w:sz w:val="20"/>
              </w:rPr>
              <w:t>Months -.5, 1, 2, 3, 4, 5, 6</w:t>
            </w:r>
          </w:p>
        </w:tc>
        <w:tc>
          <w:tcPr>
            <w:tcW w:w="3761" w:type="dxa"/>
            <w:vAlign w:val="bottom"/>
          </w:tcPr>
          <w:p w14:paraId="6D49208C" w14:textId="15973EC7" w:rsidR="004A2EFC" w:rsidRPr="002E5CC5" w:rsidRDefault="004A2EFC" w:rsidP="00212C04">
            <w:pPr>
              <w:rPr>
                <w:sz w:val="20"/>
              </w:rPr>
            </w:pPr>
            <w:r w:rsidRPr="002E5CC5">
              <w:rPr>
                <w:sz w:val="20"/>
              </w:rPr>
              <w:t xml:space="preserve">3 Months </w:t>
            </w:r>
            <w:r w:rsidR="008E12DD">
              <w:rPr>
                <w:sz w:val="20"/>
              </w:rPr>
              <w:t xml:space="preserve"> </w:t>
            </w:r>
          </w:p>
        </w:tc>
      </w:tr>
      <w:tr w:rsidR="004A2EFC" w:rsidRPr="00246EA6" w14:paraId="1B93341D" w14:textId="77777777" w:rsidTr="002B777D">
        <w:trPr>
          <w:jc w:val="center"/>
        </w:trPr>
        <w:tc>
          <w:tcPr>
            <w:tcW w:w="0" w:type="auto"/>
          </w:tcPr>
          <w:p w14:paraId="2D62DE99" w14:textId="77777777" w:rsidR="004A2EFC" w:rsidRPr="00246EA6" w:rsidRDefault="004A2EFC" w:rsidP="00212C04">
            <w:pPr>
              <w:rPr>
                <w:sz w:val="20"/>
              </w:rPr>
            </w:pPr>
            <w:r w:rsidRPr="00246EA6">
              <w:rPr>
                <w:sz w:val="20"/>
              </w:rPr>
              <w:t>17</w:t>
            </w:r>
          </w:p>
        </w:tc>
        <w:tc>
          <w:tcPr>
            <w:tcW w:w="2389" w:type="dxa"/>
            <w:vAlign w:val="bottom"/>
          </w:tcPr>
          <w:p w14:paraId="450257C4" w14:textId="731ECE2E" w:rsidR="004A2EFC" w:rsidRPr="002E5CC5" w:rsidRDefault="0068595C" w:rsidP="00212C04">
            <w:pPr>
              <w:rPr>
                <w:sz w:val="20"/>
              </w:rPr>
            </w:pPr>
            <w:r>
              <w:rPr>
                <w:sz w:val="20"/>
              </w:rPr>
              <w:t>i</w:t>
            </w:r>
            <w:r w:rsidR="004A2EFC" w:rsidRPr="002E5CC5">
              <w:rPr>
                <w:sz w:val="20"/>
              </w:rPr>
              <w:t>AUCS Enable</w:t>
            </w:r>
          </w:p>
        </w:tc>
        <w:tc>
          <w:tcPr>
            <w:tcW w:w="3520" w:type="dxa"/>
          </w:tcPr>
          <w:p w14:paraId="05EDDF49" w14:textId="77777777" w:rsidR="004A2EFC" w:rsidRPr="002E5CC5" w:rsidRDefault="004A2EFC" w:rsidP="00212C04">
            <w:pPr>
              <w:rPr>
                <w:sz w:val="20"/>
              </w:rPr>
            </w:pPr>
            <w:r w:rsidRPr="002E5CC5">
              <w:rPr>
                <w:sz w:val="20"/>
              </w:rPr>
              <w:t>Enable or Disable</w:t>
            </w:r>
          </w:p>
        </w:tc>
        <w:tc>
          <w:tcPr>
            <w:tcW w:w="3761" w:type="dxa"/>
            <w:vAlign w:val="bottom"/>
          </w:tcPr>
          <w:p w14:paraId="119BA846" w14:textId="5A315614" w:rsidR="004A2EFC" w:rsidRPr="002E5CC5" w:rsidRDefault="004A2EFC" w:rsidP="00212C04">
            <w:pPr>
              <w:rPr>
                <w:sz w:val="20"/>
              </w:rPr>
            </w:pPr>
            <w:r w:rsidRPr="002E5CC5">
              <w:rPr>
                <w:sz w:val="20"/>
              </w:rPr>
              <w:t>Disable</w:t>
            </w:r>
            <w:r w:rsidR="008E12DD">
              <w:rPr>
                <w:sz w:val="20"/>
              </w:rPr>
              <w:t xml:space="preserve"> </w:t>
            </w:r>
          </w:p>
        </w:tc>
      </w:tr>
      <w:tr w:rsidR="004A2EFC" w:rsidRPr="00246EA6" w14:paraId="6CD7B3A9" w14:textId="77777777" w:rsidTr="002B777D">
        <w:trPr>
          <w:jc w:val="center"/>
        </w:trPr>
        <w:tc>
          <w:tcPr>
            <w:tcW w:w="0" w:type="auto"/>
          </w:tcPr>
          <w:p w14:paraId="7942F63A" w14:textId="77777777" w:rsidR="004A2EFC" w:rsidRPr="00246EA6" w:rsidRDefault="004A2EFC" w:rsidP="00212C04">
            <w:pPr>
              <w:rPr>
                <w:sz w:val="20"/>
              </w:rPr>
            </w:pPr>
            <w:r w:rsidRPr="00246EA6">
              <w:rPr>
                <w:sz w:val="20"/>
              </w:rPr>
              <w:t>18</w:t>
            </w:r>
          </w:p>
        </w:tc>
        <w:tc>
          <w:tcPr>
            <w:tcW w:w="2389" w:type="dxa"/>
            <w:vAlign w:val="bottom"/>
          </w:tcPr>
          <w:p w14:paraId="18ED0A08" w14:textId="7FD8C147" w:rsidR="004A2EFC" w:rsidRPr="002E5CC5" w:rsidRDefault="0068595C" w:rsidP="00212C04">
            <w:pPr>
              <w:rPr>
                <w:sz w:val="20"/>
              </w:rPr>
            </w:pPr>
            <w:r>
              <w:rPr>
                <w:sz w:val="20"/>
              </w:rPr>
              <w:t>i</w:t>
            </w:r>
            <w:r w:rsidR="004A2EFC" w:rsidRPr="002E5CC5">
              <w:rPr>
                <w:sz w:val="20"/>
              </w:rPr>
              <w:t>AUCS Interval</w:t>
            </w:r>
          </w:p>
        </w:tc>
        <w:tc>
          <w:tcPr>
            <w:tcW w:w="3520" w:type="dxa"/>
          </w:tcPr>
          <w:p w14:paraId="58A68B3A" w14:textId="77777777" w:rsidR="004A2EFC" w:rsidRPr="00246EA6" w:rsidRDefault="004A2EFC" w:rsidP="00212C04">
            <w:pPr>
              <w:rPr>
                <w:sz w:val="20"/>
              </w:rPr>
            </w:pPr>
            <w:r w:rsidRPr="00246EA6">
              <w:rPr>
                <w:sz w:val="20"/>
              </w:rPr>
              <w:t>Months -.5, 1, 2, 3, 4, 5, 6</w:t>
            </w:r>
          </w:p>
        </w:tc>
        <w:tc>
          <w:tcPr>
            <w:tcW w:w="3761" w:type="dxa"/>
            <w:vAlign w:val="bottom"/>
          </w:tcPr>
          <w:p w14:paraId="0838245D" w14:textId="645034B8" w:rsidR="004A2EFC" w:rsidRPr="00246EA6" w:rsidRDefault="004A2EFC" w:rsidP="00212C04">
            <w:pPr>
              <w:rPr>
                <w:sz w:val="20"/>
              </w:rPr>
            </w:pPr>
            <w:r w:rsidRPr="00246EA6">
              <w:rPr>
                <w:sz w:val="20"/>
              </w:rPr>
              <w:t>Half Month</w:t>
            </w:r>
            <w:r w:rsidR="008E12DD">
              <w:rPr>
                <w:sz w:val="20"/>
              </w:rPr>
              <w:t xml:space="preserve"> </w:t>
            </w:r>
          </w:p>
        </w:tc>
      </w:tr>
      <w:tr w:rsidR="004A2EFC" w:rsidRPr="00246EA6" w14:paraId="119BE6EE" w14:textId="77777777" w:rsidTr="002B777D">
        <w:trPr>
          <w:jc w:val="center"/>
        </w:trPr>
        <w:tc>
          <w:tcPr>
            <w:tcW w:w="0" w:type="auto"/>
          </w:tcPr>
          <w:p w14:paraId="2A145D39" w14:textId="77777777" w:rsidR="004A2EFC" w:rsidRPr="00246EA6" w:rsidRDefault="004A2EFC" w:rsidP="00212C04">
            <w:pPr>
              <w:rPr>
                <w:sz w:val="20"/>
              </w:rPr>
            </w:pPr>
            <w:r w:rsidRPr="00246EA6">
              <w:rPr>
                <w:sz w:val="20"/>
              </w:rPr>
              <w:t>19</w:t>
            </w:r>
          </w:p>
        </w:tc>
        <w:tc>
          <w:tcPr>
            <w:tcW w:w="2389" w:type="dxa"/>
            <w:vAlign w:val="bottom"/>
          </w:tcPr>
          <w:p w14:paraId="6A490CE0" w14:textId="77777777" w:rsidR="004A2EFC" w:rsidRPr="002E5CC5" w:rsidRDefault="004A2EFC" w:rsidP="00212C04">
            <w:pPr>
              <w:rPr>
                <w:sz w:val="20"/>
              </w:rPr>
            </w:pPr>
            <w:r w:rsidRPr="002E5CC5">
              <w:rPr>
                <w:sz w:val="20"/>
              </w:rPr>
              <w:t>Air Filter Reminder Enable</w:t>
            </w:r>
          </w:p>
        </w:tc>
        <w:tc>
          <w:tcPr>
            <w:tcW w:w="3520" w:type="dxa"/>
          </w:tcPr>
          <w:p w14:paraId="0F7FDDEC" w14:textId="77777777" w:rsidR="004A2EFC" w:rsidRPr="00246EA6" w:rsidRDefault="004A2EFC" w:rsidP="00212C04">
            <w:pPr>
              <w:rPr>
                <w:sz w:val="20"/>
              </w:rPr>
            </w:pPr>
            <w:r w:rsidRPr="00246EA6">
              <w:rPr>
                <w:sz w:val="20"/>
              </w:rPr>
              <w:t>Enable or Disable</w:t>
            </w:r>
          </w:p>
        </w:tc>
        <w:tc>
          <w:tcPr>
            <w:tcW w:w="3761" w:type="dxa"/>
            <w:vAlign w:val="bottom"/>
          </w:tcPr>
          <w:p w14:paraId="37715378" w14:textId="179F234F" w:rsidR="004A2EFC" w:rsidRPr="00246EA6" w:rsidRDefault="004A2EFC" w:rsidP="00212C04">
            <w:pPr>
              <w:rPr>
                <w:sz w:val="20"/>
              </w:rPr>
            </w:pPr>
            <w:r w:rsidRPr="00246EA6">
              <w:rPr>
                <w:sz w:val="20"/>
              </w:rPr>
              <w:t>Disable</w:t>
            </w:r>
            <w:r w:rsidR="008E12DD">
              <w:rPr>
                <w:sz w:val="20"/>
              </w:rPr>
              <w:t xml:space="preserve"> </w:t>
            </w:r>
          </w:p>
        </w:tc>
      </w:tr>
      <w:tr w:rsidR="004A2EFC" w:rsidRPr="00246EA6" w14:paraId="4FF3299E" w14:textId="77777777" w:rsidTr="002B777D">
        <w:trPr>
          <w:jc w:val="center"/>
        </w:trPr>
        <w:tc>
          <w:tcPr>
            <w:tcW w:w="0" w:type="auto"/>
          </w:tcPr>
          <w:p w14:paraId="24F7051D" w14:textId="77777777" w:rsidR="004A2EFC" w:rsidRPr="00246EA6" w:rsidRDefault="004A2EFC" w:rsidP="00212C04">
            <w:pPr>
              <w:rPr>
                <w:sz w:val="20"/>
              </w:rPr>
            </w:pPr>
            <w:r w:rsidRPr="00246EA6">
              <w:rPr>
                <w:sz w:val="20"/>
              </w:rPr>
              <w:t>20</w:t>
            </w:r>
          </w:p>
        </w:tc>
        <w:tc>
          <w:tcPr>
            <w:tcW w:w="2389" w:type="dxa"/>
            <w:vAlign w:val="bottom"/>
          </w:tcPr>
          <w:p w14:paraId="338BFC68" w14:textId="77777777" w:rsidR="004A2EFC" w:rsidRPr="002E5CC5" w:rsidRDefault="004A2EFC" w:rsidP="00212C04">
            <w:pPr>
              <w:rPr>
                <w:sz w:val="20"/>
              </w:rPr>
            </w:pPr>
            <w:r w:rsidRPr="002E5CC5">
              <w:rPr>
                <w:sz w:val="20"/>
              </w:rPr>
              <w:t>Air Filter Reminder Interval</w:t>
            </w:r>
          </w:p>
        </w:tc>
        <w:tc>
          <w:tcPr>
            <w:tcW w:w="3520" w:type="dxa"/>
          </w:tcPr>
          <w:p w14:paraId="1C5EF794" w14:textId="77777777" w:rsidR="004A2EFC" w:rsidRPr="00246EA6" w:rsidRDefault="004A2EFC" w:rsidP="00212C04">
            <w:pPr>
              <w:rPr>
                <w:sz w:val="20"/>
              </w:rPr>
            </w:pPr>
            <w:r w:rsidRPr="00246EA6">
              <w:rPr>
                <w:sz w:val="20"/>
              </w:rPr>
              <w:t>Months -.5, 1, 2, 3, 4, 5, 6</w:t>
            </w:r>
          </w:p>
        </w:tc>
        <w:tc>
          <w:tcPr>
            <w:tcW w:w="3761" w:type="dxa"/>
            <w:vAlign w:val="bottom"/>
          </w:tcPr>
          <w:p w14:paraId="024C9B6C" w14:textId="2C0878BE" w:rsidR="004A2EFC" w:rsidRPr="00246EA6" w:rsidRDefault="004A2EFC" w:rsidP="00212C04">
            <w:pPr>
              <w:rPr>
                <w:sz w:val="20"/>
              </w:rPr>
            </w:pPr>
            <w:r w:rsidRPr="00246EA6">
              <w:rPr>
                <w:sz w:val="20"/>
              </w:rPr>
              <w:t>3 Months</w:t>
            </w:r>
            <w:r w:rsidR="008E12DD">
              <w:rPr>
                <w:sz w:val="20"/>
              </w:rPr>
              <w:t xml:space="preserve"> </w:t>
            </w:r>
          </w:p>
        </w:tc>
      </w:tr>
      <w:tr w:rsidR="004A2EFC" w:rsidRPr="00246EA6" w14:paraId="631696D9" w14:textId="77777777" w:rsidTr="002B777D">
        <w:trPr>
          <w:jc w:val="center"/>
        </w:trPr>
        <w:tc>
          <w:tcPr>
            <w:tcW w:w="0" w:type="auto"/>
          </w:tcPr>
          <w:p w14:paraId="3E9072C2" w14:textId="77777777" w:rsidR="004A2EFC" w:rsidRPr="00246EA6" w:rsidRDefault="004A2EFC" w:rsidP="00212C04">
            <w:pPr>
              <w:rPr>
                <w:sz w:val="20"/>
              </w:rPr>
            </w:pPr>
            <w:r w:rsidRPr="00246EA6">
              <w:rPr>
                <w:sz w:val="20"/>
              </w:rPr>
              <w:t>21</w:t>
            </w:r>
          </w:p>
        </w:tc>
        <w:tc>
          <w:tcPr>
            <w:tcW w:w="2389" w:type="dxa"/>
            <w:vAlign w:val="bottom"/>
          </w:tcPr>
          <w:p w14:paraId="468F5D95" w14:textId="77777777" w:rsidR="004A2EFC" w:rsidRPr="002E5CC5" w:rsidRDefault="004A2EFC" w:rsidP="00212C04">
            <w:pPr>
              <w:rPr>
                <w:sz w:val="20"/>
              </w:rPr>
            </w:pPr>
            <w:r w:rsidRPr="002E5CC5">
              <w:rPr>
                <w:sz w:val="20"/>
              </w:rPr>
              <w:t>Water Filter Interval</w:t>
            </w:r>
          </w:p>
        </w:tc>
        <w:tc>
          <w:tcPr>
            <w:tcW w:w="3520" w:type="dxa"/>
          </w:tcPr>
          <w:p w14:paraId="0506068F" w14:textId="77777777" w:rsidR="004A2EFC" w:rsidRPr="00246EA6" w:rsidRDefault="004A2EFC" w:rsidP="00212C04">
            <w:pPr>
              <w:rPr>
                <w:sz w:val="20"/>
              </w:rPr>
            </w:pPr>
            <w:r w:rsidRPr="00246EA6">
              <w:rPr>
                <w:sz w:val="20"/>
              </w:rPr>
              <w:t>Auto or Time based</w:t>
            </w:r>
          </w:p>
        </w:tc>
        <w:tc>
          <w:tcPr>
            <w:tcW w:w="3761" w:type="dxa"/>
            <w:vAlign w:val="bottom"/>
          </w:tcPr>
          <w:p w14:paraId="53363EDD" w14:textId="6AD88E45" w:rsidR="004A2EFC" w:rsidRPr="00246EA6" w:rsidRDefault="004A2EFC" w:rsidP="00212C04">
            <w:pPr>
              <w:rPr>
                <w:sz w:val="20"/>
              </w:rPr>
            </w:pPr>
            <w:r w:rsidRPr="00246EA6">
              <w:rPr>
                <w:sz w:val="20"/>
              </w:rPr>
              <w:t>Time Based</w:t>
            </w:r>
            <w:r w:rsidR="008E12DD">
              <w:rPr>
                <w:sz w:val="20"/>
              </w:rPr>
              <w:t xml:space="preserve"> </w:t>
            </w:r>
          </w:p>
        </w:tc>
      </w:tr>
      <w:tr w:rsidR="004A2EFC" w:rsidRPr="00246EA6" w14:paraId="39A6E1A5" w14:textId="77777777" w:rsidTr="002B777D">
        <w:trPr>
          <w:jc w:val="center"/>
        </w:trPr>
        <w:tc>
          <w:tcPr>
            <w:tcW w:w="0" w:type="auto"/>
          </w:tcPr>
          <w:p w14:paraId="74A5F89E" w14:textId="77777777" w:rsidR="004A2EFC" w:rsidRPr="00246EA6" w:rsidRDefault="004A2EFC" w:rsidP="00212C04">
            <w:pPr>
              <w:rPr>
                <w:sz w:val="20"/>
              </w:rPr>
            </w:pPr>
            <w:r w:rsidRPr="00246EA6">
              <w:rPr>
                <w:sz w:val="20"/>
              </w:rPr>
              <w:t>22</w:t>
            </w:r>
          </w:p>
        </w:tc>
        <w:tc>
          <w:tcPr>
            <w:tcW w:w="2389" w:type="dxa"/>
            <w:vAlign w:val="bottom"/>
          </w:tcPr>
          <w:p w14:paraId="1E3FB3EC" w14:textId="77777777" w:rsidR="004A2EFC" w:rsidRPr="002E5CC5" w:rsidRDefault="004A2EFC" w:rsidP="00212C04">
            <w:pPr>
              <w:rPr>
                <w:sz w:val="20"/>
              </w:rPr>
            </w:pPr>
            <w:r w:rsidRPr="002E5CC5">
              <w:rPr>
                <w:sz w:val="20"/>
              </w:rPr>
              <w:t>Water Filter Interval</w:t>
            </w:r>
          </w:p>
        </w:tc>
        <w:tc>
          <w:tcPr>
            <w:tcW w:w="3520" w:type="dxa"/>
          </w:tcPr>
          <w:p w14:paraId="0CE61537" w14:textId="77777777" w:rsidR="004A2EFC" w:rsidRPr="00246EA6" w:rsidRDefault="004A2EFC" w:rsidP="00212C04">
            <w:pPr>
              <w:rPr>
                <w:sz w:val="20"/>
              </w:rPr>
            </w:pPr>
            <w:r w:rsidRPr="00246EA6">
              <w:rPr>
                <w:sz w:val="20"/>
              </w:rPr>
              <w:t>Months -.5, 1, 2, 3, 4, 5, 6</w:t>
            </w:r>
          </w:p>
        </w:tc>
        <w:tc>
          <w:tcPr>
            <w:tcW w:w="3761" w:type="dxa"/>
            <w:vAlign w:val="bottom"/>
          </w:tcPr>
          <w:p w14:paraId="71C8A676" w14:textId="17C01554" w:rsidR="004A2EFC" w:rsidRPr="00246EA6" w:rsidRDefault="004A2EFC" w:rsidP="00212C04">
            <w:pPr>
              <w:rPr>
                <w:sz w:val="20"/>
              </w:rPr>
            </w:pPr>
            <w:r w:rsidRPr="00246EA6">
              <w:rPr>
                <w:sz w:val="20"/>
              </w:rPr>
              <w:t xml:space="preserve">Three Months </w:t>
            </w:r>
            <w:r w:rsidR="008E12DD">
              <w:rPr>
                <w:sz w:val="20"/>
              </w:rPr>
              <w:t xml:space="preserve"> </w:t>
            </w:r>
          </w:p>
        </w:tc>
      </w:tr>
      <w:tr w:rsidR="004A2EFC" w:rsidRPr="00246EA6" w14:paraId="7776A647" w14:textId="77777777" w:rsidTr="002B777D">
        <w:trPr>
          <w:jc w:val="center"/>
        </w:trPr>
        <w:tc>
          <w:tcPr>
            <w:tcW w:w="0" w:type="auto"/>
          </w:tcPr>
          <w:p w14:paraId="522B5C9E" w14:textId="77777777" w:rsidR="004A2EFC" w:rsidRPr="00246EA6" w:rsidRDefault="004A2EFC" w:rsidP="00212C04">
            <w:pPr>
              <w:rPr>
                <w:sz w:val="20"/>
              </w:rPr>
            </w:pPr>
            <w:r w:rsidRPr="00246EA6">
              <w:rPr>
                <w:sz w:val="20"/>
              </w:rPr>
              <w:t>23</w:t>
            </w:r>
          </w:p>
        </w:tc>
        <w:tc>
          <w:tcPr>
            <w:tcW w:w="2389" w:type="dxa"/>
            <w:vAlign w:val="bottom"/>
          </w:tcPr>
          <w:p w14:paraId="648D05E5" w14:textId="77777777" w:rsidR="004A2EFC" w:rsidRPr="002E5CC5" w:rsidRDefault="004A2EFC" w:rsidP="00212C04">
            <w:pPr>
              <w:rPr>
                <w:sz w:val="20"/>
              </w:rPr>
            </w:pPr>
            <w:r w:rsidRPr="002E5CC5">
              <w:rPr>
                <w:sz w:val="20"/>
              </w:rPr>
              <w:t>Water Filter Type</w:t>
            </w:r>
          </w:p>
        </w:tc>
        <w:tc>
          <w:tcPr>
            <w:tcW w:w="3520" w:type="dxa"/>
          </w:tcPr>
          <w:p w14:paraId="1127FCA2" w14:textId="77777777" w:rsidR="004A2EFC" w:rsidRPr="00246EA6" w:rsidRDefault="004A2EFC" w:rsidP="00212C04">
            <w:pPr>
              <w:rPr>
                <w:sz w:val="20"/>
              </w:rPr>
            </w:pPr>
            <w:r w:rsidRPr="00246EA6">
              <w:rPr>
                <w:sz w:val="20"/>
              </w:rPr>
              <w:t>None, AR10000, AR20000, or AR40000</w:t>
            </w:r>
          </w:p>
        </w:tc>
        <w:tc>
          <w:tcPr>
            <w:tcW w:w="3761" w:type="dxa"/>
            <w:vAlign w:val="bottom"/>
          </w:tcPr>
          <w:p w14:paraId="46138F8B" w14:textId="464B0F49" w:rsidR="004A2EFC" w:rsidRPr="00246EA6" w:rsidRDefault="004A2EFC" w:rsidP="00212C04">
            <w:pPr>
              <w:rPr>
                <w:sz w:val="20"/>
              </w:rPr>
            </w:pPr>
            <w:r w:rsidRPr="00246EA6">
              <w:rPr>
                <w:sz w:val="20"/>
              </w:rPr>
              <w:t>None</w:t>
            </w:r>
            <w:r w:rsidR="008E12DD">
              <w:rPr>
                <w:sz w:val="20"/>
              </w:rPr>
              <w:t xml:space="preserve"> </w:t>
            </w:r>
          </w:p>
        </w:tc>
      </w:tr>
      <w:tr w:rsidR="004A2EFC" w:rsidRPr="00246EA6" w14:paraId="0D7F8864" w14:textId="77777777" w:rsidTr="002B777D">
        <w:trPr>
          <w:jc w:val="center"/>
        </w:trPr>
        <w:tc>
          <w:tcPr>
            <w:tcW w:w="0" w:type="auto"/>
          </w:tcPr>
          <w:p w14:paraId="1DD5E962" w14:textId="77777777" w:rsidR="004A2EFC" w:rsidRPr="008815C6" w:rsidRDefault="004A2EFC" w:rsidP="00212C04">
            <w:pPr>
              <w:rPr>
                <w:sz w:val="20"/>
              </w:rPr>
            </w:pPr>
            <w:r w:rsidRPr="008815C6">
              <w:rPr>
                <w:sz w:val="20"/>
              </w:rPr>
              <w:t>24</w:t>
            </w:r>
          </w:p>
        </w:tc>
        <w:tc>
          <w:tcPr>
            <w:tcW w:w="2389" w:type="dxa"/>
            <w:vAlign w:val="bottom"/>
          </w:tcPr>
          <w:p w14:paraId="3267042F" w14:textId="77777777" w:rsidR="004A2EFC" w:rsidRPr="00806834" w:rsidRDefault="004A2EFC" w:rsidP="00212C04">
            <w:pPr>
              <w:rPr>
                <w:sz w:val="20"/>
              </w:rPr>
            </w:pPr>
            <w:r w:rsidRPr="00806834">
              <w:rPr>
                <w:sz w:val="20"/>
              </w:rPr>
              <w:t>Spare</w:t>
            </w:r>
          </w:p>
          <w:p w14:paraId="35183FAA" w14:textId="77777777" w:rsidR="004A2EFC" w:rsidRPr="008815C6" w:rsidRDefault="004A2EFC" w:rsidP="00212C04">
            <w:pPr>
              <w:rPr>
                <w:strike/>
                <w:sz w:val="20"/>
              </w:rPr>
            </w:pPr>
          </w:p>
        </w:tc>
        <w:tc>
          <w:tcPr>
            <w:tcW w:w="3520" w:type="dxa"/>
          </w:tcPr>
          <w:p w14:paraId="7E4F2642" w14:textId="77777777" w:rsidR="004A2EFC" w:rsidRPr="00806834" w:rsidRDefault="004A2EFC" w:rsidP="00212C04">
            <w:pPr>
              <w:rPr>
                <w:sz w:val="20"/>
              </w:rPr>
            </w:pPr>
            <w:r w:rsidRPr="00806834">
              <w:rPr>
                <w:sz w:val="20"/>
              </w:rPr>
              <w:t>Spare</w:t>
            </w:r>
          </w:p>
          <w:p w14:paraId="3D7BB973" w14:textId="77777777" w:rsidR="004A2EFC" w:rsidRPr="008815C6" w:rsidRDefault="004A2EFC" w:rsidP="00212C04">
            <w:pPr>
              <w:rPr>
                <w:sz w:val="20"/>
              </w:rPr>
            </w:pPr>
            <w:r w:rsidRPr="008815C6">
              <w:rPr>
                <w:sz w:val="20"/>
              </w:rPr>
              <w:t>Enable or Disable</w:t>
            </w:r>
          </w:p>
        </w:tc>
        <w:tc>
          <w:tcPr>
            <w:tcW w:w="3761" w:type="dxa"/>
            <w:vAlign w:val="bottom"/>
          </w:tcPr>
          <w:p w14:paraId="4E8633D6" w14:textId="2358A832" w:rsidR="004A2EFC" w:rsidRPr="008815C6" w:rsidRDefault="004A2EFC" w:rsidP="00212C04">
            <w:pPr>
              <w:rPr>
                <w:sz w:val="20"/>
              </w:rPr>
            </w:pPr>
            <w:r w:rsidRPr="008815C6">
              <w:rPr>
                <w:sz w:val="20"/>
              </w:rPr>
              <w:t>Disable</w:t>
            </w:r>
            <w:r w:rsidR="008E12DD">
              <w:rPr>
                <w:sz w:val="20"/>
              </w:rPr>
              <w:t xml:space="preserve"> </w:t>
            </w:r>
          </w:p>
        </w:tc>
      </w:tr>
      <w:tr w:rsidR="004A2EFC" w:rsidRPr="00246EA6" w14:paraId="770282B8" w14:textId="77777777" w:rsidTr="002B777D">
        <w:trPr>
          <w:jc w:val="center"/>
        </w:trPr>
        <w:tc>
          <w:tcPr>
            <w:tcW w:w="0" w:type="auto"/>
          </w:tcPr>
          <w:p w14:paraId="70A00A2A" w14:textId="77777777" w:rsidR="004A2EFC" w:rsidRPr="008815C6" w:rsidRDefault="004A2EFC" w:rsidP="00212C04">
            <w:pPr>
              <w:rPr>
                <w:sz w:val="20"/>
              </w:rPr>
            </w:pPr>
            <w:r w:rsidRPr="008815C6">
              <w:rPr>
                <w:sz w:val="20"/>
              </w:rPr>
              <w:t>25</w:t>
            </w:r>
          </w:p>
        </w:tc>
        <w:tc>
          <w:tcPr>
            <w:tcW w:w="2389" w:type="dxa"/>
            <w:vAlign w:val="bottom"/>
          </w:tcPr>
          <w:p w14:paraId="46B2E30C" w14:textId="77777777" w:rsidR="004A2EFC" w:rsidRPr="008815C6" w:rsidRDefault="004A2EFC" w:rsidP="00212C04">
            <w:pPr>
              <w:rPr>
                <w:strike/>
                <w:sz w:val="20"/>
              </w:rPr>
            </w:pPr>
            <w:r w:rsidRPr="008815C6">
              <w:rPr>
                <w:sz w:val="20"/>
              </w:rPr>
              <w:t xml:space="preserve">Spare </w:t>
            </w:r>
          </w:p>
        </w:tc>
        <w:tc>
          <w:tcPr>
            <w:tcW w:w="3520" w:type="dxa"/>
          </w:tcPr>
          <w:p w14:paraId="57BD0B84" w14:textId="77777777" w:rsidR="004A2EFC" w:rsidRPr="008815C6" w:rsidRDefault="004A2EFC" w:rsidP="00212C04">
            <w:pPr>
              <w:rPr>
                <w:strike/>
                <w:sz w:val="20"/>
              </w:rPr>
            </w:pPr>
            <w:r w:rsidRPr="008815C6">
              <w:rPr>
                <w:sz w:val="20"/>
              </w:rPr>
              <w:t>Spare</w:t>
            </w:r>
          </w:p>
        </w:tc>
        <w:tc>
          <w:tcPr>
            <w:tcW w:w="3761" w:type="dxa"/>
            <w:vAlign w:val="bottom"/>
          </w:tcPr>
          <w:p w14:paraId="0A6F9DB9" w14:textId="2A8314C6" w:rsidR="004A2EFC" w:rsidRPr="008815C6" w:rsidRDefault="004A2EFC" w:rsidP="00212C04">
            <w:pPr>
              <w:rPr>
                <w:strike/>
                <w:sz w:val="20"/>
              </w:rPr>
            </w:pPr>
            <w:r w:rsidRPr="008815C6">
              <w:rPr>
                <w:sz w:val="20"/>
              </w:rPr>
              <w:t>None</w:t>
            </w:r>
            <w:r w:rsidR="008E12DD">
              <w:rPr>
                <w:sz w:val="20"/>
              </w:rPr>
              <w:t xml:space="preserve"> </w:t>
            </w:r>
          </w:p>
        </w:tc>
      </w:tr>
      <w:tr w:rsidR="004A2EFC" w:rsidRPr="00246EA6" w14:paraId="7A82E5BC" w14:textId="77777777" w:rsidTr="002B777D">
        <w:trPr>
          <w:jc w:val="center"/>
        </w:trPr>
        <w:tc>
          <w:tcPr>
            <w:tcW w:w="0" w:type="auto"/>
          </w:tcPr>
          <w:p w14:paraId="365DB5BF" w14:textId="77777777" w:rsidR="004A2EFC" w:rsidRPr="008815C6" w:rsidRDefault="004A2EFC" w:rsidP="00212C04">
            <w:pPr>
              <w:rPr>
                <w:sz w:val="20"/>
              </w:rPr>
            </w:pPr>
            <w:r w:rsidRPr="008815C6">
              <w:rPr>
                <w:sz w:val="20"/>
              </w:rPr>
              <w:t>26</w:t>
            </w:r>
          </w:p>
        </w:tc>
        <w:tc>
          <w:tcPr>
            <w:tcW w:w="2389" w:type="dxa"/>
            <w:vAlign w:val="bottom"/>
          </w:tcPr>
          <w:p w14:paraId="44121F40" w14:textId="77777777" w:rsidR="004A2EFC" w:rsidRPr="008815C6" w:rsidRDefault="004A2EFC" w:rsidP="00212C04">
            <w:pPr>
              <w:rPr>
                <w:strike/>
                <w:sz w:val="20"/>
              </w:rPr>
            </w:pPr>
            <w:r w:rsidRPr="00806834">
              <w:rPr>
                <w:sz w:val="20"/>
              </w:rPr>
              <w:t>Spare</w:t>
            </w:r>
          </w:p>
        </w:tc>
        <w:tc>
          <w:tcPr>
            <w:tcW w:w="3520" w:type="dxa"/>
          </w:tcPr>
          <w:p w14:paraId="0645C34E" w14:textId="77777777" w:rsidR="004A2EFC" w:rsidRPr="008815C6" w:rsidRDefault="004A2EFC" w:rsidP="00212C04">
            <w:pPr>
              <w:rPr>
                <w:strike/>
                <w:sz w:val="20"/>
              </w:rPr>
            </w:pPr>
            <w:r w:rsidRPr="00806834">
              <w:rPr>
                <w:sz w:val="20"/>
              </w:rPr>
              <w:t>Spare</w:t>
            </w:r>
          </w:p>
        </w:tc>
        <w:tc>
          <w:tcPr>
            <w:tcW w:w="3761" w:type="dxa"/>
            <w:vAlign w:val="bottom"/>
          </w:tcPr>
          <w:p w14:paraId="3D622DC6" w14:textId="1726FAA2" w:rsidR="004A2EFC" w:rsidRPr="008815C6" w:rsidRDefault="004A2EFC" w:rsidP="00212C04">
            <w:pPr>
              <w:rPr>
                <w:strike/>
                <w:sz w:val="20"/>
              </w:rPr>
            </w:pPr>
            <w:r w:rsidRPr="008815C6">
              <w:rPr>
                <w:sz w:val="20"/>
              </w:rPr>
              <w:t>None</w:t>
            </w:r>
            <w:r w:rsidR="008E12DD">
              <w:rPr>
                <w:strike/>
                <w:sz w:val="20"/>
              </w:rPr>
              <w:t xml:space="preserve"> </w:t>
            </w:r>
          </w:p>
        </w:tc>
      </w:tr>
      <w:tr w:rsidR="004A2EFC" w:rsidRPr="00246EA6" w14:paraId="23757BE3" w14:textId="77777777" w:rsidTr="002B777D">
        <w:trPr>
          <w:jc w:val="center"/>
        </w:trPr>
        <w:tc>
          <w:tcPr>
            <w:tcW w:w="0" w:type="auto"/>
          </w:tcPr>
          <w:p w14:paraId="0AB45137" w14:textId="77777777" w:rsidR="004A2EFC" w:rsidRPr="008815C6" w:rsidRDefault="004A2EFC" w:rsidP="00212C04">
            <w:pPr>
              <w:rPr>
                <w:sz w:val="20"/>
              </w:rPr>
            </w:pPr>
            <w:r w:rsidRPr="008815C6">
              <w:rPr>
                <w:sz w:val="20"/>
              </w:rPr>
              <w:t>27</w:t>
            </w:r>
          </w:p>
        </w:tc>
        <w:tc>
          <w:tcPr>
            <w:tcW w:w="2389" w:type="dxa"/>
            <w:vAlign w:val="bottom"/>
          </w:tcPr>
          <w:p w14:paraId="429C5E75" w14:textId="77777777" w:rsidR="004A2EFC" w:rsidRPr="008815C6" w:rsidRDefault="004A2EFC" w:rsidP="00212C04">
            <w:pPr>
              <w:rPr>
                <w:strike/>
                <w:sz w:val="20"/>
              </w:rPr>
            </w:pPr>
            <w:r w:rsidRPr="008815C6">
              <w:rPr>
                <w:sz w:val="20"/>
              </w:rPr>
              <w:t>Spare</w:t>
            </w:r>
          </w:p>
        </w:tc>
        <w:tc>
          <w:tcPr>
            <w:tcW w:w="3520" w:type="dxa"/>
          </w:tcPr>
          <w:p w14:paraId="03E0802E" w14:textId="77777777" w:rsidR="004A2EFC" w:rsidRPr="008815C6" w:rsidRDefault="004A2EFC" w:rsidP="00212C04">
            <w:pPr>
              <w:rPr>
                <w:strike/>
                <w:sz w:val="20"/>
              </w:rPr>
            </w:pPr>
            <w:r w:rsidRPr="00806834">
              <w:rPr>
                <w:sz w:val="20"/>
              </w:rPr>
              <w:t>Spare</w:t>
            </w:r>
          </w:p>
        </w:tc>
        <w:tc>
          <w:tcPr>
            <w:tcW w:w="3761" w:type="dxa"/>
            <w:vAlign w:val="bottom"/>
          </w:tcPr>
          <w:p w14:paraId="56A217BC" w14:textId="1E3ADF5B" w:rsidR="004A2EFC" w:rsidRPr="008815C6" w:rsidRDefault="004A2EFC" w:rsidP="00212C04">
            <w:pPr>
              <w:rPr>
                <w:strike/>
                <w:sz w:val="20"/>
              </w:rPr>
            </w:pPr>
            <w:r w:rsidRPr="008815C6">
              <w:rPr>
                <w:sz w:val="20"/>
              </w:rPr>
              <w:t>None</w:t>
            </w:r>
            <w:r w:rsidRPr="008815C6" w:rsidDel="008815C6">
              <w:rPr>
                <w:strike/>
                <w:sz w:val="20"/>
              </w:rPr>
              <w:t xml:space="preserve"> </w:t>
            </w:r>
          </w:p>
        </w:tc>
      </w:tr>
      <w:tr w:rsidR="004A2EFC" w:rsidRPr="00246EA6" w14:paraId="204EB7CA" w14:textId="77777777" w:rsidTr="002B777D">
        <w:trPr>
          <w:jc w:val="center"/>
        </w:trPr>
        <w:tc>
          <w:tcPr>
            <w:tcW w:w="0" w:type="auto"/>
          </w:tcPr>
          <w:p w14:paraId="6D1E7F37" w14:textId="77777777" w:rsidR="004A2EFC" w:rsidRPr="008815C6" w:rsidRDefault="004A2EFC" w:rsidP="00212C04">
            <w:pPr>
              <w:rPr>
                <w:sz w:val="20"/>
              </w:rPr>
            </w:pPr>
            <w:r w:rsidRPr="008815C6">
              <w:rPr>
                <w:sz w:val="20"/>
              </w:rPr>
              <w:t>28</w:t>
            </w:r>
          </w:p>
        </w:tc>
        <w:tc>
          <w:tcPr>
            <w:tcW w:w="2389" w:type="dxa"/>
            <w:vAlign w:val="bottom"/>
          </w:tcPr>
          <w:p w14:paraId="46035352" w14:textId="77777777" w:rsidR="004A2EFC" w:rsidRPr="008815C6" w:rsidRDefault="004A2EFC" w:rsidP="00212C04">
            <w:pPr>
              <w:rPr>
                <w:sz w:val="20"/>
              </w:rPr>
            </w:pPr>
            <w:r w:rsidRPr="008815C6">
              <w:rPr>
                <w:sz w:val="20"/>
              </w:rPr>
              <w:t>Program Mode Run Times ON</w:t>
            </w:r>
          </w:p>
        </w:tc>
        <w:tc>
          <w:tcPr>
            <w:tcW w:w="3520" w:type="dxa"/>
          </w:tcPr>
          <w:p w14:paraId="08A051D3" w14:textId="77777777" w:rsidR="004A2EFC" w:rsidRPr="008815C6" w:rsidRDefault="004A2EFC" w:rsidP="00212C04">
            <w:pPr>
              <w:rPr>
                <w:sz w:val="20"/>
              </w:rPr>
            </w:pPr>
            <w:r w:rsidRPr="008815C6">
              <w:rPr>
                <w:sz w:val="20"/>
              </w:rPr>
              <w:t xml:space="preserve">Time of day in minutes in 24hr mode… e.g. 0 -&gt; 0:00, 1440 -&gt; </w:t>
            </w:r>
          </w:p>
        </w:tc>
        <w:tc>
          <w:tcPr>
            <w:tcW w:w="3761" w:type="dxa"/>
            <w:vAlign w:val="bottom"/>
          </w:tcPr>
          <w:p w14:paraId="096FC7C0" w14:textId="618B8D5A" w:rsidR="004A2EFC" w:rsidRPr="008815C6" w:rsidRDefault="004A2EFC" w:rsidP="00212C04">
            <w:pPr>
              <w:rPr>
                <w:sz w:val="20"/>
              </w:rPr>
            </w:pPr>
            <w:r w:rsidRPr="008815C6">
              <w:rPr>
                <w:sz w:val="20"/>
              </w:rPr>
              <w:t>Always On</w:t>
            </w:r>
            <w:r w:rsidR="008E12DD">
              <w:rPr>
                <w:sz w:val="20"/>
              </w:rPr>
              <w:t xml:space="preserve"> </w:t>
            </w:r>
          </w:p>
        </w:tc>
      </w:tr>
      <w:tr w:rsidR="004A2EFC" w:rsidRPr="00246EA6" w14:paraId="457ED43B" w14:textId="77777777" w:rsidTr="002B777D">
        <w:trPr>
          <w:jc w:val="center"/>
        </w:trPr>
        <w:tc>
          <w:tcPr>
            <w:tcW w:w="0" w:type="auto"/>
          </w:tcPr>
          <w:p w14:paraId="06ED8C37" w14:textId="77777777" w:rsidR="004A2EFC" w:rsidRPr="008815C6" w:rsidRDefault="004A2EFC" w:rsidP="00212C04">
            <w:pPr>
              <w:rPr>
                <w:sz w:val="20"/>
              </w:rPr>
            </w:pPr>
            <w:r w:rsidRPr="008815C6">
              <w:rPr>
                <w:sz w:val="20"/>
              </w:rPr>
              <w:t>30</w:t>
            </w:r>
          </w:p>
        </w:tc>
        <w:tc>
          <w:tcPr>
            <w:tcW w:w="2389" w:type="dxa"/>
            <w:vAlign w:val="bottom"/>
          </w:tcPr>
          <w:p w14:paraId="6228C690" w14:textId="77777777" w:rsidR="004A2EFC" w:rsidRPr="008815C6" w:rsidRDefault="004A2EFC" w:rsidP="00212C04">
            <w:pPr>
              <w:rPr>
                <w:sz w:val="20"/>
              </w:rPr>
            </w:pPr>
            <w:r w:rsidRPr="008815C6">
              <w:rPr>
                <w:sz w:val="20"/>
              </w:rPr>
              <w:t>Program Mode Run Times OFF</w:t>
            </w:r>
          </w:p>
        </w:tc>
        <w:tc>
          <w:tcPr>
            <w:tcW w:w="3520" w:type="dxa"/>
          </w:tcPr>
          <w:p w14:paraId="51565F13" w14:textId="77777777" w:rsidR="004A2EFC" w:rsidRPr="008815C6" w:rsidRDefault="004A2EFC" w:rsidP="00212C04">
            <w:pPr>
              <w:rPr>
                <w:sz w:val="20"/>
              </w:rPr>
            </w:pPr>
            <w:r w:rsidRPr="008815C6">
              <w:rPr>
                <w:sz w:val="20"/>
              </w:rPr>
              <w:t>Time of day in minutes in 24hr mode… e.g. 0 -&gt; 0:00, 1440 -&gt;</w:t>
            </w:r>
          </w:p>
        </w:tc>
        <w:tc>
          <w:tcPr>
            <w:tcW w:w="3761" w:type="dxa"/>
            <w:vAlign w:val="bottom"/>
          </w:tcPr>
          <w:p w14:paraId="798A30CB" w14:textId="4E07180C" w:rsidR="004A2EFC" w:rsidRPr="008815C6" w:rsidRDefault="004A2EFC" w:rsidP="00212C04">
            <w:pPr>
              <w:rPr>
                <w:sz w:val="20"/>
              </w:rPr>
            </w:pPr>
            <w:r w:rsidRPr="008815C6">
              <w:rPr>
                <w:sz w:val="20"/>
              </w:rPr>
              <w:t>Always Off</w:t>
            </w:r>
            <w:r w:rsidR="008E12DD">
              <w:rPr>
                <w:sz w:val="20"/>
              </w:rPr>
              <w:t xml:space="preserve"> </w:t>
            </w:r>
          </w:p>
        </w:tc>
      </w:tr>
      <w:tr w:rsidR="004A2EFC" w:rsidRPr="00246EA6" w14:paraId="6E591D9B" w14:textId="77777777" w:rsidTr="002B777D">
        <w:trPr>
          <w:jc w:val="center"/>
        </w:trPr>
        <w:tc>
          <w:tcPr>
            <w:tcW w:w="0" w:type="auto"/>
          </w:tcPr>
          <w:p w14:paraId="2DA0B845" w14:textId="77777777" w:rsidR="004A2EFC" w:rsidRPr="008815C6" w:rsidRDefault="004A2EFC" w:rsidP="00212C04">
            <w:pPr>
              <w:rPr>
                <w:sz w:val="20"/>
              </w:rPr>
            </w:pPr>
            <w:r w:rsidRPr="008815C6">
              <w:rPr>
                <w:sz w:val="20"/>
              </w:rPr>
              <w:t>31</w:t>
            </w:r>
          </w:p>
        </w:tc>
        <w:tc>
          <w:tcPr>
            <w:tcW w:w="2389" w:type="dxa"/>
            <w:vAlign w:val="bottom"/>
          </w:tcPr>
          <w:p w14:paraId="09CA0AEF" w14:textId="77777777" w:rsidR="004A2EFC" w:rsidRPr="008815C6" w:rsidRDefault="004A2EFC" w:rsidP="00212C04">
            <w:pPr>
              <w:rPr>
                <w:sz w:val="20"/>
              </w:rPr>
            </w:pPr>
            <w:r w:rsidRPr="008815C6">
              <w:rPr>
                <w:sz w:val="20"/>
              </w:rPr>
              <w:t>Ice Usage Program Weights</w:t>
            </w:r>
          </w:p>
        </w:tc>
        <w:tc>
          <w:tcPr>
            <w:tcW w:w="3520" w:type="dxa"/>
          </w:tcPr>
          <w:p w14:paraId="27121A77" w14:textId="77777777" w:rsidR="004A2EFC" w:rsidRPr="008815C6" w:rsidRDefault="004A2EFC" w:rsidP="00212C04">
            <w:pPr>
              <w:rPr>
                <w:sz w:val="20"/>
              </w:rPr>
            </w:pPr>
            <w:r w:rsidRPr="008815C6">
              <w:rPr>
                <w:sz w:val="20"/>
              </w:rPr>
              <w:t>Rated capacity, 90F ambient and 70F water temperature.</w:t>
            </w:r>
          </w:p>
        </w:tc>
        <w:tc>
          <w:tcPr>
            <w:tcW w:w="3761" w:type="dxa"/>
            <w:vAlign w:val="bottom"/>
          </w:tcPr>
          <w:p w14:paraId="7C8DFE13" w14:textId="5703C76D" w:rsidR="004A2EFC" w:rsidRPr="008815C6" w:rsidRDefault="004A2EFC" w:rsidP="00212C04">
            <w:pPr>
              <w:rPr>
                <w:sz w:val="20"/>
              </w:rPr>
            </w:pPr>
            <w:r w:rsidRPr="008815C6">
              <w:rPr>
                <w:sz w:val="20"/>
              </w:rPr>
              <w:t>Rated Capacity 90/70</w:t>
            </w:r>
            <w:r w:rsidR="008E12DD">
              <w:rPr>
                <w:sz w:val="20"/>
              </w:rPr>
              <w:t xml:space="preserve"> </w:t>
            </w:r>
          </w:p>
        </w:tc>
      </w:tr>
      <w:tr w:rsidR="004A2EFC" w:rsidRPr="00246EA6" w14:paraId="4845EC56" w14:textId="77777777" w:rsidTr="002B777D">
        <w:trPr>
          <w:jc w:val="center"/>
        </w:trPr>
        <w:tc>
          <w:tcPr>
            <w:tcW w:w="0" w:type="auto"/>
          </w:tcPr>
          <w:p w14:paraId="6BD1A324" w14:textId="77777777" w:rsidR="004A2EFC" w:rsidRPr="008815C6" w:rsidRDefault="004A2EFC" w:rsidP="00212C04">
            <w:pPr>
              <w:rPr>
                <w:sz w:val="20"/>
              </w:rPr>
            </w:pPr>
            <w:r w:rsidRPr="00806834">
              <w:rPr>
                <w:sz w:val="20"/>
              </w:rPr>
              <w:t>32</w:t>
            </w:r>
          </w:p>
        </w:tc>
        <w:tc>
          <w:tcPr>
            <w:tcW w:w="2389" w:type="dxa"/>
            <w:vAlign w:val="bottom"/>
          </w:tcPr>
          <w:p w14:paraId="646C8234" w14:textId="77777777" w:rsidR="004A2EFC" w:rsidRPr="00806834" w:rsidRDefault="004A2EFC" w:rsidP="00212C04">
            <w:pPr>
              <w:rPr>
                <w:sz w:val="20"/>
              </w:rPr>
            </w:pPr>
            <w:r w:rsidRPr="00806834">
              <w:rPr>
                <w:sz w:val="20"/>
              </w:rPr>
              <w:t xml:space="preserve">Service Locator </w:t>
            </w:r>
          </w:p>
        </w:tc>
        <w:tc>
          <w:tcPr>
            <w:tcW w:w="3520" w:type="dxa"/>
          </w:tcPr>
          <w:p w14:paraId="31CBF4E9" w14:textId="77777777" w:rsidR="004A2EFC" w:rsidRPr="00806834" w:rsidRDefault="004A2EFC" w:rsidP="00212C04">
            <w:pPr>
              <w:rPr>
                <w:sz w:val="20"/>
              </w:rPr>
            </w:pPr>
            <w:r w:rsidRPr="00806834">
              <w:rPr>
                <w:sz w:val="20"/>
              </w:rPr>
              <w:t xml:space="preserve">QR Code with Website and “form text” or edited service contact info. </w:t>
            </w:r>
          </w:p>
        </w:tc>
        <w:tc>
          <w:tcPr>
            <w:tcW w:w="3761" w:type="dxa"/>
            <w:vAlign w:val="bottom"/>
          </w:tcPr>
          <w:p w14:paraId="787F5752" w14:textId="00B141C4" w:rsidR="004A2EFC" w:rsidRPr="00806834" w:rsidRDefault="004A2EFC" w:rsidP="00212C04">
            <w:pPr>
              <w:rPr>
                <w:sz w:val="20"/>
              </w:rPr>
            </w:pPr>
            <w:r w:rsidRPr="00806834">
              <w:rPr>
                <w:sz w:val="20"/>
              </w:rPr>
              <w:t>QR Code with web site and “form text”.</w:t>
            </w:r>
            <w:r w:rsidR="008E12DD">
              <w:rPr>
                <w:sz w:val="20"/>
              </w:rPr>
              <w:t xml:space="preserve"> </w:t>
            </w:r>
          </w:p>
        </w:tc>
      </w:tr>
    </w:tbl>
    <w:p w14:paraId="3D886959" w14:textId="6580F17C" w:rsidR="004A2EFC" w:rsidRPr="00C87B42" w:rsidRDefault="004A2EFC" w:rsidP="004D4921">
      <w:pPr>
        <w:pStyle w:val="Heading3"/>
        <w:keepNext w:val="0"/>
        <w:keepLines/>
        <w:widowControl w:val="0"/>
        <w:numPr>
          <w:ilvl w:val="0"/>
          <w:numId w:val="1"/>
        </w:numPr>
      </w:pPr>
      <w:bookmarkStart w:id="714" w:name="_Toc519155630"/>
      <w:bookmarkStart w:id="715" w:name="_Toc13061959"/>
      <w:bookmarkEnd w:id="712"/>
      <w:r w:rsidRPr="00C87B42">
        <w:t>Reminders</w:t>
      </w:r>
      <w:r>
        <w:t xml:space="preserve"> [REQ0016]</w:t>
      </w:r>
      <w:bookmarkEnd w:id="714"/>
      <w:bookmarkEnd w:id="715"/>
    </w:p>
    <w:p w14:paraId="31484253" w14:textId="77777777" w:rsidR="004A2EFC" w:rsidRPr="00F7666A" w:rsidRDefault="004A2EFC" w:rsidP="00F7666A">
      <w:pPr>
        <w:pStyle w:val="Heading3"/>
        <w:numPr>
          <w:ilvl w:val="1"/>
          <w:numId w:val="1"/>
        </w:numPr>
      </w:pPr>
      <w:bookmarkStart w:id="716" w:name="_Toc13061960"/>
      <w:r w:rsidRPr="00F7666A">
        <w:t>Clean air filter reminder [REQ0016-1]</w:t>
      </w:r>
      <w:bookmarkEnd w:id="716"/>
    </w:p>
    <w:p w14:paraId="3C25366E" w14:textId="5CC62B9C" w:rsidR="004A2EFC" w:rsidRPr="00C87B42" w:rsidRDefault="004A2EFC" w:rsidP="004A2EFC">
      <w:pPr>
        <w:keepNext/>
        <w:tabs>
          <w:tab w:val="num" w:pos="1080"/>
        </w:tabs>
        <w:ind w:left="630"/>
      </w:pPr>
      <w:r w:rsidRPr="00C87B42">
        <w:t xml:space="preserve">Clean air filter reminder configurations for air filter reminder.  The air filter reminder can only be set based on the “A” in the model nomenclature, this </w:t>
      </w:r>
      <w:r w:rsidR="008219DD">
        <w:t>shall be</w:t>
      </w:r>
      <w:r w:rsidRPr="00C87B42">
        <w:t xml:space="preserve"> an auto detect</w:t>
      </w:r>
      <w:r w:rsidR="008219DD">
        <w:t xml:space="preserve">ed feature </w:t>
      </w:r>
      <w:r w:rsidRPr="00C87B42">
        <w:t>for the set-up wizard in the display</w:t>
      </w:r>
      <w:r w:rsidR="008219DD">
        <w:t xml:space="preserve"> GIU</w:t>
      </w:r>
      <w:r w:rsidRPr="00C87B42">
        <w:t xml:space="preserve">. </w:t>
      </w:r>
    </w:p>
    <w:p w14:paraId="7AA5F05A" w14:textId="77777777" w:rsidR="004A2EFC" w:rsidRPr="00C87B42" w:rsidRDefault="004A2EFC" w:rsidP="004A2EFC">
      <w:pPr>
        <w:keepNext/>
        <w:tabs>
          <w:tab w:val="num" w:pos="1080"/>
        </w:tabs>
        <w:ind w:left="630"/>
      </w:pPr>
    </w:p>
    <w:p w14:paraId="4B029718" w14:textId="629E4609" w:rsidR="004A2EFC" w:rsidRPr="00C87B42" w:rsidRDefault="004A2EFC" w:rsidP="004A2EFC">
      <w:pPr>
        <w:keepNext/>
        <w:tabs>
          <w:tab w:val="num" w:pos="1080"/>
        </w:tabs>
        <w:ind w:left="630"/>
        <w:rPr>
          <w:b/>
          <w:szCs w:val="22"/>
        </w:rPr>
      </w:pPr>
      <w:r w:rsidRPr="00C87B42">
        <w:t xml:space="preserve">When this is enabled through the configuration there will be a reminder to clean the air filter for </w:t>
      </w:r>
      <w:r>
        <w:t>.</w:t>
      </w:r>
      <w:r w:rsidRPr="00C87B42">
        <w:t>5 mo, 1 mo, 2 mo, 3 mo, 4 mo, 5 mo, 6 mo (months).  This can be reset in the menu to begin another time period</w:t>
      </w:r>
      <w:r w:rsidR="008E12DD">
        <w:t xml:space="preserve"> </w:t>
      </w:r>
      <w:r w:rsidR="008E12DD">
        <w:rPr>
          <w:b/>
        </w:rPr>
        <w:t>[REQ0016-1a]</w:t>
      </w:r>
      <w:r w:rsidRPr="00C87B42">
        <w:t>.</w:t>
      </w:r>
      <w:r w:rsidRPr="00C87B42">
        <w:br/>
      </w:r>
      <w:r w:rsidRPr="00C87B42">
        <w:br/>
        <w:t>Display- when it is time to clean the air filter</w:t>
      </w:r>
      <w:r w:rsidR="008219DD">
        <w:t>, the</w:t>
      </w:r>
      <w:r w:rsidRPr="00C87B42">
        <w:t xml:space="preserve"> display will show a “Mailbox ico</w:t>
      </w:r>
      <w:r>
        <w:t>n”</w:t>
      </w:r>
      <w:r w:rsidRPr="00C87B42">
        <w:t xml:space="preserve"> </w:t>
      </w:r>
      <w:r w:rsidRPr="00C87B42">
        <w:rPr>
          <w:b/>
        </w:rPr>
        <w:t>(Cln Air Flt)</w:t>
      </w:r>
      <w:r w:rsidRPr="00C87B42">
        <w:t xml:space="preserve"> on the </w:t>
      </w:r>
      <w:r w:rsidR="008219DD">
        <w:t>GUI screen</w:t>
      </w:r>
      <w:r w:rsidRPr="00C87B42">
        <w:t xml:space="preserve"> </w:t>
      </w:r>
      <w:r w:rsidR="008E12DD">
        <w:rPr>
          <w:b/>
        </w:rPr>
        <w:t>[REQ0016-1b]</w:t>
      </w:r>
      <w:r w:rsidRPr="00C87B42">
        <w:rPr>
          <w:b/>
          <w:szCs w:val="22"/>
        </w:rPr>
        <w:t>.</w:t>
      </w:r>
    </w:p>
    <w:p w14:paraId="3D6B4ADC" w14:textId="77777777" w:rsidR="004A2EFC" w:rsidRPr="00C87B42" w:rsidRDefault="004A2EFC" w:rsidP="004A2EFC">
      <w:pPr>
        <w:tabs>
          <w:tab w:val="num" w:pos="1080"/>
        </w:tabs>
        <w:ind w:left="630"/>
        <w:rPr>
          <w:b/>
          <w:szCs w:val="22"/>
        </w:rPr>
      </w:pPr>
    </w:p>
    <w:p w14:paraId="23CF0E98" w14:textId="77777777" w:rsidR="002F6576" w:rsidRPr="002F6576" w:rsidRDefault="008219DD" w:rsidP="002F6576">
      <w:pPr>
        <w:pStyle w:val="Heading3"/>
        <w:numPr>
          <w:ilvl w:val="1"/>
          <w:numId w:val="1"/>
        </w:numPr>
        <w:rPr>
          <w:b w:val="0"/>
          <w:szCs w:val="22"/>
        </w:rPr>
      </w:pPr>
      <w:bookmarkStart w:id="717" w:name="_Toc13061961"/>
      <w:r w:rsidRPr="00F7666A">
        <w:t xml:space="preserve">Cleaning reminder </w:t>
      </w:r>
      <w:r w:rsidR="004A2EFC" w:rsidRPr="00F7666A">
        <w:t>[REQ0016-2]</w:t>
      </w:r>
      <w:bookmarkEnd w:id="717"/>
    </w:p>
    <w:p w14:paraId="5823BD47" w14:textId="4B8F8AA1" w:rsidR="004A2EFC" w:rsidRPr="002F6576" w:rsidRDefault="004A2EFC" w:rsidP="002F6576">
      <w:pPr>
        <w:keepNext/>
        <w:tabs>
          <w:tab w:val="num" w:pos="1080"/>
        </w:tabs>
        <w:ind w:left="630"/>
      </w:pPr>
      <w:r w:rsidRPr="002F6576">
        <w:t>When this feature is enabled there will be a reminder to clean and sanitize the ice machine. When this is enabled through the configuration there will be a reminder to sanitize the ice machine for .5, 1, 2, 3, 4, 5, 6 months</w:t>
      </w:r>
      <w:r w:rsidR="008E12DD" w:rsidRPr="002F6576">
        <w:t xml:space="preserve"> </w:t>
      </w:r>
      <w:bookmarkStart w:id="718" w:name="OLE_LINK1"/>
      <w:r w:rsidR="008E12DD" w:rsidRPr="002F6576">
        <w:t>[REQ0016-2a]</w:t>
      </w:r>
      <w:bookmarkEnd w:id="718"/>
      <w:r w:rsidRPr="002F6576">
        <w:t>. For the cleaner setting it will be 1, 2, 3, 4, 5 or 6 months</w:t>
      </w:r>
      <w:r w:rsidR="008E12DD" w:rsidRPr="002F6576">
        <w:t xml:space="preserve"> [REQ0016-2b]</w:t>
      </w:r>
      <w:r w:rsidRPr="002F6576">
        <w:t xml:space="preserve">.  After the ice machine has gone through a cleaning cycle, time to clean, or sanitize will be reset to the selected preset interval. When an </w:t>
      </w:r>
      <w:r w:rsidR="0068595C" w:rsidRPr="002F6576">
        <w:t>i</w:t>
      </w:r>
      <w:r w:rsidRPr="002F6576">
        <w:t>AuCS (</w:t>
      </w:r>
      <w:r w:rsidR="0068595C" w:rsidRPr="002F6576">
        <w:t xml:space="preserve">Intellegent </w:t>
      </w:r>
      <w:r w:rsidRPr="002F6576">
        <w:t>Automated Cleaning System) is installed a reminder will still be indicated for manual cleaning per the Install Use &amp; Care Manual per the selected preset interval</w:t>
      </w:r>
      <w:r w:rsidR="008E12DD" w:rsidRPr="002F6576">
        <w:t xml:space="preserve"> [REQ0016-2c]</w:t>
      </w:r>
      <w:r w:rsidRPr="002F6576">
        <w:t>.</w:t>
      </w:r>
      <w:r w:rsidRPr="002F6576">
        <w:br/>
      </w:r>
      <w:r w:rsidRPr="002F6576">
        <w:br/>
        <w:t>Display- when it’s time to clean</w:t>
      </w:r>
      <w:r w:rsidR="008219DD" w:rsidRPr="002F6576">
        <w:t>,</w:t>
      </w:r>
      <w:r w:rsidRPr="002F6576">
        <w:t xml:space="preserve"> </w:t>
      </w:r>
      <w:r w:rsidR="008219DD" w:rsidRPr="002F6576">
        <w:t xml:space="preserve">the display will show a </w:t>
      </w:r>
      <w:r w:rsidRPr="002F6576">
        <w:t xml:space="preserve">“Mailbox icon” (Cleaning Due) on the </w:t>
      </w:r>
      <w:r w:rsidR="008219DD" w:rsidRPr="002F6576">
        <w:t>GUI screen</w:t>
      </w:r>
      <w:r w:rsidR="008E12DD" w:rsidRPr="002F6576">
        <w:t xml:space="preserve"> [REQ0016-2d]</w:t>
      </w:r>
      <w:r w:rsidRPr="002F6576">
        <w:t>.</w:t>
      </w:r>
      <w:r w:rsidRPr="00C87B42">
        <w:t xml:space="preserve"> </w:t>
      </w:r>
    </w:p>
    <w:p w14:paraId="6E212116" w14:textId="77777777" w:rsidR="004A2EFC" w:rsidRPr="00C87B42" w:rsidRDefault="004A2EFC" w:rsidP="004A2EFC">
      <w:pPr>
        <w:tabs>
          <w:tab w:val="num" w:pos="1080"/>
        </w:tabs>
        <w:ind w:left="630"/>
        <w:rPr>
          <w:b/>
          <w:szCs w:val="22"/>
        </w:rPr>
      </w:pPr>
    </w:p>
    <w:p w14:paraId="7E6A8486" w14:textId="77777777" w:rsidR="002F6576" w:rsidRDefault="004A2EFC" w:rsidP="002F6576">
      <w:pPr>
        <w:pStyle w:val="Heading3"/>
        <w:numPr>
          <w:ilvl w:val="1"/>
          <w:numId w:val="1"/>
        </w:numPr>
      </w:pPr>
      <w:bookmarkStart w:id="719" w:name="_Toc13061962"/>
      <w:r w:rsidRPr="00F7666A">
        <w:t xml:space="preserve">Water filter </w:t>
      </w:r>
      <w:r w:rsidR="008219DD" w:rsidRPr="00F7666A">
        <w:t>r</w:t>
      </w:r>
      <w:r w:rsidRPr="00F7666A">
        <w:t xml:space="preserve">eplacement </w:t>
      </w:r>
      <w:r w:rsidR="008219DD" w:rsidRPr="00F7666A">
        <w:t>r</w:t>
      </w:r>
      <w:r w:rsidRPr="00F7666A">
        <w:t>eminder [REQ0016-3]</w:t>
      </w:r>
      <w:bookmarkEnd w:id="719"/>
    </w:p>
    <w:p w14:paraId="07FF3019" w14:textId="7A593692" w:rsidR="004A2EFC" w:rsidRPr="002F6576" w:rsidRDefault="004A2EFC" w:rsidP="002F6576">
      <w:pPr>
        <w:keepNext/>
        <w:tabs>
          <w:tab w:val="num" w:pos="1080"/>
        </w:tabs>
        <w:ind w:left="630"/>
      </w:pPr>
      <w:r w:rsidRPr="002F6576">
        <w:t xml:space="preserve">The water filter can be set by interval or by filter type. </w:t>
      </w:r>
      <w:r w:rsidRPr="002F6576">
        <w:br/>
        <w:t>When this is enabled through the configuration for set interval there will be a reminder to check the water filter for</w:t>
      </w:r>
      <w:r w:rsidR="00AC2208" w:rsidRPr="002F6576">
        <w:t xml:space="preserve"> </w:t>
      </w:r>
      <w:r w:rsidRPr="002F6576">
        <w:t>.5 mo, 1 mo, 2 mo, 3 mo, 4 mo, 5 mo, 6 mo (months</w:t>
      </w:r>
      <w:r w:rsidR="008E12DD" w:rsidRPr="002F6576">
        <w:t>) [REQ0016-3a]</w:t>
      </w:r>
      <w:r w:rsidRPr="002F6576">
        <w:t>. This also can be initiated through the menu. Water filters have a life expectancy based on the amount of water flowing through the filter (gal), and each model ice machine will have a data table of how much water is used per ice making cycle (gal/cycle). With these two factors a reminder can be set when to change the water filter</w:t>
      </w:r>
      <w:r w:rsidR="008E12DD" w:rsidRPr="002F6576">
        <w:t xml:space="preserve"> [REQ0016-3b]</w:t>
      </w:r>
      <w:r w:rsidRPr="002F6576">
        <w:t>. The water filter capacity is based on the Manitowoc Arctic Pure filters Ar-10000 (14,000 gal), AR-20000, (20,000gal), and AR-40000 (40</w:t>
      </w:r>
      <w:r w:rsidR="00AC2208" w:rsidRPr="002F6576">
        <w:t>,</w:t>
      </w:r>
      <w:r w:rsidRPr="002F6576">
        <w:t>000 gal). The display will allow user to select filter type</w:t>
      </w:r>
      <w:r w:rsidR="008E12DD" w:rsidRPr="002F6576">
        <w:t xml:space="preserve"> [REQ0016-3c]</w:t>
      </w:r>
      <w:r w:rsidRPr="002F6576">
        <w:t>;</w:t>
      </w:r>
      <w:r w:rsidRPr="00C87B42">
        <w:br/>
      </w:r>
      <w:r w:rsidRPr="00C87B42">
        <w:br/>
      </w:r>
      <w:r w:rsidRPr="002F6576">
        <w:t>C</w:t>
      </w:r>
      <w:r w:rsidR="00891212" w:rsidRPr="002F6576">
        <w:t>onfigurations for water filter:</w:t>
      </w:r>
      <w:r w:rsidRPr="002F6576">
        <w:br/>
        <w:t>“AR-10000” (14,000 gallons capacity)</w:t>
      </w:r>
      <w:r w:rsidRPr="002F6576">
        <w:br/>
        <w:t>“AR- 20000” (20,000 gallons capacity)</w:t>
      </w:r>
      <w:r w:rsidRPr="002F6576">
        <w:br/>
        <w:t xml:space="preserve">“AR-40000” (40,000 gallons capacity)  </w:t>
      </w:r>
    </w:p>
    <w:p w14:paraId="63E4E028" w14:textId="77777777" w:rsidR="004A2EFC" w:rsidRPr="002F6576" w:rsidRDefault="004A2EFC" w:rsidP="002F6576">
      <w:pPr>
        <w:keepNext/>
        <w:tabs>
          <w:tab w:val="num" w:pos="1080"/>
        </w:tabs>
        <w:ind w:left="630"/>
      </w:pPr>
    </w:p>
    <w:p w14:paraId="6842FE9C" w14:textId="77777777" w:rsidR="00941490" w:rsidRDefault="00941490">
      <w:r>
        <w:br w:type="page"/>
      </w:r>
    </w:p>
    <w:p w14:paraId="5E785DC2" w14:textId="5C5FF4E6" w:rsidR="004A2EFC" w:rsidRPr="00C87B42" w:rsidRDefault="004A2EFC" w:rsidP="002F6576">
      <w:pPr>
        <w:keepNext/>
        <w:tabs>
          <w:tab w:val="num" w:pos="1080"/>
        </w:tabs>
        <w:ind w:left="630"/>
      </w:pPr>
      <w:r w:rsidRPr="00C87B42">
        <w:t>Once the filter type has been selected the control board will calculate the water usage when the ice filter will be depleted, based on the number of ice making cycles. Total gallons (filter type) - gallons per cycle (look up table by model) x ice making cycles. When this capacity is reached</w:t>
      </w:r>
      <w:r>
        <w:t>,</w:t>
      </w:r>
      <w:r w:rsidRPr="00C87B42">
        <w:t xml:space="preserve"> a reminder will be displayed. This can be reset by </w:t>
      </w:r>
      <w:r w:rsidR="008219DD">
        <w:t xml:space="preserve">navigating </w:t>
      </w:r>
      <w:r w:rsidRPr="00C87B42">
        <w:t xml:space="preserve">through the </w:t>
      </w:r>
      <w:r w:rsidR="008219DD">
        <w:t xml:space="preserve">GUI </w:t>
      </w:r>
      <w:r w:rsidRPr="00C87B42">
        <w:t>menu</w:t>
      </w:r>
      <w:r w:rsidR="008219DD">
        <w:t>s</w:t>
      </w:r>
      <w:r w:rsidR="008E12DD">
        <w:t xml:space="preserve"> </w:t>
      </w:r>
      <w:r w:rsidR="008E12DD" w:rsidRPr="002F6576">
        <w:t>[REQ0016-3d]</w:t>
      </w:r>
      <w:r w:rsidRPr="00C87B42">
        <w:t>.</w:t>
      </w:r>
      <w:r w:rsidRPr="00C87B42">
        <w:br/>
      </w:r>
      <w:r w:rsidRPr="00C87B42">
        <w:br/>
        <w:t>Display – when the water capacity is reached</w:t>
      </w:r>
      <w:r w:rsidR="008219DD">
        <w:t>,</w:t>
      </w:r>
      <w:r w:rsidRPr="00C87B42">
        <w:t xml:space="preserve"> </w:t>
      </w:r>
      <w:r w:rsidR="008219DD">
        <w:t>the</w:t>
      </w:r>
      <w:r w:rsidR="008219DD" w:rsidRPr="00C87B42">
        <w:t xml:space="preserve"> display will show a </w:t>
      </w:r>
      <w:r w:rsidRPr="00C87B42">
        <w:t>“Mailbox icon</w:t>
      </w:r>
      <w:r>
        <w:t xml:space="preserve">” </w:t>
      </w:r>
      <w:r w:rsidRPr="002F6576">
        <w:t>(Water Filter</w:t>
      </w:r>
      <w:r w:rsidRPr="00C87B42">
        <w:t xml:space="preserve">) </w:t>
      </w:r>
      <w:r w:rsidR="008219DD" w:rsidRPr="00C87B42">
        <w:t xml:space="preserve">on the </w:t>
      </w:r>
      <w:r w:rsidR="008219DD">
        <w:t>GUI screen</w:t>
      </w:r>
      <w:r w:rsidR="008219DD" w:rsidRPr="00C87B42">
        <w:t xml:space="preserve"> </w:t>
      </w:r>
      <w:r w:rsidR="008E12DD" w:rsidRPr="002F6576">
        <w:t>[REQ0016-3e]</w:t>
      </w:r>
      <w:r w:rsidRPr="00C87B42">
        <w:t>.</w:t>
      </w:r>
    </w:p>
    <w:p w14:paraId="4AB1C5A6" w14:textId="77777777" w:rsidR="004A2EFC" w:rsidRPr="00C87B42" w:rsidRDefault="004A2EFC" w:rsidP="004A2EFC"/>
    <w:p w14:paraId="20F859E8" w14:textId="746D2945" w:rsidR="004A2EFC" w:rsidRDefault="004A2EFC" w:rsidP="00F7666A">
      <w:pPr>
        <w:pStyle w:val="Heading3"/>
        <w:keepNext w:val="0"/>
        <w:keepLines/>
        <w:widowControl w:val="0"/>
        <w:numPr>
          <w:ilvl w:val="0"/>
          <w:numId w:val="1"/>
        </w:numPr>
      </w:pPr>
      <w:bookmarkStart w:id="720" w:name="_Toc519155631"/>
      <w:bookmarkStart w:id="721" w:name="_Toc13061963"/>
      <w:r>
        <w:t xml:space="preserve">Operating Statistics </w:t>
      </w:r>
      <w:r w:rsidRPr="00C87B42">
        <w:t>Usage</w:t>
      </w:r>
      <w:r>
        <w:t xml:space="preserve"> [REQ0017]</w:t>
      </w:r>
      <w:bookmarkEnd w:id="720"/>
      <w:bookmarkEnd w:id="721"/>
    </w:p>
    <w:p w14:paraId="729DE2A2" w14:textId="77777777" w:rsidR="004A2EFC" w:rsidRPr="00806834" w:rsidRDefault="004A2EFC" w:rsidP="002B777D">
      <w:pPr>
        <w:widowControl w:val="0"/>
        <w:ind w:left="720"/>
        <w:contextualSpacing/>
      </w:pPr>
      <w:r w:rsidRPr="00806834">
        <w:t>The operating statistical data is a calculation of taking the operational data cycles in 17.2 over a 24</w:t>
      </w:r>
      <w:r>
        <w:t>-</w:t>
      </w:r>
      <w:r w:rsidRPr="00806834">
        <w:t xml:space="preserve">hour period. The unit needs to be powered as the clock switches over from 11:59 pm to 12:00 am the next day.  This is when all the information is saved and advance the log to the next day. The data is saved 4 times a day, 12 am, 6am, noon, 6 pm. If for some reason there was a power interruption for a period of time between the “records” it will be lost for that 6-hour period.  </w:t>
      </w:r>
    </w:p>
    <w:p w14:paraId="2E0C5A63" w14:textId="4E751B75" w:rsidR="004A2EFC" w:rsidRDefault="004A2EFC" w:rsidP="002B777D">
      <w:pPr>
        <w:widowControl w:val="0"/>
        <w:ind w:left="720"/>
        <w:contextualSpacing/>
      </w:pPr>
      <w:r w:rsidRPr="00806834">
        <w:t>There will be 7 consecutive days recorded with a continuous loop of dropping off the oldest date and data at the bottom, and new date and data placed at the top. If the ice machine is not powered for a particular day(s), a zero will be used for the data that day.</w:t>
      </w:r>
    </w:p>
    <w:p w14:paraId="7DAB3ADB" w14:textId="77777777" w:rsidR="00340C40" w:rsidRPr="00806834" w:rsidRDefault="00340C40" w:rsidP="004A2EFC"/>
    <w:p w14:paraId="7A310656" w14:textId="55DA5362" w:rsidR="004A2EFC" w:rsidRPr="00806834" w:rsidRDefault="004A2EFC" w:rsidP="002B777D">
      <w:pPr>
        <w:jc w:val="center"/>
        <w:rPr>
          <w:noProof/>
        </w:rPr>
      </w:pPr>
      <w:r w:rsidRPr="00806834">
        <w:t xml:space="preserve">Reference </w:t>
      </w:r>
      <w:r w:rsidRPr="00806834">
        <w:rPr>
          <w:b/>
          <w:bCs/>
        </w:rPr>
        <w:t>D-11001.00006 for the complete model table</w:t>
      </w:r>
    </w:p>
    <w:tbl>
      <w:tblPr>
        <w:tblW w:w="0" w:type="auto"/>
        <w:jc w:val="center"/>
        <w:tblLook w:val="04A0" w:firstRow="1" w:lastRow="0" w:firstColumn="1" w:lastColumn="0" w:noHBand="0" w:noVBand="1"/>
      </w:tblPr>
      <w:tblGrid>
        <w:gridCol w:w="1600"/>
        <w:gridCol w:w="1420"/>
        <w:gridCol w:w="1280"/>
        <w:gridCol w:w="1340"/>
      </w:tblGrid>
      <w:tr w:rsidR="00340C40" w:rsidRPr="008815C6" w14:paraId="18EA27FD" w14:textId="77777777" w:rsidTr="002B777D">
        <w:trPr>
          <w:trHeight w:val="288"/>
          <w:jc w:val="center"/>
        </w:trPr>
        <w:tc>
          <w:tcPr>
            <w:tcW w:w="5640" w:type="dxa"/>
            <w:gridSpan w:val="4"/>
            <w:noWrap/>
            <w:hideMark/>
          </w:tcPr>
          <w:p w14:paraId="03060493" w14:textId="7C661EC2" w:rsidR="00340C40" w:rsidRPr="00806834" w:rsidRDefault="00340C40" w:rsidP="00212C04">
            <w:pPr>
              <w:rPr>
                <w:sz w:val="18"/>
                <w:szCs w:val="18"/>
              </w:rPr>
            </w:pPr>
            <w:r>
              <w:rPr>
                <w:b/>
                <w:bCs/>
                <w:sz w:val="18"/>
                <w:szCs w:val="18"/>
                <w:u w:val="single"/>
              </w:rPr>
              <w:t>T</w:t>
            </w:r>
            <w:r w:rsidR="00126B59">
              <w:rPr>
                <w:b/>
                <w:bCs/>
                <w:sz w:val="18"/>
                <w:szCs w:val="18"/>
                <w:u w:val="single"/>
              </w:rPr>
              <w:t>able 30</w:t>
            </w:r>
            <w:r>
              <w:rPr>
                <w:b/>
                <w:bCs/>
                <w:sz w:val="18"/>
                <w:szCs w:val="18"/>
                <w:u w:val="single"/>
              </w:rPr>
              <w:t xml:space="preserve">: </w:t>
            </w:r>
            <w:r w:rsidRPr="00806834">
              <w:rPr>
                <w:b/>
                <w:bCs/>
                <w:sz w:val="18"/>
                <w:szCs w:val="18"/>
                <w:u w:val="single"/>
              </w:rPr>
              <w:t>Model Table Parameters for Indigo 2018</w:t>
            </w:r>
          </w:p>
        </w:tc>
      </w:tr>
      <w:tr w:rsidR="004A2EFC" w:rsidRPr="008815C6" w14:paraId="5648BA29" w14:textId="77777777" w:rsidTr="002B777D">
        <w:trPr>
          <w:trHeight w:val="458"/>
          <w:jc w:val="center"/>
        </w:trPr>
        <w:tc>
          <w:tcPr>
            <w:tcW w:w="1600" w:type="dxa"/>
            <w:hideMark/>
          </w:tcPr>
          <w:p w14:paraId="6A0CCB4F" w14:textId="77777777" w:rsidR="004A2EFC" w:rsidRPr="00806834" w:rsidRDefault="004A2EFC" w:rsidP="00212C04">
            <w:pPr>
              <w:rPr>
                <w:sz w:val="18"/>
                <w:szCs w:val="18"/>
              </w:rPr>
            </w:pPr>
            <w:r w:rsidRPr="00806834">
              <w:rPr>
                <w:sz w:val="18"/>
                <w:szCs w:val="18"/>
              </w:rPr>
              <w:t>Model Number</w:t>
            </w:r>
          </w:p>
        </w:tc>
        <w:tc>
          <w:tcPr>
            <w:tcW w:w="1420" w:type="dxa"/>
            <w:hideMark/>
          </w:tcPr>
          <w:p w14:paraId="07E0819A" w14:textId="77777777" w:rsidR="004A2EFC" w:rsidRPr="00806834" w:rsidRDefault="004A2EFC" w:rsidP="00212C04">
            <w:pPr>
              <w:rPr>
                <w:sz w:val="18"/>
                <w:szCs w:val="18"/>
              </w:rPr>
            </w:pPr>
            <w:r w:rsidRPr="00806834">
              <w:rPr>
                <w:sz w:val="18"/>
                <w:szCs w:val="18"/>
              </w:rPr>
              <w:t>90F/70F,</w:t>
            </w:r>
            <w:r w:rsidRPr="00806834">
              <w:rPr>
                <w:sz w:val="18"/>
                <w:szCs w:val="18"/>
              </w:rPr>
              <w:br/>
              <w:t>LBS/Cycle</w:t>
            </w:r>
          </w:p>
        </w:tc>
        <w:tc>
          <w:tcPr>
            <w:tcW w:w="1280" w:type="dxa"/>
            <w:hideMark/>
          </w:tcPr>
          <w:p w14:paraId="4AD893A3" w14:textId="77777777" w:rsidR="004A2EFC" w:rsidRPr="00806834" w:rsidRDefault="004A2EFC" w:rsidP="00212C04">
            <w:pPr>
              <w:rPr>
                <w:sz w:val="18"/>
                <w:szCs w:val="18"/>
              </w:rPr>
            </w:pPr>
            <w:r w:rsidRPr="00806834">
              <w:rPr>
                <w:sz w:val="18"/>
                <w:szCs w:val="18"/>
              </w:rPr>
              <w:t>90F/70F, kWh/Cycle</w:t>
            </w:r>
          </w:p>
        </w:tc>
        <w:tc>
          <w:tcPr>
            <w:tcW w:w="1340" w:type="dxa"/>
            <w:hideMark/>
          </w:tcPr>
          <w:p w14:paraId="71A4B1DF" w14:textId="77777777" w:rsidR="004A2EFC" w:rsidRPr="00806834" w:rsidRDefault="004A2EFC" w:rsidP="00212C04">
            <w:pPr>
              <w:rPr>
                <w:sz w:val="18"/>
                <w:szCs w:val="18"/>
              </w:rPr>
            </w:pPr>
            <w:r w:rsidRPr="00806834">
              <w:rPr>
                <w:sz w:val="18"/>
                <w:szCs w:val="18"/>
              </w:rPr>
              <w:t>90F/70F, Gal/Cycle</w:t>
            </w:r>
          </w:p>
        </w:tc>
      </w:tr>
      <w:tr w:rsidR="004A2EFC" w:rsidRPr="008815C6" w14:paraId="335F66BC" w14:textId="77777777" w:rsidTr="002B777D">
        <w:trPr>
          <w:trHeight w:val="288"/>
          <w:jc w:val="center"/>
        </w:trPr>
        <w:tc>
          <w:tcPr>
            <w:tcW w:w="1600" w:type="dxa"/>
            <w:noWrap/>
            <w:hideMark/>
          </w:tcPr>
          <w:p w14:paraId="3F1AA45D" w14:textId="77777777" w:rsidR="004A2EFC" w:rsidRPr="00806834" w:rsidRDefault="004A2EFC" w:rsidP="00212C04">
            <w:pPr>
              <w:rPr>
                <w:sz w:val="18"/>
                <w:szCs w:val="18"/>
              </w:rPr>
            </w:pPr>
            <w:r w:rsidRPr="00806834">
              <w:rPr>
                <w:sz w:val="18"/>
                <w:szCs w:val="18"/>
              </w:rPr>
              <w:t>IDF0300A-161</w:t>
            </w:r>
          </w:p>
        </w:tc>
        <w:tc>
          <w:tcPr>
            <w:tcW w:w="1420" w:type="dxa"/>
            <w:noWrap/>
            <w:hideMark/>
          </w:tcPr>
          <w:p w14:paraId="7C206C15" w14:textId="77777777" w:rsidR="004A2EFC" w:rsidRPr="00806834" w:rsidRDefault="004A2EFC" w:rsidP="00212C04">
            <w:pPr>
              <w:rPr>
                <w:sz w:val="18"/>
                <w:szCs w:val="18"/>
              </w:rPr>
            </w:pPr>
            <w:r w:rsidRPr="00806834">
              <w:rPr>
                <w:sz w:val="18"/>
                <w:szCs w:val="18"/>
              </w:rPr>
              <w:t>2.6</w:t>
            </w:r>
          </w:p>
        </w:tc>
        <w:tc>
          <w:tcPr>
            <w:tcW w:w="1280" w:type="dxa"/>
            <w:noWrap/>
            <w:hideMark/>
          </w:tcPr>
          <w:p w14:paraId="02DF5BD7" w14:textId="77777777" w:rsidR="004A2EFC" w:rsidRPr="00806834" w:rsidRDefault="004A2EFC" w:rsidP="00212C04">
            <w:pPr>
              <w:rPr>
                <w:sz w:val="18"/>
                <w:szCs w:val="18"/>
              </w:rPr>
            </w:pPr>
            <w:r w:rsidRPr="00806834">
              <w:rPr>
                <w:sz w:val="18"/>
                <w:szCs w:val="18"/>
              </w:rPr>
              <w:t>0.0288</w:t>
            </w:r>
          </w:p>
        </w:tc>
        <w:tc>
          <w:tcPr>
            <w:tcW w:w="1340" w:type="dxa"/>
            <w:noWrap/>
            <w:hideMark/>
          </w:tcPr>
          <w:p w14:paraId="4DD30479" w14:textId="77777777" w:rsidR="004A2EFC" w:rsidRPr="00806834" w:rsidRDefault="004A2EFC" w:rsidP="00212C04">
            <w:pPr>
              <w:rPr>
                <w:sz w:val="18"/>
                <w:szCs w:val="18"/>
              </w:rPr>
            </w:pPr>
            <w:r w:rsidRPr="00806834">
              <w:rPr>
                <w:sz w:val="18"/>
                <w:szCs w:val="18"/>
              </w:rPr>
              <w:t>0.520</w:t>
            </w:r>
          </w:p>
        </w:tc>
      </w:tr>
      <w:tr w:rsidR="004A2EFC" w:rsidRPr="008815C6" w14:paraId="744B555B" w14:textId="77777777" w:rsidTr="002B777D">
        <w:trPr>
          <w:trHeight w:val="288"/>
          <w:jc w:val="center"/>
        </w:trPr>
        <w:tc>
          <w:tcPr>
            <w:tcW w:w="1600" w:type="dxa"/>
            <w:noWrap/>
            <w:hideMark/>
          </w:tcPr>
          <w:p w14:paraId="6DF4FD6E" w14:textId="77777777" w:rsidR="004A2EFC" w:rsidRPr="00806834" w:rsidRDefault="004A2EFC" w:rsidP="00212C04">
            <w:pPr>
              <w:rPr>
                <w:sz w:val="18"/>
                <w:szCs w:val="18"/>
              </w:rPr>
            </w:pPr>
            <w:r w:rsidRPr="00806834">
              <w:rPr>
                <w:sz w:val="18"/>
                <w:szCs w:val="18"/>
              </w:rPr>
              <w:t xml:space="preserve">IYF0300A-161 </w:t>
            </w:r>
          </w:p>
        </w:tc>
        <w:tc>
          <w:tcPr>
            <w:tcW w:w="1420" w:type="dxa"/>
            <w:noWrap/>
            <w:hideMark/>
          </w:tcPr>
          <w:p w14:paraId="6AAB5B92" w14:textId="77777777" w:rsidR="004A2EFC" w:rsidRPr="00806834" w:rsidRDefault="004A2EFC" w:rsidP="00212C04">
            <w:pPr>
              <w:rPr>
                <w:sz w:val="18"/>
                <w:szCs w:val="18"/>
              </w:rPr>
            </w:pPr>
            <w:r w:rsidRPr="00806834">
              <w:rPr>
                <w:sz w:val="18"/>
                <w:szCs w:val="18"/>
              </w:rPr>
              <w:t>2.6</w:t>
            </w:r>
          </w:p>
        </w:tc>
        <w:tc>
          <w:tcPr>
            <w:tcW w:w="1280" w:type="dxa"/>
            <w:noWrap/>
            <w:hideMark/>
          </w:tcPr>
          <w:p w14:paraId="4AE4DE8F" w14:textId="77777777" w:rsidR="004A2EFC" w:rsidRPr="00806834" w:rsidRDefault="004A2EFC" w:rsidP="00212C04">
            <w:pPr>
              <w:rPr>
                <w:sz w:val="18"/>
                <w:szCs w:val="18"/>
              </w:rPr>
            </w:pPr>
            <w:r w:rsidRPr="00806834">
              <w:rPr>
                <w:sz w:val="18"/>
                <w:szCs w:val="18"/>
              </w:rPr>
              <w:t>0.0285</w:t>
            </w:r>
          </w:p>
        </w:tc>
        <w:tc>
          <w:tcPr>
            <w:tcW w:w="1340" w:type="dxa"/>
            <w:noWrap/>
            <w:hideMark/>
          </w:tcPr>
          <w:p w14:paraId="493AEAB7" w14:textId="77777777" w:rsidR="004A2EFC" w:rsidRPr="00806834" w:rsidRDefault="004A2EFC" w:rsidP="00212C04">
            <w:pPr>
              <w:rPr>
                <w:sz w:val="18"/>
                <w:szCs w:val="18"/>
              </w:rPr>
            </w:pPr>
            <w:r w:rsidRPr="00806834">
              <w:rPr>
                <w:sz w:val="18"/>
                <w:szCs w:val="18"/>
              </w:rPr>
              <w:t>0.520</w:t>
            </w:r>
          </w:p>
        </w:tc>
      </w:tr>
      <w:tr w:rsidR="004A2EFC" w:rsidRPr="008815C6" w14:paraId="7F679AA3" w14:textId="77777777" w:rsidTr="002B777D">
        <w:trPr>
          <w:trHeight w:val="288"/>
          <w:jc w:val="center"/>
        </w:trPr>
        <w:tc>
          <w:tcPr>
            <w:tcW w:w="1600" w:type="dxa"/>
            <w:noWrap/>
            <w:hideMark/>
          </w:tcPr>
          <w:p w14:paraId="09166CF6" w14:textId="77777777" w:rsidR="004A2EFC" w:rsidRPr="00806834" w:rsidRDefault="004A2EFC" w:rsidP="00212C04">
            <w:pPr>
              <w:rPr>
                <w:sz w:val="18"/>
                <w:szCs w:val="18"/>
              </w:rPr>
            </w:pPr>
            <w:r w:rsidRPr="00806834">
              <w:rPr>
                <w:sz w:val="18"/>
                <w:szCs w:val="18"/>
              </w:rPr>
              <w:t>IYF0300W-161</w:t>
            </w:r>
          </w:p>
        </w:tc>
        <w:tc>
          <w:tcPr>
            <w:tcW w:w="1420" w:type="dxa"/>
            <w:noWrap/>
            <w:hideMark/>
          </w:tcPr>
          <w:p w14:paraId="3C5ED83C" w14:textId="77777777" w:rsidR="004A2EFC" w:rsidRPr="00806834" w:rsidRDefault="004A2EFC" w:rsidP="00212C04">
            <w:pPr>
              <w:rPr>
                <w:sz w:val="18"/>
                <w:szCs w:val="18"/>
              </w:rPr>
            </w:pPr>
            <w:r w:rsidRPr="00806834">
              <w:rPr>
                <w:sz w:val="18"/>
                <w:szCs w:val="18"/>
              </w:rPr>
              <w:t>2.6</w:t>
            </w:r>
          </w:p>
        </w:tc>
        <w:tc>
          <w:tcPr>
            <w:tcW w:w="1280" w:type="dxa"/>
            <w:noWrap/>
            <w:hideMark/>
          </w:tcPr>
          <w:p w14:paraId="1D9A387C" w14:textId="77777777" w:rsidR="004A2EFC" w:rsidRPr="00806834" w:rsidRDefault="004A2EFC" w:rsidP="00212C04">
            <w:pPr>
              <w:rPr>
                <w:sz w:val="18"/>
                <w:szCs w:val="18"/>
              </w:rPr>
            </w:pPr>
            <w:r w:rsidRPr="00806834">
              <w:rPr>
                <w:sz w:val="18"/>
                <w:szCs w:val="18"/>
              </w:rPr>
              <w:t>0.0285</w:t>
            </w:r>
          </w:p>
        </w:tc>
        <w:tc>
          <w:tcPr>
            <w:tcW w:w="1340" w:type="dxa"/>
            <w:noWrap/>
            <w:hideMark/>
          </w:tcPr>
          <w:p w14:paraId="4075B9D9" w14:textId="77777777" w:rsidR="004A2EFC" w:rsidRPr="00806834" w:rsidRDefault="004A2EFC" w:rsidP="00212C04">
            <w:pPr>
              <w:rPr>
                <w:sz w:val="18"/>
                <w:szCs w:val="18"/>
              </w:rPr>
            </w:pPr>
            <w:r w:rsidRPr="00806834">
              <w:rPr>
                <w:sz w:val="18"/>
                <w:szCs w:val="18"/>
              </w:rPr>
              <w:t>0.520</w:t>
            </w:r>
          </w:p>
        </w:tc>
      </w:tr>
      <w:tr w:rsidR="004A2EFC" w:rsidRPr="008815C6" w14:paraId="3C12597C" w14:textId="77777777" w:rsidTr="002B777D">
        <w:trPr>
          <w:trHeight w:val="288"/>
          <w:jc w:val="center"/>
        </w:trPr>
        <w:tc>
          <w:tcPr>
            <w:tcW w:w="1600" w:type="dxa"/>
            <w:noWrap/>
            <w:hideMark/>
          </w:tcPr>
          <w:p w14:paraId="44A45321" w14:textId="77777777" w:rsidR="004A2EFC" w:rsidRPr="00806834" w:rsidRDefault="004A2EFC" w:rsidP="00212C04">
            <w:pPr>
              <w:rPr>
                <w:sz w:val="18"/>
                <w:szCs w:val="18"/>
              </w:rPr>
            </w:pPr>
            <w:r w:rsidRPr="00806834">
              <w:rPr>
                <w:sz w:val="18"/>
                <w:szCs w:val="18"/>
              </w:rPr>
              <w:t xml:space="preserve">IDF0300W-161 </w:t>
            </w:r>
          </w:p>
        </w:tc>
        <w:tc>
          <w:tcPr>
            <w:tcW w:w="1420" w:type="dxa"/>
            <w:noWrap/>
            <w:hideMark/>
          </w:tcPr>
          <w:p w14:paraId="6F15F2D3" w14:textId="77777777" w:rsidR="004A2EFC" w:rsidRPr="00806834" w:rsidRDefault="004A2EFC" w:rsidP="00212C04">
            <w:pPr>
              <w:rPr>
                <w:sz w:val="18"/>
                <w:szCs w:val="18"/>
              </w:rPr>
            </w:pPr>
            <w:r w:rsidRPr="00806834">
              <w:rPr>
                <w:sz w:val="18"/>
                <w:szCs w:val="18"/>
              </w:rPr>
              <w:t>2.6</w:t>
            </w:r>
          </w:p>
        </w:tc>
        <w:tc>
          <w:tcPr>
            <w:tcW w:w="1280" w:type="dxa"/>
            <w:noWrap/>
            <w:hideMark/>
          </w:tcPr>
          <w:p w14:paraId="381180B0" w14:textId="77777777" w:rsidR="004A2EFC" w:rsidRPr="00806834" w:rsidRDefault="004A2EFC" w:rsidP="00212C04">
            <w:pPr>
              <w:rPr>
                <w:sz w:val="18"/>
                <w:szCs w:val="18"/>
              </w:rPr>
            </w:pPr>
            <w:r w:rsidRPr="00806834">
              <w:rPr>
                <w:sz w:val="18"/>
                <w:szCs w:val="18"/>
              </w:rPr>
              <w:t>0.0219</w:t>
            </w:r>
          </w:p>
        </w:tc>
        <w:tc>
          <w:tcPr>
            <w:tcW w:w="1340" w:type="dxa"/>
            <w:noWrap/>
            <w:hideMark/>
          </w:tcPr>
          <w:p w14:paraId="1282B97B" w14:textId="77777777" w:rsidR="004A2EFC" w:rsidRPr="00806834" w:rsidRDefault="004A2EFC" w:rsidP="00212C04">
            <w:pPr>
              <w:rPr>
                <w:sz w:val="18"/>
                <w:szCs w:val="18"/>
              </w:rPr>
            </w:pPr>
            <w:r w:rsidRPr="00806834">
              <w:rPr>
                <w:sz w:val="18"/>
                <w:szCs w:val="18"/>
              </w:rPr>
              <w:t>0.621</w:t>
            </w:r>
          </w:p>
        </w:tc>
      </w:tr>
    </w:tbl>
    <w:p w14:paraId="7FA9ADAF" w14:textId="77777777" w:rsidR="004A2EFC" w:rsidRPr="00957367" w:rsidRDefault="004A2EFC" w:rsidP="004A2EFC">
      <w:pPr>
        <w:rPr>
          <w:color w:val="0000FF"/>
        </w:rPr>
      </w:pPr>
    </w:p>
    <w:p w14:paraId="2B790A9C" w14:textId="77777777" w:rsidR="004A2EFC" w:rsidRPr="00806834" w:rsidRDefault="004A2EFC" w:rsidP="00F7666A">
      <w:pPr>
        <w:pStyle w:val="Heading3"/>
        <w:numPr>
          <w:ilvl w:val="1"/>
          <w:numId w:val="1"/>
        </w:numPr>
      </w:pPr>
      <w:bookmarkStart w:id="722" w:name="_Toc13061964"/>
      <w:r w:rsidRPr="00806834">
        <w:t>Calculation of Ice Production</w:t>
      </w:r>
      <w:r>
        <w:t xml:space="preserve"> </w:t>
      </w:r>
      <w:r w:rsidRPr="00F7666A">
        <w:t>[REQ0017-1]</w:t>
      </w:r>
      <w:bookmarkEnd w:id="722"/>
    </w:p>
    <w:p w14:paraId="5D98DC36" w14:textId="77777777" w:rsidR="004A2EFC" w:rsidRPr="00806834" w:rsidRDefault="004A2EFC" w:rsidP="004A2EFC">
      <w:r w:rsidRPr="00806834">
        <w:t>No</w:t>
      </w:r>
      <w:r>
        <w:t>.</w:t>
      </w:r>
      <w:r w:rsidRPr="00806834">
        <w:t xml:space="preserve"> of cycles per 24hrs from the operational data X model table value 90F/70F, LBS/Cycle</w:t>
      </w:r>
    </w:p>
    <w:p w14:paraId="4C44DFC7" w14:textId="77777777" w:rsidR="004A2EFC" w:rsidRPr="00806834" w:rsidRDefault="004A2EFC" w:rsidP="004A2EFC">
      <w:r w:rsidRPr="00806834">
        <w:t xml:space="preserve">Example for IDF0300A-161: 100 cycle/24hrs x 2.6 LBS/Cycle = 260 lbs. per day </w:t>
      </w:r>
    </w:p>
    <w:p w14:paraId="0949BF2C" w14:textId="77777777" w:rsidR="004A2EFC" w:rsidRPr="00806834" w:rsidRDefault="004A2EFC" w:rsidP="00F7666A">
      <w:pPr>
        <w:pStyle w:val="Heading3"/>
        <w:numPr>
          <w:ilvl w:val="1"/>
          <w:numId w:val="1"/>
        </w:numPr>
      </w:pPr>
      <w:bookmarkStart w:id="723" w:name="_Toc13061965"/>
      <w:r w:rsidRPr="00806834">
        <w:t>Calculation of Water Usage</w:t>
      </w:r>
      <w:r>
        <w:t xml:space="preserve"> </w:t>
      </w:r>
      <w:r w:rsidRPr="00F7666A">
        <w:t>[REQ0017-2]</w:t>
      </w:r>
      <w:bookmarkEnd w:id="723"/>
    </w:p>
    <w:p w14:paraId="6D37A158" w14:textId="77777777" w:rsidR="004A2EFC" w:rsidRPr="00806834" w:rsidRDefault="004A2EFC" w:rsidP="004A2EFC">
      <w:r w:rsidRPr="00806834">
        <w:t>No of cycles per 24hrs from the operational data X model table value 90F/70F, Gal/Cycle</w:t>
      </w:r>
    </w:p>
    <w:p w14:paraId="0A35AD2D" w14:textId="0072FE38" w:rsidR="004A2EFC" w:rsidRPr="00806834" w:rsidRDefault="004A2EFC" w:rsidP="004A2EFC">
      <w:r w:rsidRPr="00806834">
        <w:t>Example for IDF0300</w:t>
      </w:r>
      <w:r w:rsidR="003F6425">
        <w:t>A-161: 100 cycle/24hrs x .52 Gal</w:t>
      </w:r>
      <w:r w:rsidRPr="00806834">
        <w:t xml:space="preserve">/Cycle = 52 Gallons per day </w:t>
      </w:r>
    </w:p>
    <w:p w14:paraId="484142BB" w14:textId="77777777" w:rsidR="004A2EFC" w:rsidRPr="00806834" w:rsidRDefault="004A2EFC" w:rsidP="00F7666A">
      <w:pPr>
        <w:pStyle w:val="Heading3"/>
        <w:numPr>
          <w:ilvl w:val="1"/>
          <w:numId w:val="1"/>
        </w:numPr>
      </w:pPr>
      <w:bookmarkStart w:id="724" w:name="_Toc13061966"/>
      <w:r w:rsidRPr="00806834">
        <w:t>Calculation of Energy Usage</w:t>
      </w:r>
      <w:r>
        <w:t xml:space="preserve"> </w:t>
      </w:r>
      <w:r w:rsidRPr="00F7666A">
        <w:t>[REQ0017-3]</w:t>
      </w:r>
      <w:bookmarkEnd w:id="724"/>
    </w:p>
    <w:p w14:paraId="0AA9E04C" w14:textId="77777777" w:rsidR="004A2EFC" w:rsidRPr="00806834" w:rsidRDefault="004A2EFC" w:rsidP="004A2EFC">
      <w:r w:rsidRPr="00806834">
        <w:t xml:space="preserve">No of cycles per 24hrs from the operational data X model table value 90F/70F, kWh/Cycle </w:t>
      </w:r>
    </w:p>
    <w:p w14:paraId="320E675A" w14:textId="77777777" w:rsidR="004A2EFC" w:rsidRPr="00806834" w:rsidRDefault="004A2EFC" w:rsidP="004A2EFC">
      <w:r w:rsidRPr="00806834">
        <w:t>Example for IDF0300A-161: 100 cycle/24hrs x .0288 LBS/Cycle = 2.88 kWh per day</w:t>
      </w:r>
    </w:p>
    <w:p w14:paraId="6D9FB3D2" w14:textId="77777777" w:rsidR="004A2EFC" w:rsidRPr="008815C6" w:rsidRDefault="004A2EFC" w:rsidP="004A2EFC"/>
    <w:p w14:paraId="22C26E1C" w14:textId="77777777" w:rsidR="004A2EFC" w:rsidRPr="00806834" w:rsidRDefault="004A2EFC" w:rsidP="002B777D">
      <w:pPr>
        <w:widowControl w:val="0"/>
        <w:ind w:left="720"/>
        <w:contextualSpacing/>
      </w:pPr>
      <w:r w:rsidRPr="00806834">
        <w:t>When new firmware is loaded the date and data will reset to 06/06/2010 data value “0”</w:t>
      </w:r>
    </w:p>
    <w:p w14:paraId="1806F487" w14:textId="77777777" w:rsidR="004A2EFC" w:rsidRPr="003615D0" w:rsidRDefault="004A2EFC" w:rsidP="004A2EFC"/>
    <w:p w14:paraId="5DDF960A" w14:textId="77777777" w:rsidR="004A2EFC" w:rsidRDefault="004A2EFC" w:rsidP="002B777D">
      <w:pPr>
        <w:widowControl w:val="0"/>
        <w:ind w:left="720"/>
        <w:contextualSpacing/>
        <w:rPr>
          <w:szCs w:val="22"/>
        </w:rPr>
      </w:pPr>
      <w:r w:rsidRPr="00ED53CC">
        <w:t>In</w:t>
      </w:r>
      <w:r w:rsidRPr="00C87B42">
        <w:rPr>
          <w:szCs w:val="22"/>
        </w:rPr>
        <w:t xml:space="preserve"> the menu of the statistics water usage is calculated by comparing the total ice making cycles plus the number of actual dump (flush) cycles for water from the model matrix table. For example, on a IY0684C-161 and the water miser is enabled we had 100 cycles for 24 hrs of the day or those only there was only 90 dump cycles</w:t>
      </w:r>
      <w:r w:rsidRPr="00C87B42">
        <w:rPr>
          <w:szCs w:val="22"/>
        </w:rPr>
        <w:br/>
      </w:r>
    </w:p>
    <w:p w14:paraId="658BE3E8" w14:textId="77777777" w:rsidR="004A2EFC" w:rsidRPr="00C87B42" w:rsidRDefault="004A2EFC" w:rsidP="002B777D">
      <w:pPr>
        <w:widowControl w:val="0"/>
        <w:ind w:left="720"/>
        <w:contextualSpacing/>
        <w:rPr>
          <w:szCs w:val="22"/>
        </w:rPr>
      </w:pPr>
      <w:r w:rsidRPr="00C87B42">
        <w:rPr>
          <w:szCs w:val="22"/>
        </w:rPr>
        <w:t>Total water usage/ day = 100x .83 (potable water for ice) + 90 x.37 (flush/cycle) = 116.3 gal/day</w:t>
      </w:r>
      <w:r w:rsidRPr="00C87B42">
        <w:rPr>
          <w:szCs w:val="22"/>
        </w:rPr>
        <w:br/>
        <w:t>If the water miser was not enabled it would be:</w:t>
      </w:r>
      <w:r w:rsidRPr="00C87B42">
        <w:rPr>
          <w:szCs w:val="22"/>
        </w:rPr>
        <w:br/>
        <w:t>Total water usage/ day = 100x [.83 (potable water for ice) + .37 (flush/cycle)] = 120 gal/day</w:t>
      </w:r>
    </w:p>
    <w:p w14:paraId="42B33929" w14:textId="77777777" w:rsidR="004A2EFC" w:rsidRPr="00C87B42" w:rsidRDefault="004A2EFC" w:rsidP="004A2EFC">
      <w:pPr>
        <w:rPr>
          <w:szCs w:val="22"/>
        </w:rPr>
      </w:pPr>
    </w:p>
    <w:p w14:paraId="70A4B9BA" w14:textId="171C501B" w:rsidR="004A2EFC" w:rsidRPr="00246EA6" w:rsidRDefault="004A2EFC" w:rsidP="004A2EFC">
      <w:pPr>
        <w:rPr>
          <w:szCs w:val="22"/>
        </w:rPr>
      </w:pPr>
    </w:p>
    <w:tbl>
      <w:tblPr>
        <w:tblW w:w="0" w:type="auto"/>
        <w:jc w:val="center"/>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Look w:val="00A0" w:firstRow="1" w:lastRow="0" w:firstColumn="1" w:lastColumn="0" w:noHBand="0" w:noVBand="0"/>
      </w:tblPr>
      <w:tblGrid>
        <w:gridCol w:w="1208"/>
        <w:gridCol w:w="1256"/>
        <w:gridCol w:w="1220"/>
        <w:gridCol w:w="1161"/>
        <w:gridCol w:w="1161"/>
        <w:gridCol w:w="1161"/>
        <w:gridCol w:w="1167"/>
        <w:gridCol w:w="1178"/>
      </w:tblGrid>
      <w:tr w:rsidR="00340C40" w:rsidRPr="00340C40" w14:paraId="1629ABF5" w14:textId="77777777" w:rsidTr="002B777D">
        <w:trPr>
          <w:trHeight w:val="368"/>
          <w:jc w:val="center"/>
        </w:trPr>
        <w:tc>
          <w:tcPr>
            <w:tcW w:w="9512" w:type="dxa"/>
            <w:gridSpan w:val="8"/>
            <w:shd w:val="clear" w:color="auto" w:fill="F2F2F2"/>
          </w:tcPr>
          <w:p w14:paraId="6987B4A2" w14:textId="58C277EC" w:rsidR="00340C40" w:rsidRPr="002B777D" w:rsidRDefault="00340C40" w:rsidP="00212C04">
            <w:pPr>
              <w:keepNext/>
              <w:rPr>
                <w:szCs w:val="22"/>
              </w:rPr>
            </w:pPr>
            <w:r w:rsidRPr="002B777D">
              <w:rPr>
                <w:szCs w:val="22"/>
              </w:rPr>
              <w:t>Table 3</w:t>
            </w:r>
            <w:r w:rsidR="003F6425">
              <w:rPr>
                <w:szCs w:val="22"/>
              </w:rPr>
              <w:t>1</w:t>
            </w:r>
            <w:r w:rsidRPr="002B777D">
              <w:rPr>
                <w:szCs w:val="22"/>
              </w:rPr>
              <w:t xml:space="preserve">: </w:t>
            </w:r>
            <w:r w:rsidRPr="00246EA6">
              <w:rPr>
                <w:szCs w:val="22"/>
              </w:rPr>
              <w:t>Model Matrix table example</w:t>
            </w:r>
          </w:p>
        </w:tc>
      </w:tr>
      <w:tr w:rsidR="004A2EFC" w:rsidRPr="00246EA6" w14:paraId="298CC663" w14:textId="77777777" w:rsidTr="002B777D">
        <w:trPr>
          <w:trHeight w:val="1880"/>
          <w:jc w:val="center"/>
        </w:trPr>
        <w:tc>
          <w:tcPr>
            <w:tcW w:w="1208" w:type="dxa"/>
            <w:shd w:val="clear" w:color="auto" w:fill="F2F2F2"/>
          </w:tcPr>
          <w:p w14:paraId="7A75FA9F" w14:textId="77777777" w:rsidR="004A2EFC" w:rsidRPr="00246EA6" w:rsidRDefault="004A2EFC" w:rsidP="00212C04">
            <w:pPr>
              <w:keepNext/>
              <w:jc w:val="center"/>
              <w:rPr>
                <w:sz w:val="18"/>
                <w:szCs w:val="18"/>
              </w:rPr>
            </w:pPr>
            <w:r w:rsidRPr="00246EA6">
              <w:rPr>
                <w:sz w:val="18"/>
                <w:szCs w:val="18"/>
              </w:rPr>
              <w:t>General Model #</w:t>
            </w:r>
          </w:p>
        </w:tc>
        <w:tc>
          <w:tcPr>
            <w:tcW w:w="1256" w:type="dxa"/>
            <w:shd w:val="clear" w:color="auto" w:fill="F2F2F2"/>
          </w:tcPr>
          <w:p w14:paraId="1B1C8EE4" w14:textId="77777777" w:rsidR="004A2EFC" w:rsidRPr="00246EA6" w:rsidRDefault="004A2EFC" w:rsidP="00212C04">
            <w:pPr>
              <w:keepNext/>
              <w:jc w:val="center"/>
              <w:rPr>
                <w:sz w:val="18"/>
                <w:szCs w:val="18"/>
              </w:rPr>
            </w:pPr>
            <w:r w:rsidRPr="00246EA6">
              <w:rPr>
                <w:sz w:val="18"/>
                <w:szCs w:val="18"/>
              </w:rPr>
              <w:t>90F/70F rating: lb/24h</w:t>
            </w:r>
          </w:p>
          <w:p w14:paraId="31A26E50" w14:textId="77777777" w:rsidR="004A2EFC" w:rsidRPr="00246EA6" w:rsidRDefault="004A2EFC" w:rsidP="00212C04">
            <w:pPr>
              <w:keepNext/>
              <w:jc w:val="center"/>
              <w:rPr>
                <w:sz w:val="18"/>
                <w:szCs w:val="18"/>
              </w:rPr>
            </w:pPr>
            <w:r w:rsidRPr="00246EA6">
              <w:rPr>
                <w:sz w:val="18"/>
                <w:szCs w:val="18"/>
              </w:rPr>
              <w:t>[lb]</w:t>
            </w:r>
          </w:p>
        </w:tc>
        <w:tc>
          <w:tcPr>
            <w:tcW w:w="1220" w:type="dxa"/>
            <w:shd w:val="clear" w:color="auto" w:fill="F2F2F2"/>
          </w:tcPr>
          <w:p w14:paraId="3F6EB05B" w14:textId="77777777" w:rsidR="004A2EFC" w:rsidRPr="00246EA6" w:rsidRDefault="004A2EFC" w:rsidP="00212C04">
            <w:pPr>
              <w:keepNext/>
              <w:jc w:val="center"/>
              <w:rPr>
                <w:sz w:val="18"/>
                <w:szCs w:val="18"/>
              </w:rPr>
            </w:pPr>
            <w:r w:rsidRPr="00246EA6">
              <w:rPr>
                <w:sz w:val="18"/>
                <w:szCs w:val="18"/>
              </w:rPr>
              <w:t>90F/70F rating: Kwh/100lb</w:t>
            </w:r>
          </w:p>
          <w:p w14:paraId="14705CDE" w14:textId="77777777" w:rsidR="004A2EFC" w:rsidRPr="00246EA6" w:rsidRDefault="004A2EFC" w:rsidP="00212C04">
            <w:pPr>
              <w:keepNext/>
              <w:jc w:val="center"/>
              <w:rPr>
                <w:sz w:val="18"/>
                <w:szCs w:val="18"/>
              </w:rPr>
            </w:pPr>
            <w:r w:rsidRPr="00246EA6">
              <w:rPr>
                <w:sz w:val="18"/>
                <w:szCs w:val="18"/>
              </w:rPr>
              <w:t>[kWh]</w:t>
            </w:r>
          </w:p>
        </w:tc>
        <w:tc>
          <w:tcPr>
            <w:tcW w:w="1161" w:type="dxa"/>
            <w:shd w:val="clear" w:color="auto" w:fill="F2F2F2"/>
          </w:tcPr>
          <w:p w14:paraId="35A760E7" w14:textId="77777777" w:rsidR="004A2EFC" w:rsidRPr="00246EA6" w:rsidRDefault="004A2EFC" w:rsidP="00212C04">
            <w:pPr>
              <w:keepNext/>
              <w:jc w:val="center"/>
              <w:rPr>
                <w:sz w:val="18"/>
                <w:szCs w:val="18"/>
              </w:rPr>
            </w:pPr>
            <w:r w:rsidRPr="00246EA6">
              <w:rPr>
                <w:sz w:val="18"/>
                <w:szCs w:val="18"/>
              </w:rPr>
              <w:t>90F/70F rating: Kwh/c</w:t>
            </w:r>
          </w:p>
          <w:p w14:paraId="713D56DB" w14:textId="77777777" w:rsidR="004A2EFC" w:rsidRPr="00246EA6" w:rsidRDefault="004A2EFC" w:rsidP="00212C04">
            <w:pPr>
              <w:keepNext/>
              <w:jc w:val="center"/>
              <w:rPr>
                <w:sz w:val="18"/>
                <w:szCs w:val="18"/>
              </w:rPr>
            </w:pPr>
            <w:r w:rsidRPr="00246EA6">
              <w:rPr>
                <w:sz w:val="18"/>
                <w:szCs w:val="18"/>
              </w:rPr>
              <w:t>[kWh]</w:t>
            </w:r>
          </w:p>
        </w:tc>
        <w:tc>
          <w:tcPr>
            <w:tcW w:w="1161" w:type="dxa"/>
            <w:shd w:val="clear" w:color="auto" w:fill="F2F2F2"/>
          </w:tcPr>
          <w:p w14:paraId="593A00B3" w14:textId="77777777" w:rsidR="004A2EFC" w:rsidRPr="00246EA6" w:rsidRDefault="004A2EFC" w:rsidP="00212C04">
            <w:pPr>
              <w:keepNext/>
              <w:jc w:val="center"/>
              <w:rPr>
                <w:sz w:val="18"/>
                <w:szCs w:val="18"/>
              </w:rPr>
            </w:pPr>
            <w:r w:rsidRPr="00246EA6">
              <w:rPr>
                <w:sz w:val="18"/>
                <w:szCs w:val="18"/>
              </w:rPr>
              <w:t>90F/70F rating:</w:t>
            </w:r>
          </w:p>
          <w:p w14:paraId="2139B7A9" w14:textId="77777777" w:rsidR="004A2EFC" w:rsidRPr="00246EA6" w:rsidRDefault="004A2EFC" w:rsidP="00212C04">
            <w:pPr>
              <w:keepNext/>
              <w:jc w:val="center"/>
              <w:rPr>
                <w:sz w:val="18"/>
                <w:szCs w:val="18"/>
              </w:rPr>
            </w:pPr>
            <w:r w:rsidRPr="00246EA6">
              <w:rPr>
                <w:sz w:val="18"/>
                <w:szCs w:val="18"/>
              </w:rPr>
              <w:t>Potable water usage ice making gal/c</w:t>
            </w:r>
          </w:p>
          <w:p w14:paraId="3E477FB3" w14:textId="77777777" w:rsidR="004A2EFC" w:rsidRPr="00246EA6" w:rsidRDefault="004A2EFC" w:rsidP="00212C04">
            <w:pPr>
              <w:keepNext/>
              <w:jc w:val="center"/>
              <w:rPr>
                <w:sz w:val="18"/>
                <w:szCs w:val="18"/>
              </w:rPr>
            </w:pPr>
            <w:r w:rsidRPr="00246EA6">
              <w:rPr>
                <w:sz w:val="18"/>
                <w:szCs w:val="18"/>
              </w:rPr>
              <w:t>[gal/c]</w:t>
            </w:r>
          </w:p>
        </w:tc>
        <w:tc>
          <w:tcPr>
            <w:tcW w:w="1161" w:type="dxa"/>
            <w:shd w:val="clear" w:color="auto" w:fill="F2F2F2"/>
          </w:tcPr>
          <w:p w14:paraId="57FABD6F" w14:textId="77777777" w:rsidR="004A2EFC" w:rsidRPr="00246EA6" w:rsidRDefault="004A2EFC" w:rsidP="00212C04">
            <w:pPr>
              <w:keepNext/>
              <w:jc w:val="center"/>
              <w:rPr>
                <w:sz w:val="18"/>
                <w:szCs w:val="18"/>
              </w:rPr>
            </w:pPr>
            <w:r w:rsidRPr="00246EA6">
              <w:rPr>
                <w:sz w:val="18"/>
                <w:szCs w:val="18"/>
              </w:rPr>
              <w:t>90F/70F rating:</w:t>
            </w:r>
          </w:p>
          <w:p w14:paraId="49422922" w14:textId="77777777" w:rsidR="004A2EFC" w:rsidRPr="00246EA6" w:rsidRDefault="004A2EFC" w:rsidP="00212C04">
            <w:pPr>
              <w:keepNext/>
              <w:jc w:val="center"/>
              <w:rPr>
                <w:sz w:val="18"/>
                <w:szCs w:val="18"/>
              </w:rPr>
            </w:pPr>
            <w:r w:rsidRPr="00246EA6">
              <w:rPr>
                <w:sz w:val="18"/>
                <w:szCs w:val="18"/>
              </w:rPr>
              <w:t>Flush water usage gal/c</w:t>
            </w:r>
          </w:p>
          <w:p w14:paraId="0A30E714" w14:textId="77777777" w:rsidR="004A2EFC" w:rsidRPr="00246EA6" w:rsidRDefault="004A2EFC" w:rsidP="00212C04">
            <w:pPr>
              <w:keepNext/>
              <w:jc w:val="center"/>
              <w:rPr>
                <w:sz w:val="18"/>
                <w:szCs w:val="18"/>
              </w:rPr>
            </w:pPr>
          </w:p>
          <w:p w14:paraId="111DA90F" w14:textId="77777777" w:rsidR="004A2EFC" w:rsidRPr="00246EA6" w:rsidRDefault="004A2EFC" w:rsidP="00212C04">
            <w:pPr>
              <w:keepNext/>
              <w:jc w:val="center"/>
              <w:rPr>
                <w:sz w:val="18"/>
                <w:szCs w:val="18"/>
              </w:rPr>
            </w:pPr>
            <w:r w:rsidRPr="00246EA6">
              <w:rPr>
                <w:sz w:val="18"/>
                <w:szCs w:val="18"/>
              </w:rPr>
              <w:t>[gal/c]</w:t>
            </w:r>
          </w:p>
        </w:tc>
        <w:tc>
          <w:tcPr>
            <w:tcW w:w="1167" w:type="dxa"/>
            <w:shd w:val="clear" w:color="auto" w:fill="F2F2F2"/>
          </w:tcPr>
          <w:p w14:paraId="39EB602B" w14:textId="77777777" w:rsidR="004A2EFC" w:rsidRPr="00246EA6" w:rsidRDefault="004A2EFC" w:rsidP="00212C04">
            <w:pPr>
              <w:keepNext/>
              <w:jc w:val="center"/>
              <w:rPr>
                <w:sz w:val="18"/>
                <w:szCs w:val="18"/>
              </w:rPr>
            </w:pPr>
            <w:r w:rsidRPr="00246EA6">
              <w:rPr>
                <w:sz w:val="18"/>
                <w:szCs w:val="18"/>
              </w:rPr>
              <w:t>90F/70F rating:</w:t>
            </w:r>
          </w:p>
          <w:p w14:paraId="15D5228C" w14:textId="77777777" w:rsidR="004A2EFC" w:rsidRPr="00246EA6" w:rsidRDefault="004A2EFC" w:rsidP="00212C04">
            <w:pPr>
              <w:keepNext/>
              <w:jc w:val="center"/>
              <w:rPr>
                <w:sz w:val="18"/>
                <w:szCs w:val="18"/>
              </w:rPr>
            </w:pPr>
            <w:r w:rsidRPr="00246EA6">
              <w:rPr>
                <w:sz w:val="18"/>
                <w:szCs w:val="18"/>
              </w:rPr>
              <w:t>Nominal ice weight lb/c</w:t>
            </w:r>
          </w:p>
          <w:p w14:paraId="2C9B0EEE" w14:textId="77777777" w:rsidR="004A2EFC" w:rsidRPr="00246EA6" w:rsidRDefault="004A2EFC" w:rsidP="00212C04">
            <w:pPr>
              <w:keepNext/>
              <w:jc w:val="center"/>
              <w:rPr>
                <w:sz w:val="18"/>
                <w:szCs w:val="18"/>
              </w:rPr>
            </w:pPr>
          </w:p>
          <w:p w14:paraId="53989188" w14:textId="77777777" w:rsidR="004A2EFC" w:rsidRPr="00246EA6" w:rsidRDefault="004A2EFC" w:rsidP="00212C04">
            <w:pPr>
              <w:keepNext/>
              <w:jc w:val="center"/>
              <w:rPr>
                <w:sz w:val="18"/>
                <w:szCs w:val="18"/>
              </w:rPr>
            </w:pPr>
            <w:r w:rsidRPr="00246EA6">
              <w:rPr>
                <w:sz w:val="18"/>
                <w:szCs w:val="18"/>
              </w:rPr>
              <w:t>[gal/c]</w:t>
            </w:r>
          </w:p>
        </w:tc>
        <w:tc>
          <w:tcPr>
            <w:tcW w:w="1178" w:type="dxa"/>
            <w:shd w:val="clear" w:color="auto" w:fill="F2F2F2"/>
          </w:tcPr>
          <w:p w14:paraId="1F13FCC7" w14:textId="383F6552" w:rsidR="004A2EFC" w:rsidRPr="00246EA6" w:rsidRDefault="0068595C" w:rsidP="00212C04">
            <w:pPr>
              <w:keepNext/>
              <w:rPr>
                <w:sz w:val="18"/>
                <w:szCs w:val="18"/>
              </w:rPr>
            </w:pPr>
            <w:r>
              <w:rPr>
                <w:sz w:val="18"/>
                <w:szCs w:val="18"/>
              </w:rPr>
              <w:t>i</w:t>
            </w:r>
            <w:r w:rsidR="004A2EFC" w:rsidRPr="00246EA6">
              <w:rPr>
                <w:sz w:val="18"/>
                <w:szCs w:val="18"/>
              </w:rPr>
              <w:t>AuCS Dispense time:</w:t>
            </w:r>
          </w:p>
          <w:p w14:paraId="5CD5271F" w14:textId="77777777" w:rsidR="004A2EFC" w:rsidRPr="00246EA6" w:rsidRDefault="004A2EFC" w:rsidP="00212C04">
            <w:pPr>
              <w:keepNext/>
              <w:rPr>
                <w:sz w:val="18"/>
                <w:szCs w:val="18"/>
              </w:rPr>
            </w:pPr>
            <w:r w:rsidRPr="00246EA6">
              <w:rPr>
                <w:sz w:val="18"/>
                <w:szCs w:val="18"/>
              </w:rPr>
              <w:t>Seconds</w:t>
            </w:r>
          </w:p>
          <w:p w14:paraId="784ABF61" w14:textId="77777777" w:rsidR="004A2EFC" w:rsidRPr="00246EA6" w:rsidRDefault="004A2EFC" w:rsidP="00212C04">
            <w:pPr>
              <w:keepNext/>
              <w:rPr>
                <w:sz w:val="18"/>
                <w:szCs w:val="18"/>
              </w:rPr>
            </w:pPr>
          </w:p>
          <w:p w14:paraId="669CD463" w14:textId="77777777" w:rsidR="004A2EFC" w:rsidRPr="00246EA6" w:rsidRDefault="004A2EFC" w:rsidP="00212C04">
            <w:pPr>
              <w:keepNext/>
              <w:jc w:val="center"/>
              <w:rPr>
                <w:sz w:val="18"/>
                <w:szCs w:val="18"/>
              </w:rPr>
            </w:pPr>
            <w:r w:rsidRPr="00246EA6">
              <w:rPr>
                <w:sz w:val="18"/>
                <w:szCs w:val="18"/>
              </w:rPr>
              <w:t>[s]</w:t>
            </w:r>
          </w:p>
        </w:tc>
      </w:tr>
      <w:tr w:rsidR="004A2EFC" w:rsidRPr="00246EA6" w14:paraId="31DC862A" w14:textId="77777777" w:rsidTr="002B777D">
        <w:trPr>
          <w:jc w:val="center"/>
        </w:trPr>
        <w:tc>
          <w:tcPr>
            <w:tcW w:w="1208" w:type="dxa"/>
          </w:tcPr>
          <w:p w14:paraId="18A39770" w14:textId="77777777" w:rsidR="004A2EFC" w:rsidRPr="00246EA6" w:rsidRDefault="004A2EFC" w:rsidP="00212C04">
            <w:pPr>
              <w:keepNext/>
              <w:rPr>
                <w:sz w:val="16"/>
                <w:szCs w:val="16"/>
              </w:rPr>
            </w:pPr>
            <w:r w:rsidRPr="00246EA6">
              <w:rPr>
                <w:sz w:val="16"/>
                <w:szCs w:val="16"/>
              </w:rPr>
              <w:t>IY0684C-161</w:t>
            </w:r>
          </w:p>
        </w:tc>
        <w:tc>
          <w:tcPr>
            <w:tcW w:w="1256" w:type="dxa"/>
            <w:vAlign w:val="center"/>
          </w:tcPr>
          <w:p w14:paraId="56F56480" w14:textId="77777777" w:rsidR="004A2EFC" w:rsidRPr="00246EA6" w:rsidRDefault="004A2EFC" w:rsidP="00212C04">
            <w:pPr>
              <w:keepNext/>
              <w:jc w:val="center"/>
              <w:rPr>
                <w:sz w:val="16"/>
                <w:szCs w:val="16"/>
              </w:rPr>
            </w:pPr>
            <w:r w:rsidRPr="00246EA6">
              <w:rPr>
                <w:sz w:val="16"/>
                <w:szCs w:val="16"/>
              </w:rPr>
              <w:t>590</w:t>
            </w:r>
          </w:p>
        </w:tc>
        <w:tc>
          <w:tcPr>
            <w:tcW w:w="1220" w:type="dxa"/>
            <w:vAlign w:val="center"/>
          </w:tcPr>
          <w:p w14:paraId="1F1D60E9" w14:textId="77777777" w:rsidR="004A2EFC" w:rsidRPr="00246EA6" w:rsidRDefault="004A2EFC" w:rsidP="00212C04">
            <w:pPr>
              <w:keepNext/>
              <w:jc w:val="center"/>
              <w:rPr>
                <w:sz w:val="16"/>
                <w:szCs w:val="16"/>
              </w:rPr>
            </w:pPr>
            <w:r w:rsidRPr="00246EA6">
              <w:rPr>
                <w:sz w:val="16"/>
                <w:szCs w:val="16"/>
              </w:rPr>
              <w:t>5.4</w:t>
            </w:r>
          </w:p>
        </w:tc>
        <w:tc>
          <w:tcPr>
            <w:tcW w:w="1161" w:type="dxa"/>
            <w:vAlign w:val="center"/>
          </w:tcPr>
          <w:p w14:paraId="451B9F63" w14:textId="77777777" w:rsidR="004A2EFC" w:rsidRPr="00246EA6" w:rsidRDefault="004A2EFC" w:rsidP="00212C04">
            <w:pPr>
              <w:keepNext/>
              <w:jc w:val="center"/>
              <w:rPr>
                <w:sz w:val="16"/>
                <w:szCs w:val="16"/>
              </w:rPr>
            </w:pPr>
          </w:p>
        </w:tc>
        <w:tc>
          <w:tcPr>
            <w:tcW w:w="1161" w:type="dxa"/>
            <w:vAlign w:val="center"/>
          </w:tcPr>
          <w:p w14:paraId="4FBE8383" w14:textId="77777777" w:rsidR="004A2EFC" w:rsidRPr="00246EA6" w:rsidRDefault="004A2EFC" w:rsidP="00212C04">
            <w:pPr>
              <w:keepNext/>
              <w:jc w:val="center"/>
              <w:rPr>
                <w:sz w:val="16"/>
                <w:szCs w:val="16"/>
              </w:rPr>
            </w:pPr>
            <w:r w:rsidRPr="00246EA6">
              <w:rPr>
                <w:sz w:val="16"/>
                <w:szCs w:val="16"/>
              </w:rPr>
              <w:t>.83</w:t>
            </w:r>
          </w:p>
        </w:tc>
        <w:tc>
          <w:tcPr>
            <w:tcW w:w="1161" w:type="dxa"/>
            <w:vAlign w:val="center"/>
          </w:tcPr>
          <w:p w14:paraId="5AC81DAB" w14:textId="77777777" w:rsidR="004A2EFC" w:rsidRPr="00246EA6" w:rsidRDefault="004A2EFC" w:rsidP="00212C04">
            <w:pPr>
              <w:keepNext/>
              <w:jc w:val="center"/>
              <w:rPr>
                <w:sz w:val="16"/>
                <w:szCs w:val="16"/>
              </w:rPr>
            </w:pPr>
            <w:r w:rsidRPr="00246EA6">
              <w:rPr>
                <w:sz w:val="16"/>
                <w:szCs w:val="16"/>
              </w:rPr>
              <w:t>.37</w:t>
            </w:r>
          </w:p>
        </w:tc>
        <w:tc>
          <w:tcPr>
            <w:tcW w:w="1167" w:type="dxa"/>
            <w:vAlign w:val="center"/>
          </w:tcPr>
          <w:p w14:paraId="4A27043C" w14:textId="77777777" w:rsidR="004A2EFC" w:rsidRPr="00246EA6" w:rsidRDefault="004A2EFC" w:rsidP="00212C04">
            <w:pPr>
              <w:keepNext/>
              <w:jc w:val="center"/>
              <w:rPr>
                <w:sz w:val="16"/>
                <w:szCs w:val="16"/>
              </w:rPr>
            </w:pPr>
            <w:r w:rsidRPr="00246EA6">
              <w:rPr>
                <w:sz w:val="16"/>
                <w:szCs w:val="16"/>
              </w:rPr>
              <w:t>4.43</w:t>
            </w:r>
          </w:p>
        </w:tc>
        <w:tc>
          <w:tcPr>
            <w:tcW w:w="1178" w:type="dxa"/>
            <w:vAlign w:val="center"/>
          </w:tcPr>
          <w:p w14:paraId="55DA46D7" w14:textId="77777777" w:rsidR="004A2EFC" w:rsidRPr="00246EA6" w:rsidRDefault="004A2EFC" w:rsidP="00212C04">
            <w:pPr>
              <w:keepNext/>
              <w:jc w:val="center"/>
              <w:rPr>
                <w:sz w:val="16"/>
                <w:szCs w:val="16"/>
              </w:rPr>
            </w:pPr>
            <w:r w:rsidRPr="00246EA6">
              <w:rPr>
                <w:sz w:val="16"/>
                <w:szCs w:val="16"/>
              </w:rPr>
              <w:t>30</w:t>
            </w:r>
          </w:p>
        </w:tc>
      </w:tr>
      <w:tr w:rsidR="004A2EFC" w:rsidRPr="00246EA6" w14:paraId="772E57E8" w14:textId="77777777" w:rsidTr="002B777D">
        <w:trPr>
          <w:jc w:val="center"/>
        </w:trPr>
        <w:tc>
          <w:tcPr>
            <w:tcW w:w="1208" w:type="dxa"/>
          </w:tcPr>
          <w:p w14:paraId="7413CDD9" w14:textId="77777777" w:rsidR="004A2EFC" w:rsidRPr="00246EA6" w:rsidRDefault="004A2EFC" w:rsidP="00212C04">
            <w:pPr>
              <w:keepNext/>
              <w:rPr>
                <w:szCs w:val="22"/>
              </w:rPr>
            </w:pPr>
            <w:r w:rsidRPr="00246EA6">
              <w:rPr>
                <w:sz w:val="16"/>
                <w:szCs w:val="16"/>
              </w:rPr>
              <w:t>IY0684C-251</w:t>
            </w:r>
          </w:p>
        </w:tc>
        <w:tc>
          <w:tcPr>
            <w:tcW w:w="1256" w:type="dxa"/>
            <w:vAlign w:val="center"/>
          </w:tcPr>
          <w:p w14:paraId="36CD00CF" w14:textId="77777777" w:rsidR="004A2EFC" w:rsidRPr="00246EA6" w:rsidRDefault="004A2EFC" w:rsidP="00212C04">
            <w:pPr>
              <w:keepNext/>
              <w:jc w:val="center"/>
              <w:rPr>
                <w:sz w:val="16"/>
                <w:szCs w:val="16"/>
              </w:rPr>
            </w:pPr>
          </w:p>
        </w:tc>
        <w:tc>
          <w:tcPr>
            <w:tcW w:w="1220" w:type="dxa"/>
            <w:vAlign w:val="center"/>
          </w:tcPr>
          <w:p w14:paraId="71A4CC27" w14:textId="77777777" w:rsidR="004A2EFC" w:rsidRPr="00246EA6" w:rsidRDefault="004A2EFC" w:rsidP="00212C04">
            <w:pPr>
              <w:keepNext/>
              <w:jc w:val="center"/>
              <w:rPr>
                <w:sz w:val="16"/>
                <w:szCs w:val="16"/>
              </w:rPr>
            </w:pPr>
            <w:r w:rsidRPr="00246EA6">
              <w:rPr>
                <w:sz w:val="16"/>
                <w:szCs w:val="16"/>
              </w:rPr>
              <w:t>6.1</w:t>
            </w:r>
          </w:p>
        </w:tc>
        <w:tc>
          <w:tcPr>
            <w:tcW w:w="1161" w:type="dxa"/>
            <w:vAlign w:val="center"/>
          </w:tcPr>
          <w:p w14:paraId="5A38F4E5" w14:textId="77777777" w:rsidR="004A2EFC" w:rsidRPr="00246EA6" w:rsidRDefault="004A2EFC" w:rsidP="00212C04">
            <w:pPr>
              <w:keepNext/>
              <w:jc w:val="center"/>
              <w:rPr>
                <w:sz w:val="16"/>
                <w:szCs w:val="16"/>
              </w:rPr>
            </w:pPr>
          </w:p>
        </w:tc>
        <w:tc>
          <w:tcPr>
            <w:tcW w:w="1161" w:type="dxa"/>
            <w:vAlign w:val="center"/>
          </w:tcPr>
          <w:p w14:paraId="5617D16D" w14:textId="77777777" w:rsidR="004A2EFC" w:rsidRPr="00246EA6" w:rsidRDefault="004A2EFC" w:rsidP="00212C04">
            <w:pPr>
              <w:keepNext/>
              <w:jc w:val="center"/>
              <w:rPr>
                <w:sz w:val="16"/>
                <w:szCs w:val="16"/>
              </w:rPr>
            </w:pPr>
          </w:p>
        </w:tc>
        <w:tc>
          <w:tcPr>
            <w:tcW w:w="1161" w:type="dxa"/>
            <w:vAlign w:val="center"/>
          </w:tcPr>
          <w:p w14:paraId="6ACA3370" w14:textId="77777777" w:rsidR="004A2EFC" w:rsidRPr="00246EA6" w:rsidRDefault="004A2EFC" w:rsidP="00212C04">
            <w:pPr>
              <w:keepNext/>
              <w:jc w:val="center"/>
              <w:rPr>
                <w:sz w:val="16"/>
                <w:szCs w:val="16"/>
              </w:rPr>
            </w:pPr>
          </w:p>
        </w:tc>
        <w:tc>
          <w:tcPr>
            <w:tcW w:w="1167" w:type="dxa"/>
            <w:vAlign w:val="center"/>
          </w:tcPr>
          <w:p w14:paraId="6A243EA7" w14:textId="77777777" w:rsidR="004A2EFC" w:rsidRPr="00246EA6" w:rsidRDefault="004A2EFC" w:rsidP="00212C04">
            <w:pPr>
              <w:keepNext/>
              <w:jc w:val="center"/>
              <w:rPr>
                <w:sz w:val="16"/>
                <w:szCs w:val="16"/>
              </w:rPr>
            </w:pPr>
          </w:p>
        </w:tc>
        <w:tc>
          <w:tcPr>
            <w:tcW w:w="1178" w:type="dxa"/>
            <w:vAlign w:val="center"/>
          </w:tcPr>
          <w:p w14:paraId="0B848D53" w14:textId="77777777" w:rsidR="004A2EFC" w:rsidRPr="00246EA6" w:rsidRDefault="004A2EFC" w:rsidP="00212C04">
            <w:pPr>
              <w:keepNext/>
              <w:jc w:val="center"/>
              <w:rPr>
                <w:sz w:val="16"/>
                <w:szCs w:val="16"/>
              </w:rPr>
            </w:pPr>
          </w:p>
        </w:tc>
      </w:tr>
    </w:tbl>
    <w:p w14:paraId="47EF464F" w14:textId="77777777" w:rsidR="004A2EFC" w:rsidRPr="00246EA6" w:rsidRDefault="004A2EFC" w:rsidP="004A2EFC">
      <w:pPr>
        <w:rPr>
          <w:szCs w:val="22"/>
        </w:rPr>
      </w:pPr>
    </w:p>
    <w:p w14:paraId="4169153F" w14:textId="208F4AA6" w:rsidR="004A2EFC" w:rsidRPr="00246EA6" w:rsidRDefault="004A2EFC" w:rsidP="00F7666A">
      <w:pPr>
        <w:pStyle w:val="Heading3"/>
        <w:keepNext w:val="0"/>
        <w:keepLines/>
        <w:widowControl w:val="0"/>
        <w:numPr>
          <w:ilvl w:val="0"/>
          <w:numId w:val="1"/>
        </w:numPr>
      </w:pPr>
      <w:bookmarkStart w:id="725" w:name="_Toc519155632"/>
      <w:bookmarkStart w:id="726" w:name="_Toc13061967"/>
      <w:r w:rsidRPr="00246EA6">
        <w:t>Manufacturing Requirements</w:t>
      </w:r>
      <w:r>
        <w:t xml:space="preserve"> [REQ0018]</w:t>
      </w:r>
      <w:bookmarkEnd w:id="725"/>
      <w:bookmarkEnd w:id="726"/>
    </w:p>
    <w:p w14:paraId="7760F5D7" w14:textId="77777777" w:rsidR="004A2EFC" w:rsidRPr="00246EA6" w:rsidRDefault="004A2EFC" w:rsidP="002B777D">
      <w:pPr>
        <w:widowControl w:val="0"/>
        <w:ind w:left="720"/>
        <w:contextualSpacing/>
      </w:pPr>
      <w:r w:rsidRPr="00246EA6">
        <w:t>An automated test is performed on the production line to record parameters from the control through the RS485. Refer to K -00011.00019 End of Line functional testing for more details.</w:t>
      </w:r>
    </w:p>
    <w:p w14:paraId="5DC41EC8" w14:textId="77777777" w:rsidR="004A2EFC" w:rsidRPr="00246EA6" w:rsidRDefault="004A2EFC" w:rsidP="002B777D">
      <w:pPr>
        <w:widowControl w:val="0"/>
        <w:ind w:left="720"/>
        <w:contextualSpacing/>
      </w:pPr>
      <w:r w:rsidRPr="00246EA6">
        <w:t>The additional requirements are:</w:t>
      </w:r>
    </w:p>
    <w:p w14:paraId="47DDCB3A" w14:textId="77777777" w:rsidR="004A2EFC" w:rsidRPr="00246EA6" w:rsidRDefault="004A2EFC" w:rsidP="00340F34">
      <w:pPr>
        <w:pStyle w:val="TOC3"/>
        <w:numPr>
          <w:ilvl w:val="1"/>
          <w:numId w:val="35"/>
        </w:numPr>
      </w:pPr>
      <w:r w:rsidRPr="00246EA6">
        <w:t>An automated Test Sequence shall be done at the end of the supplier manufacturing line to test all the outputs and inputs and report any abnormal behavior is required.</w:t>
      </w:r>
    </w:p>
    <w:p w14:paraId="22CA517B" w14:textId="77777777" w:rsidR="004A2EFC" w:rsidRPr="00246EA6" w:rsidRDefault="004A2EFC" w:rsidP="00340F34">
      <w:pPr>
        <w:pStyle w:val="TOC3"/>
        <w:numPr>
          <w:ilvl w:val="1"/>
          <w:numId w:val="35"/>
        </w:numPr>
      </w:pPr>
      <w:r w:rsidRPr="00246EA6">
        <w:t>Manufactured Date in addition to Install/Born on date is required.</w:t>
      </w:r>
    </w:p>
    <w:p w14:paraId="46A49441" w14:textId="794C159E" w:rsidR="004A2EFC" w:rsidRPr="00246EA6" w:rsidRDefault="004A2EFC" w:rsidP="00340F34">
      <w:pPr>
        <w:pStyle w:val="TOC3"/>
        <w:numPr>
          <w:ilvl w:val="1"/>
          <w:numId w:val="35"/>
        </w:numPr>
      </w:pPr>
      <w:r w:rsidRPr="00246EA6">
        <w:t>Modbus command to allow ice machine to turn off after ice machine has completed testing. The register is 4046</w:t>
      </w:r>
      <w:r w:rsidR="00825420">
        <w:t xml:space="preserve"> </w:t>
      </w:r>
      <w:r w:rsidR="00825420" w:rsidRPr="00825420">
        <w:rPr>
          <w:b/>
        </w:rPr>
        <w:t>[REQ0018</w:t>
      </w:r>
      <w:r w:rsidR="00825420">
        <w:rPr>
          <w:b/>
        </w:rPr>
        <w:t>-1</w:t>
      </w:r>
      <w:r w:rsidR="00825420" w:rsidRPr="00825420">
        <w:rPr>
          <w:b/>
        </w:rPr>
        <w:t>]</w:t>
      </w:r>
      <w:r w:rsidR="00825420">
        <w:t>.</w:t>
      </w:r>
    </w:p>
    <w:p w14:paraId="32D860C6" w14:textId="77777777" w:rsidR="004A2EFC" w:rsidRPr="00D92588" w:rsidRDefault="004A2EFC" w:rsidP="00340F34">
      <w:pPr>
        <w:pStyle w:val="TOC3"/>
        <w:numPr>
          <w:ilvl w:val="1"/>
          <w:numId w:val="35"/>
        </w:numPr>
      </w:pPr>
      <w:r w:rsidRPr="00D92588">
        <w:t xml:space="preserve">The control board from the supplier shall be free of all error codes, ELOG’s from there testing on the production line. </w:t>
      </w:r>
    </w:p>
    <w:p w14:paraId="40EA1A12" w14:textId="118597AD" w:rsidR="00CC48A4" w:rsidRDefault="004A2EFC" w:rsidP="00340F34">
      <w:pPr>
        <w:pStyle w:val="TOC3"/>
        <w:numPr>
          <w:ilvl w:val="1"/>
          <w:numId w:val="35"/>
        </w:numPr>
      </w:pPr>
      <w:r w:rsidRPr="00D92588">
        <w:t xml:space="preserve">After end of line </w:t>
      </w:r>
      <w:r w:rsidRPr="00CA1E87">
        <w:t xml:space="preserve">testing has been completed the ice machine will default to “set -up” wizard for end user for first time use. The register is </w:t>
      </w:r>
      <w:r w:rsidRPr="00806834">
        <w:t>4</w:t>
      </w:r>
      <w:r w:rsidR="007865E3">
        <w:t>054</w:t>
      </w:r>
      <w:r w:rsidR="00825420">
        <w:t xml:space="preserve"> </w:t>
      </w:r>
      <w:r w:rsidR="00825420" w:rsidRPr="00825420">
        <w:rPr>
          <w:b/>
        </w:rPr>
        <w:t>[REQ0018</w:t>
      </w:r>
      <w:r w:rsidR="00825420">
        <w:rPr>
          <w:b/>
        </w:rPr>
        <w:t>-2</w:t>
      </w:r>
      <w:r w:rsidR="00825420" w:rsidRPr="00825420">
        <w:rPr>
          <w:b/>
        </w:rPr>
        <w:t>]</w:t>
      </w:r>
      <w:r w:rsidRPr="008815C6">
        <w:t>.</w:t>
      </w:r>
    </w:p>
    <w:p w14:paraId="124C5D31" w14:textId="4201BFD3" w:rsidR="004A2EFC" w:rsidRDefault="00506B99" w:rsidP="00340F34">
      <w:pPr>
        <w:pStyle w:val="TOC3"/>
        <w:numPr>
          <w:ilvl w:val="1"/>
          <w:numId w:val="35"/>
        </w:numPr>
      </w:pPr>
      <w:r w:rsidRPr="00D92588">
        <w:t xml:space="preserve">After end of line </w:t>
      </w:r>
      <w:r w:rsidRPr="00CA1E87">
        <w:t xml:space="preserve">testing has been completed </w:t>
      </w:r>
      <w:r w:rsidR="00CC48A4">
        <w:t xml:space="preserve">the ice machine </w:t>
      </w:r>
      <w:r>
        <w:t>shall be</w:t>
      </w:r>
      <w:r w:rsidR="00CC48A4">
        <w:t xml:space="preserve"> set to either “hide” or “show” the Active Sense </w:t>
      </w:r>
      <w:r>
        <w:t>“</w:t>
      </w:r>
      <w:r w:rsidR="00CC48A4">
        <w:t>enable menu</w:t>
      </w:r>
      <w:r>
        <w:t>”;</w:t>
      </w:r>
      <w:r w:rsidR="00CC48A4">
        <w:t xml:space="preserve"> based on the model number</w:t>
      </w:r>
      <w:r>
        <w:t xml:space="preserve"> read from the EOLT parameter file</w:t>
      </w:r>
      <w:r w:rsidR="00CC48A4">
        <w:t>.</w:t>
      </w:r>
      <w:r w:rsidR="00CC48A4" w:rsidRPr="00CC48A4">
        <w:t xml:space="preserve"> </w:t>
      </w:r>
      <w:r w:rsidR="00CC48A4" w:rsidRPr="00CA1E87">
        <w:t>The register</w:t>
      </w:r>
      <w:r>
        <w:t xml:space="preserve"> </w:t>
      </w:r>
      <w:r w:rsidR="009137E4">
        <w:t xml:space="preserve">is </w:t>
      </w:r>
      <w:r w:rsidR="00CC48A4" w:rsidRPr="00806834">
        <w:t>4</w:t>
      </w:r>
      <w:r>
        <w:t xml:space="preserve">519 </w:t>
      </w:r>
      <w:r w:rsidR="00CC48A4" w:rsidRPr="00825420">
        <w:rPr>
          <w:b/>
        </w:rPr>
        <w:t>[REQ0018</w:t>
      </w:r>
      <w:r w:rsidR="00CC48A4">
        <w:rPr>
          <w:b/>
        </w:rPr>
        <w:t>-3</w:t>
      </w:r>
      <w:r w:rsidR="00CC48A4" w:rsidRPr="00825420">
        <w:rPr>
          <w:b/>
        </w:rPr>
        <w:t>]</w:t>
      </w:r>
      <w:r w:rsidR="00CC48A4" w:rsidRPr="008815C6">
        <w:t>.</w:t>
      </w:r>
    </w:p>
    <w:p w14:paraId="2CC2AABA" w14:textId="77777777" w:rsidR="00941490" w:rsidRDefault="00941490">
      <w:pPr>
        <w:rPr>
          <w:rFonts w:ascii="Arial" w:hAnsi="Arial" w:cs="Arial"/>
          <w:b/>
          <w:bCs/>
          <w:sz w:val="26"/>
          <w:szCs w:val="26"/>
        </w:rPr>
      </w:pPr>
      <w:bookmarkStart w:id="727" w:name="_Toc519155633"/>
      <w:r>
        <w:br w:type="page"/>
      </w:r>
    </w:p>
    <w:p w14:paraId="169FE344" w14:textId="5E7F14F8" w:rsidR="004A2EFC" w:rsidRPr="00A26D35" w:rsidRDefault="004A2EFC" w:rsidP="00F7666A">
      <w:pPr>
        <w:pStyle w:val="Heading3"/>
        <w:keepNext w:val="0"/>
        <w:keepLines/>
        <w:widowControl w:val="0"/>
        <w:numPr>
          <w:ilvl w:val="0"/>
          <w:numId w:val="1"/>
        </w:numPr>
      </w:pPr>
      <w:bookmarkStart w:id="728" w:name="_Toc13061968"/>
      <w:r w:rsidRPr="00A26D35">
        <w:t>Service Data History</w:t>
      </w:r>
      <w:r>
        <w:t xml:space="preserve"> [REQ0019]</w:t>
      </w:r>
      <w:bookmarkEnd w:id="727"/>
      <w:bookmarkEnd w:id="728"/>
    </w:p>
    <w:p w14:paraId="0EDE5F9A" w14:textId="77777777" w:rsidR="004A2EFC" w:rsidRPr="00A26D35" w:rsidRDefault="004A2EFC" w:rsidP="002B777D">
      <w:pPr>
        <w:widowControl w:val="0"/>
        <w:ind w:left="720"/>
        <w:contextualSpacing/>
      </w:pPr>
      <w:r w:rsidRPr="00A26D35">
        <w:t xml:space="preserve">Is the history of the ice machine over 24 hours or accumulated over time period? The following are the definitions of the elements. </w:t>
      </w:r>
      <w:r w:rsidRPr="002B777D">
        <w:t>The last 5 days of history are recorded.</w:t>
      </w:r>
    </w:p>
    <w:p w14:paraId="04065DC2" w14:textId="505BB3CC" w:rsidR="004A2EFC" w:rsidRPr="00A26D35" w:rsidRDefault="004A2EFC" w:rsidP="00F7666A">
      <w:pPr>
        <w:pStyle w:val="Heading3"/>
        <w:numPr>
          <w:ilvl w:val="1"/>
          <w:numId w:val="1"/>
        </w:numPr>
      </w:pPr>
      <w:bookmarkStart w:id="729" w:name="_Toc519155634"/>
      <w:bookmarkStart w:id="730" w:name="_Toc13061969"/>
      <w:r w:rsidRPr="00A26D35">
        <w:t xml:space="preserve">Data History </w:t>
      </w:r>
      <w:r>
        <w:t>– 24-</w:t>
      </w:r>
      <w:r w:rsidRPr="00A26D35">
        <w:t>Hour</w:t>
      </w:r>
      <w:r>
        <w:t xml:space="preserve"> [REQ0019-1]</w:t>
      </w:r>
      <w:bookmarkEnd w:id="729"/>
      <w:bookmarkEnd w:id="730"/>
    </w:p>
    <w:p w14:paraId="0347818B" w14:textId="77777777" w:rsidR="004A2EFC" w:rsidRDefault="004A2EFC" w:rsidP="004A2EFC">
      <w:r w:rsidRPr="00A26D35">
        <w:t>The data history of the ice machine is in the service menu. 24-hour time period is defined from midnight to midnight. If there is no history data available for the previous days then selection will be blank, i.e. storage, or shut off for the day. The following is the description of the screens, in all cases the manual harvest and restarts from power interruptions are ignored when recording the data:</w:t>
      </w:r>
    </w:p>
    <w:p w14:paraId="69416F76" w14:textId="77777777" w:rsidR="004A2EFC" w:rsidRPr="00A26D35" w:rsidRDefault="004A2EFC" w:rsidP="004A2EFC"/>
    <w:p w14:paraId="0E5DE407" w14:textId="77777777" w:rsidR="004A2EFC" w:rsidRDefault="004A2EFC" w:rsidP="002B777D">
      <w:pPr>
        <w:numPr>
          <w:ilvl w:val="0"/>
          <w:numId w:val="103"/>
        </w:numPr>
      </w:pPr>
      <w:r w:rsidRPr="00A26D35">
        <w:t>Minimum freeze time and date stamp over a 24-hour time</w:t>
      </w:r>
      <w:r>
        <w:t xml:space="preserve"> </w:t>
      </w:r>
      <w:r w:rsidRPr="00825420">
        <w:rPr>
          <w:b/>
        </w:rPr>
        <w:t>[REQ0019-1-1]</w:t>
      </w:r>
    </w:p>
    <w:p w14:paraId="4301A913" w14:textId="77777777" w:rsidR="004A2EFC" w:rsidRPr="00A26D35" w:rsidRDefault="004A2EFC" w:rsidP="00340F34">
      <w:pPr>
        <w:pStyle w:val="TOC3"/>
      </w:pPr>
      <w:r w:rsidRPr="00A26D35">
        <w:t>The control board will record the freeze time (F</w:t>
      </w:r>
      <w:r w:rsidRPr="00A26D35">
        <w:rPr>
          <w:vertAlign w:val="subscript"/>
        </w:rPr>
        <w:t>N</w:t>
      </w:r>
      <w:r w:rsidRPr="00A26D35">
        <w:t xml:space="preserve"> min) and compare to the time for the next cycle (F</w:t>
      </w:r>
      <w:r w:rsidRPr="00A26D35">
        <w:rPr>
          <w:vertAlign w:val="subscript"/>
        </w:rPr>
        <w:t xml:space="preserve">N+1 </w:t>
      </w:r>
      <w:r w:rsidRPr="00A26D35">
        <w:t xml:space="preserve">min). </w:t>
      </w:r>
    </w:p>
    <w:p w14:paraId="31C01126" w14:textId="77777777" w:rsidR="004A2EFC" w:rsidRPr="00A26D35" w:rsidRDefault="004A2EFC" w:rsidP="004A2EFC">
      <w:pPr>
        <w:ind w:left="360"/>
      </w:pPr>
      <w:r w:rsidRPr="00A26D35">
        <w:t xml:space="preserve">If F1 min. freeze time &lt; than F2 min. time freeze = F1 freeze min time for next cycle comparison. </w:t>
      </w:r>
    </w:p>
    <w:p w14:paraId="305EB114" w14:textId="77777777" w:rsidR="004A2EFC" w:rsidRPr="00A26D35" w:rsidRDefault="004A2EFC" w:rsidP="004A2EFC">
      <w:pPr>
        <w:ind w:left="360"/>
      </w:pPr>
      <w:r w:rsidRPr="00A26D35">
        <w:t>If F1 min. freeze time &gt; than F2 min time freeze = F2 freeze min time for next cycle comparison.</w:t>
      </w:r>
    </w:p>
    <w:p w14:paraId="3BBC10AD" w14:textId="77777777" w:rsidR="004A2EFC" w:rsidRPr="00A26D35" w:rsidRDefault="004A2EFC" w:rsidP="004A2EFC">
      <w:pPr>
        <w:ind w:left="360"/>
      </w:pPr>
      <w:r w:rsidRPr="00A26D35">
        <w:t>Record the following minimum temperature values for that cycle. The next day at 12:00 AM clear the registers, or record a new set of values for comparison.</w:t>
      </w:r>
    </w:p>
    <w:p w14:paraId="38D89078" w14:textId="77777777" w:rsidR="004A2EFC" w:rsidRPr="00A26D35" w:rsidRDefault="004A2EFC" w:rsidP="002B777D">
      <w:pPr>
        <w:numPr>
          <w:ilvl w:val="0"/>
          <w:numId w:val="105"/>
        </w:numPr>
      </w:pPr>
      <w:r w:rsidRPr="00A26D35">
        <w:t>T1 = Temperature recorded at 6 minutes into the freeze cycle.</w:t>
      </w:r>
    </w:p>
    <w:p w14:paraId="672B1A57" w14:textId="77777777" w:rsidR="004A2EFC" w:rsidRPr="00A26D35" w:rsidRDefault="004A2EFC" w:rsidP="002B777D">
      <w:pPr>
        <w:numPr>
          <w:ilvl w:val="0"/>
          <w:numId w:val="105"/>
        </w:numPr>
      </w:pPr>
      <w:r w:rsidRPr="00A26D35">
        <w:t xml:space="preserve">T2 = Temperature recorded at 1 minute before the end of the freeze cycle. </w:t>
      </w:r>
    </w:p>
    <w:p w14:paraId="7B9E7822" w14:textId="77777777" w:rsidR="004A2EFC" w:rsidRPr="00A26D35" w:rsidRDefault="004A2EFC" w:rsidP="002B777D">
      <w:pPr>
        <w:numPr>
          <w:ilvl w:val="0"/>
          <w:numId w:val="105"/>
        </w:numPr>
      </w:pPr>
      <w:r w:rsidRPr="00A26D35">
        <w:t>T3 = Temperature recorded at 6 minutes into the freeze cycle.</w:t>
      </w:r>
    </w:p>
    <w:p w14:paraId="0973AC36" w14:textId="77777777" w:rsidR="004A2EFC" w:rsidRDefault="004A2EFC" w:rsidP="002B777D">
      <w:pPr>
        <w:numPr>
          <w:ilvl w:val="0"/>
          <w:numId w:val="105"/>
        </w:numPr>
      </w:pPr>
      <w:r w:rsidRPr="00A26D35">
        <w:t xml:space="preserve">T4 = Temperature recorded at 6 minutes into the freeze cycle. </w:t>
      </w:r>
    </w:p>
    <w:p w14:paraId="35A250D6" w14:textId="77777777" w:rsidR="004A2EFC" w:rsidRPr="00A26D35" w:rsidRDefault="004A2EFC" w:rsidP="00340F34">
      <w:pPr>
        <w:pStyle w:val="TOC3"/>
      </w:pPr>
    </w:p>
    <w:p w14:paraId="2F03E494" w14:textId="77777777" w:rsidR="004A2EFC" w:rsidRDefault="004A2EFC" w:rsidP="002B777D">
      <w:pPr>
        <w:numPr>
          <w:ilvl w:val="0"/>
          <w:numId w:val="103"/>
        </w:numPr>
      </w:pPr>
      <w:r w:rsidRPr="00A26D35">
        <w:t>Maximum freeze time and date stamp over a 24-hour time</w:t>
      </w:r>
      <w:r>
        <w:t xml:space="preserve"> </w:t>
      </w:r>
      <w:r w:rsidRPr="002B777D">
        <w:rPr>
          <w:b/>
        </w:rPr>
        <w:t>[REQ0019-1-2]</w:t>
      </w:r>
    </w:p>
    <w:p w14:paraId="4364DC81" w14:textId="77777777" w:rsidR="004A2EFC" w:rsidRPr="00A26D35" w:rsidRDefault="004A2EFC" w:rsidP="00340F34">
      <w:pPr>
        <w:pStyle w:val="TOC3"/>
      </w:pPr>
      <w:r w:rsidRPr="00A26D35">
        <w:t>The control board will record the freeze time (F</w:t>
      </w:r>
      <w:r w:rsidRPr="00A26D35">
        <w:rPr>
          <w:vertAlign w:val="subscript"/>
        </w:rPr>
        <w:t>N</w:t>
      </w:r>
      <w:r w:rsidRPr="00A26D35">
        <w:t xml:space="preserve"> max) and compare to the time for the next cycle (F</w:t>
      </w:r>
      <w:r w:rsidRPr="00A26D35">
        <w:rPr>
          <w:vertAlign w:val="subscript"/>
        </w:rPr>
        <w:t xml:space="preserve">N+1 </w:t>
      </w:r>
      <w:r w:rsidRPr="00A26D35">
        <w:t xml:space="preserve">max). </w:t>
      </w:r>
    </w:p>
    <w:p w14:paraId="0F6C196F" w14:textId="77777777" w:rsidR="004A2EFC" w:rsidRPr="00A26D35" w:rsidRDefault="004A2EFC" w:rsidP="004A2EFC">
      <w:pPr>
        <w:ind w:left="360"/>
      </w:pPr>
      <w:r w:rsidRPr="00A26D35">
        <w:t xml:space="preserve">If F1 max. freeze time &lt; than F2 max. freeze time = F2 max. freeze time for next cycle comparison. </w:t>
      </w:r>
    </w:p>
    <w:p w14:paraId="41185F43" w14:textId="77777777" w:rsidR="004A2EFC" w:rsidRPr="00A26D35" w:rsidRDefault="004A2EFC" w:rsidP="004A2EFC">
      <w:pPr>
        <w:ind w:left="360"/>
      </w:pPr>
      <w:r w:rsidRPr="00A26D35">
        <w:t>If F1 max. freeze time &gt; than F2 max. freeze time = F2 max. freeze time for next cycle comparison.</w:t>
      </w:r>
    </w:p>
    <w:p w14:paraId="5F0B600F" w14:textId="77777777" w:rsidR="004A2EFC" w:rsidRPr="00A26D35" w:rsidRDefault="004A2EFC" w:rsidP="004A2EFC">
      <w:pPr>
        <w:ind w:left="360"/>
      </w:pPr>
      <w:r w:rsidRPr="00A26D35">
        <w:t>Record the following maximum temperature values for that cycle. The next day at 12:00 AM clear the registers, or record a new set of values for comparison.</w:t>
      </w:r>
    </w:p>
    <w:p w14:paraId="52710DAB" w14:textId="77777777" w:rsidR="004A2EFC" w:rsidRPr="00A26D35" w:rsidRDefault="004A2EFC" w:rsidP="002B777D">
      <w:pPr>
        <w:numPr>
          <w:ilvl w:val="0"/>
          <w:numId w:val="106"/>
        </w:numPr>
      </w:pPr>
      <w:r w:rsidRPr="00A26D35">
        <w:t>T1 = Temperature recorded at 6 minutes into the freeze cycle.</w:t>
      </w:r>
    </w:p>
    <w:p w14:paraId="56263A61" w14:textId="77777777" w:rsidR="004A2EFC" w:rsidRPr="00A26D35" w:rsidRDefault="004A2EFC" w:rsidP="002B777D">
      <w:pPr>
        <w:numPr>
          <w:ilvl w:val="0"/>
          <w:numId w:val="106"/>
        </w:numPr>
      </w:pPr>
      <w:r w:rsidRPr="00A26D35">
        <w:t>T2 = Temperature recorded at 1 minute before the end of the freeze cycle.</w:t>
      </w:r>
    </w:p>
    <w:p w14:paraId="139A6C3D" w14:textId="77777777" w:rsidR="004A2EFC" w:rsidRPr="00A26D35" w:rsidRDefault="004A2EFC" w:rsidP="002B777D">
      <w:pPr>
        <w:numPr>
          <w:ilvl w:val="0"/>
          <w:numId w:val="106"/>
        </w:numPr>
      </w:pPr>
      <w:r w:rsidRPr="00A26D35">
        <w:t>T3 = Temperature recorded at 6 minutes into the freeze cycle.</w:t>
      </w:r>
    </w:p>
    <w:p w14:paraId="26372133" w14:textId="77777777" w:rsidR="004A2EFC" w:rsidRDefault="004A2EFC" w:rsidP="002B777D">
      <w:pPr>
        <w:numPr>
          <w:ilvl w:val="0"/>
          <w:numId w:val="106"/>
        </w:numPr>
      </w:pPr>
      <w:r w:rsidRPr="00A26D35">
        <w:t xml:space="preserve">T4 = Temperature recorded at 6 minutes into the freeze cycle. </w:t>
      </w:r>
    </w:p>
    <w:p w14:paraId="2C016E7B" w14:textId="77777777" w:rsidR="004A2EFC" w:rsidRPr="00A26D35" w:rsidRDefault="004A2EFC" w:rsidP="00340F34">
      <w:pPr>
        <w:pStyle w:val="TOC3"/>
      </w:pPr>
    </w:p>
    <w:p w14:paraId="4DF82D10" w14:textId="77777777" w:rsidR="004A2EFC" w:rsidRDefault="004A2EFC" w:rsidP="002B777D">
      <w:pPr>
        <w:numPr>
          <w:ilvl w:val="0"/>
          <w:numId w:val="103"/>
        </w:numPr>
      </w:pPr>
      <w:r w:rsidRPr="00A26D35">
        <w:t>Minimum harvest time and date stamp over a 24-hour time</w:t>
      </w:r>
      <w:r>
        <w:t xml:space="preserve"> </w:t>
      </w:r>
      <w:r w:rsidRPr="002B777D">
        <w:rPr>
          <w:b/>
        </w:rPr>
        <w:t>[REQ0019-1-3]</w:t>
      </w:r>
    </w:p>
    <w:p w14:paraId="44E5AA7C" w14:textId="77777777" w:rsidR="004A2EFC" w:rsidRPr="00A26D35" w:rsidRDefault="004A2EFC" w:rsidP="00340F34">
      <w:pPr>
        <w:pStyle w:val="TOC3"/>
      </w:pPr>
      <w:r w:rsidRPr="00A26D35">
        <w:t>The control board will record the harvest time (H</w:t>
      </w:r>
      <w:r w:rsidRPr="00A26D35">
        <w:rPr>
          <w:vertAlign w:val="subscript"/>
        </w:rPr>
        <w:t>N</w:t>
      </w:r>
      <w:r w:rsidRPr="00A26D35">
        <w:t xml:space="preserve"> min) and compare to the time for the next cycle (H</w:t>
      </w:r>
      <w:r w:rsidRPr="00A26D35">
        <w:rPr>
          <w:vertAlign w:val="subscript"/>
        </w:rPr>
        <w:t xml:space="preserve">N+1 </w:t>
      </w:r>
      <w:r w:rsidRPr="00A26D35">
        <w:t xml:space="preserve">min). </w:t>
      </w:r>
    </w:p>
    <w:p w14:paraId="39CA3190" w14:textId="77777777" w:rsidR="004A2EFC" w:rsidRPr="00A26D35" w:rsidRDefault="004A2EFC" w:rsidP="004A2EFC">
      <w:pPr>
        <w:ind w:left="360"/>
      </w:pPr>
      <w:r w:rsidRPr="00A26D35">
        <w:t xml:space="preserve">If H1 min harvest time &lt; than H2 min. harvest time = H1 min. harvest time for next cycle comparison. </w:t>
      </w:r>
    </w:p>
    <w:p w14:paraId="1CDC24FA" w14:textId="77777777" w:rsidR="004A2EFC" w:rsidRPr="00A26D35" w:rsidRDefault="004A2EFC" w:rsidP="004A2EFC">
      <w:pPr>
        <w:ind w:left="360"/>
      </w:pPr>
      <w:r w:rsidRPr="00A26D35">
        <w:t>If H1 min harvest time &gt; than H2 min. harvest time = H2 min. harvest time for next cycle comparison.</w:t>
      </w:r>
    </w:p>
    <w:p w14:paraId="44833F1F" w14:textId="77777777" w:rsidR="004A2EFC" w:rsidRPr="00A26D35" w:rsidRDefault="004A2EFC" w:rsidP="004A2EFC">
      <w:pPr>
        <w:ind w:left="360"/>
      </w:pPr>
      <w:r w:rsidRPr="00A26D35">
        <w:t>Record the following minimum temperature values for that cycle. The next day, at 12:00 AM clear the registers, or record a new set of values for comparison.</w:t>
      </w:r>
    </w:p>
    <w:p w14:paraId="7A1959DB" w14:textId="77777777" w:rsidR="004A2EFC" w:rsidRPr="00A26D35" w:rsidRDefault="004A2EFC" w:rsidP="002B777D">
      <w:pPr>
        <w:numPr>
          <w:ilvl w:val="0"/>
          <w:numId w:val="107"/>
        </w:numPr>
      </w:pPr>
      <w:r w:rsidRPr="00A26D35">
        <w:t>T1 = Temperature recorded at 30 seconds into the harvest cycle.</w:t>
      </w:r>
    </w:p>
    <w:p w14:paraId="39991F58" w14:textId="77777777" w:rsidR="004A2EFC" w:rsidRPr="00A26D35" w:rsidRDefault="004A2EFC" w:rsidP="002B777D">
      <w:pPr>
        <w:numPr>
          <w:ilvl w:val="0"/>
          <w:numId w:val="107"/>
        </w:numPr>
      </w:pPr>
      <w:r w:rsidRPr="00A26D35">
        <w:t>T2 = Temperature recorded at 1 minute prior to previous freeze cycle end.</w:t>
      </w:r>
    </w:p>
    <w:p w14:paraId="42544551" w14:textId="77777777" w:rsidR="004A2EFC" w:rsidRPr="00A26D35" w:rsidRDefault="004A2EFC" w:rsidP="002B777D">
      <w:pPr>
        <w:numPr>
          <w:ilvl w:val="0"/>
          <w:numId w:val="107"/>
        </w:numPr>
      </w:pPr>
      <w:r w:rsidRPr="00A26D35">
        <w:t>T3 = Temperature recorded at 30 seconds into the harvest cycle.</w:t>
      </w:r>
    </w:p>
    <w:p w14:paraId="35F3FFCE" w14:textId="77777777" w:rsidR="004A2EFC" w:rsidRDefault="004A2EFC" w:rsidP="002B777D">
      <w:pPr>
        <w:numPr>
          <w:ilvl w:val="0"/>
          <w:numId w:val="107"/>
        </w:numPr>
      </w:pPr>
      <w:r w:rsidRPr="00A26D35">
        <w:t>T4 = Temperature recorded at 30 seconds into the harvest cycle.</w:t>
      </w:r>
    </w:p>
    <w:p w14:paraId="6CA95155" w14:textId="77777777" w:rsidR="004A2EFC" w:rsidRPr="00A26D35" w:rsidRDefault="004A2EFC" w:rsidP="00340F34">
      <w:pPr>
        <w:pStyle w:val="TOC3"/>
      </w:pPr>
    </w:p>
    <w:p w14:paraId="36A21F5E" w14:textId="77777777" w:rsidR="004A2EFC" w:rsidRDefault="004A2EFC" w:rsidP="002B777D">
      <w:pPr>
        <w:numPr>
          <w:ilvl w:val="0"/>
          <w:numId w:val="103"/>
        </w:numPr>
      </w:pPr>
      <w:r w:rsidRPr="00A26D35">
        <w:t>Maximum harvest time and date stamp over a 24-hour time</w:t>
      </w:r>
      <w:r>
        <w:t xml:space="preserve"> </w:t>
      </w:r>
      <w:r w:rsidRPr="002B777D">
        <w:rPr>
          <w:b/>
        </w:rPr>
        <w:t>[REQ0019-1-4]</w:t>
      </w:r>
    </w:p>
    <w:p w14:paraId="049A2BCC" w14:textId="77777777" w:rsidR="004A2EFC" w:rsidRPr="00A26D35" w:rsidRDefault="004A2EFC" w:rsidP="00340F34">
      <w:pPr>
        <w:pStyle w:val="TOC3"/>
      </w:pPr>
      <w:r w:rsidRPr="00A26D35">
        <w:t>The control board will record the harvest time (H</w:t>
      </w:r>
      <w:r w:rsidRPr="00A26D35">
        <w:rPr>
          <w:vertAlign w:val="subscript"/>
        </w:rPr>
        <w:t>N</w:t>
      </w:r>
      <w:r w:rsidRPr="00A26D35">
        <w:t xml:space="preserve"> min) and compare to the time for the next cycle (H</w:t>
      </w:r>
      <w:r w:rsidRPr="00A26D35">
        <w:rPr>
          <w:vertAlign w:val="subscript"/>
        </w:rPr>
        <w:t xml:space="preserve">N+1 </w:t>
      </w:r>
      <w:r w:rsidRPr="00A26D35">
        <w:t xml:space="preserve">min). </w:t>
      </w:r>
    </w:p>
    <w:p w14:paraId="298EF200" w14:textId="77777777" w:rsidR="004A2EFC" w:rsidRPr="00A26D35" w:rsidRDefault="004A2EFC" w:rsidP="004A2EFC">
      <w:pPr>
        <w:ind w:left="360"/>
      </w:pPr>
      <w:r w:rsidRPr="00A26D35">
        <w:t xml:space="preserve">If H1 max. harvest time &lt; than H2 max. harvest time = H2 max. harvest time for next cycle comparison. </w:t>
      </w:r>
    </w:p>
    <w:p w14:paraId="6BE6A903" w14:textId="77777777" w:rsidR="004A2EFC" w:rsidRPr="00A26D35" w:rsidRDefault="004A2EFC" w:rsidP="004A2EFC">
      <w:pPr>
        <w:ind w:left="360"/>
      </w:pPr>
      <w:r w:rsidRPr="00A26D35">
        <w:t>If H1 max. harvest time &gt; than H2 max. harvest time = H1 max. harvest time for next cycle comparison.</w:t>
      </w:r>
    </w:p>
    <w:p w14:paraId="59337039" w14:textId="77777777" w:rsidR="0082374E" w:rsidRDefault="0082374E" w:rsidP="00486BA0"/>
    <w:p w14:paraId="0AEECF14" w14:textId="2602EC64" w:rsidR="004A2EFC" w:rsidRPr="00A26D35" w:rsidRDefault="004A2EFC" w:rsidP="00486BA0">
      <w:r w:rsidRPr="00A26D35">
        <w:t>Record the following maximum temperature values for that cycle. The next day, at 12:00 AM clear the registers, or record a new set of values for comparison.</w:t>
      </w:r>
    </w:p>
    <w:p w14:paraId="068AF6D4" w14:textId="77777777" w:rsidR="004A2EFC" w:rsidRPr="00A26D35" w:rsidRDefault="004A2EFC" w:rsidP="002B777D">
      <w:pPr>
        <w:numPr>
          <w:ilvl w:val="0"/>
          <w:numId w:val="108"/>
        </w:numPr>
      </w:pPr>
      <w:r w:rsidRPr="00A26D35">
        <w:t>T1 = Temperature recorded at 30 seconds into the harvest cycle.</w:t>
      </w:r>
    </w:p>
    <w:p w14:paraId="1C2BDE36" w14:textId="77777777" w:rsidR="004A2EFC" w:rsidRPr="00A26D35" w:rsidRDefault="004A2EFC" w:rsidP="002B777D">
      <w:pPr>
        <w:numPr>
          <w:ilvl w:val="0"/>
          <w:numId w:val="108"/>
        </w:numPr>
      </w:pPr>
      <w:r w:rsidRPr="00A26D35">
        <w:t>T2 = Temperature recorded at 1 minute prior to previous freeze cycle end.</w:t>
      </w:r>
    </w:p>
    <w:p w14:paraId="59F88420" w14:textId="77777777" w:rsidR="004A2EFC" w:rsidRPr="00A26D35" w:rsidRDefault="004A2EFC" w:rsidP="002B777D">
      <w:pPr>
        <w:numPr>
          <w:ilvl w:val="0"/>
          <w:numId w:val="108"/>
        </w:numPr>
      </w:pPr>
      <w:r w:rsidRPr="00A26D35">
        <w:t>T3 = Temperature recorded at 30 seconds into the harvest cycle.</w:t>
      </w:r>
    </w:p>
    <w:p w14:paraId="2DF1968B" w14:textId="77777777" w:rsidR="004A2EFC" w:rsidRDefault="004A2EFC" w:rsidP="002B777D">
      <w:pPr>
        <w:numPr>
          <w:ilvl w:val="0"/>
          <w:numId w:val="108"/>
        </w:numPr>
      </w:pPr>
      <w:r w:rsidRPr="00A26D35">
        <w:t>T4 = Temperature recorded at 30 seconds into the harvest cycle.</w:t>
      </w:r>
    </w:p>
    <w:p w14:paraId="282920F3" w14:textId="77777777" w:rsidR="004A2EFC" w:rsidRPr="00A26D35" w:rsidRDefault="004A2EFC" w:rsidP="00340F34">
      <w:pPr>
        <w:pStyle w:val="TOC3"/>
      </w:pPr>
    </w:p>
    <w:p w14:paraId="4CE1C492" w14:textId="77777777" w:rsidR="004A2EFC" w:rsidRDefault="004A2EFC" w:rsidP="002B777D">
      <w:pPr>
        <w:numPr>
          <w:ilvl w:val="0"/>
          <w:numId w:val="103"/>
        </w:numPr>
      </w:pPr>
      <w:r w:rsidRPr="00A26D35">
        <w:t xml:space="preserve">Run time over a 24-hour period </w:t>
      </w:r>
      <w:r w:rsidRPr="002B777D">
        <w:rPr>
          <w:b/>
        </w:rPr>
        <w:t>[REQ0019-1-5]</w:t>
      </w:r>
    </w:p>
    <w:p w14:paraId="0C3EFB05" w14:textId="77777777" w:rsidR="004A2EFC" w:rsidRDefault="004A2EFC" w:rsidP="00340F34">
      <w:pPr>
        <w:pStyle w:val="TOC3"/>
      </w:pPr>
      <w:r>
        <w:t xml:space="preserve">Run time over a 24 hour period </w:t>
      </w:r>
      <w:r w:rsidRPr="00A26D35">
        <w:t>is the actual numbers of hours the ice machine is running over a 24-hour period</w:t>
      </w:r>
      <w:r>
        <w:t xml:space="preserve">; including all </w:t>
      </w:r>
      <w:r w:rsidRPr="00A26D35">
        <w:t xml:space="preserve">ice making states </w:t>
      </w:r>
      <w:r>
        <w:t>(</w:t>
      </w:r>
      <w:r w:rsidRPr="00A26D35">
        <w:t xml:space="preserve">initial start-up (1), pre-chill (2), </w:t>
      </w:r>
      <w:r>
        <w:t>f</w:t>
      </w:r>
      <w:r w:rsidRPr="00A26D35">
        <w:t>reeze (3), harvest (4) water thaw (19) and the safe mode states (15-18)</w:t>
      </w:r>
      <w:r>
        <w:t>)</w:t>
      </w:r>
      <w:r w:rsidRPr="00A26D35">
        <w:t>.</w:t>
      </w:r>
    </w:p>
    <w:p w14:paraId="6730AA75" w14:textId="77777777" w:rsidR="004A2EFC" w:rsidRPr="00A26D35" w:rsidRDefault="004A2EFC" w:rsidP="00340F34">
      <w:pPr>
        <w:pStyle w:val="TOC3"/>
      </w:pPr>
    </w:p>
    <w:p w14:paraId="51083AD2" w14:textId="77777777" w:rsidR="004A2EFC" w:rsidRPr="00F03C75" w:rsidRDefault="004A2EFC" w:rsidP="002B777D">
      <w:pPr>
        <w:numPr>
          <w:ilvl w:val="0"/>
          <w:numId w:val="103"/>
        </w:numPr>
      </w:pPr>
      <w:r w:rsidRPr="00A26D35">
        <w:t>Ice Production over a 24-hour period</w:t>
      </w:r>
      <w:r>
        <w:t xml:space="preserve"> </w:t>
      </w:r>
      <w:r w:rsidRPr="002B777D">
        <w:rPr>
          <w:b/>
        </w:rPr>
        <w:t>[REQ0019-1-6]</w:t>
      </w:r>
    </w:p>
    <w:p w14:paraId="43C56ED8" w14:textId="77777777" w:rsidR="004A2EFC" w:rsidRDefault="004A2EFC" w:rsidP="00340F34">
      <w:pPr>
        <w:pStyle w:val="TOC3"/>
      </w:pPr>
      <w:r w:rsidRPr="00E5694D">
        <w:t>Ice Production over a 24-hour period</w:t>
      </w:r>
      <w:r w:rsidRPr="00A26D35">
        <w:t xml:space="preserve"> is the number of ice making cycles in 24 hour’s times the ice slab weight per cycle from the model table. </w:t>
      </w:r>
    </w:p>
    <w:p w14:paraId="083A252C" w14:textId="77777777" w:rsidR="004A2EFC" w:rsidRPr="00A26D35" w:rsidRDefault="004A2EFC" w:rsidP="00340F34">
      <w:pPr>
        <w:pStyle w:val="TOC3"/>
      </w:pPr>
    </w:p>
    <w:p w14:paraId="39B0AE26" w14:textId="77777777" w:rsidR="004A2EFC" w:rsidRDefault="004A2EFC" w:rsidP="002B777D">
      <w:pPr>
        <w:numPr>
          <w:ilvl w:val="0"/>
          <w:numId w:val="103"/>
        </w:numPr>
      </w:pPr>
      <w:r w:rsidRPr="00A26D35">
        <w:t>Cycle Count over a 24-hour period</w:t>
      </w:r>
      <w:r>
        <w:t xml:space="preserve"> </w:t>
      </w:r>
      <w:r w:rsidRPr="002B777D">
        <w:rPr>
          <w:b/>
        </w:rPr>
        <w:t>[REQ0019-1-7]</w:t>
      </w:r>
    </w:p>
    <w:p w14:paraId="4A15C53D" w14:textId="77777777" w:rsidR="004A2EFC" w:rsidRPr="00806834" w:rsidRDefault="004A2EFC" w:rsidP="00340F34">
      <w:pPr>
        <w:pStyle w:val="TOC3"/>
        <w:rPr>
          <w:b/>
        </w:rPr>
      </w:pPr>
      <w:r w:rsidRPr="00E5694D">
        <w:t>Cycle Count over a 24-hour period</w:t>
      </w:r>
      <w:r w:rsidRPr="00A26D35">
        <w:t xml:space="preserve"> is the number of ice making cycles, freeze (3) and harvest (4) in a 24-hour period.</w:t>
      </w:r>
    </w:p>
    <w:p w14:paraId="403CA268" w14:textId="77777777" w:rsidR="004A2EFC" w:rsidRPr="00F03C75" w:rsidRDefault="004A2EFC" w:rsidP="004A2EFC">
      <w:pPr>
        <w:rPr>
          <w:b/>
        </w:rPr>
      </w:pPr>
    </w:p>
    <w:p w14:paraId="712F432C" w14:textId="77777777" w:rsidR="004A2EFC" w:rsidRPr="00F03C75" w:rsidRDefault="004A2EFC" w:rsidP="002B777D">
      <w:pPr>
        <w:numPr>
          <w:ilvl w:val="0"/>
          <w:numId w:val="103"/>
        </w:numPr>
      </w:pPr>
      <w:r w:rsidRPr="00A26D35">
        <w:t xml:space="preserve">Potable Water over a 24-hour period </w:t>
      </w:r>
      <w:r w:rsidRPr="002B777D">
        <w:rPr>
          <w:b/>
        </w:rPr>
        <w:t>[REQ0019-1-8]</w:t>
      </w:r>
    </w:p>
    <w:p w14:paraId="3D30F58E" w14:textId="77777777" w:rsidR="004A2EFC" w:rsidRPr="00806834" w:rsidRDefault="004A2EFC" w:rsidP="00340F34">
      <w:pPr>
        <w:pStyle w:val="TOC3"/>
        <w:rPr>
          <w:b/>
        </w:rPr>
      </w:pPr>
      <w:r w:rsidRPr="00E5694D">
        <w:t>Potable</w:t>
      </w:r>
      <w:r>
        <w:t xml:space="preserve"> Water over a 24-hour period is</w:t>
      </w:r>
      <w:r w:rsidRPr="00A26D35">
        <w:t xml:space="preserve"> the number of ice making cycles in 24-hour period times the potable water per cycle from the model table.</w:t>
      </w:r>
    </w:p>
    <w:p w14:paraId="1A492B1F" w14:textId="77777777" w:rsidR="004A2EFC" w:rsidRPr="00F03C75" w:rsidRDefault="004A2EFC" w:rsidP="004A2EFC">
      <w:pPr>
        <w:rPr>
          <w:b/>
        </w:rPr>
      </w:pPr>
    </w:p>
    <w:p w14:paraId="0407F246" w14:textId="77777777" w:rsidR="004A2EFC" w:rsidRPr="00F03C75" w:rsidRDefault="004A2EFC" w:rsidP="002B777D">
      <w:pPr>
        <w:numPr>
          <w:ilvl w:val="0"/>
          <w:numId w:val="103"/>
        </w:numPr>
      </w:pPr>
      <w:r w:rsidRPr="00A26D35">
        <w:t>Clean Cycles over a 24-hour period</w:t>
      </w:r>
      <w:r>
        <w:t xml:space="preserve"> </w:t>
      </w:r>
      <w:r w:rsidRPr="002B777D">
        <w:rPr>
          <w:b/>
        </w:rPr>
        <w:t>[REQ0019-1-9]</w:t>
      </w:r>
    </w:p>
    <w:p w14:paraId="3FE608C6" w14:textId="77777777" w:rsidR="004A2EFC" w:rsidRPr="00A26D35" w:rsidRDefault="004A2EFC" w:rsidP="00340F34">
      <w:pPr>
        <w:pStyle w:val="TOC3"/>
        <w:rPr>
          <w:b/>
        </w:rPr>
      </w:pPr>
      <w:r w:rsidRPr="00E5694D">
        <w:t xml:space="preserve">Clean Cycles over a 24-hour period </w:t>
      </w:r>
      <w:r w:rsidRPr="00A26D35">
        <w:t xml:space="preserve">is the number of clean cycles, state 6 over a 24-hour period. </w:t>
      </w:r>
    </w:p>
    <w:p w14:paraId="3621C38B" w14:textId="77777777" w:rsidR="00941490" w:rsidRDefault="00941490">
      <w:pPr>
        <w:rPr>
          <w:rFonts w:ascii="Arial" w:hAnsi="Arial" w:cs="Arial"/>
          <w:b/>
          <w:bCs/>
          <w:sz w:val="26"/>
          <w:szCs w:val="26"/>
        </w:rPr>
      </w:pPr>
      <w:bookmarkStart w:id="731" w:name="_Toc519155635"/>
      <w:r>
        <w:br w:type="page"/>
      </w:r>
    </w:p>
    <w:p w14:paraId="76EB673F" w14:textId="583A5BC8" w:rsidR="004A2EFC" w:rsidRPr="00A26D35" w:rsidRDefault="004A2EFC" w:rsidP="00F7666A">
      <w:pPr>
        <w:pStyle w:val="Heading3"/>
        <w:numPr>
          <w:ilvl w:val="1"/>
          <w:numId w:val="1"/>
        </w:numPr>
      </w:pPr>
      <w:bookmarkStart w:id="732" w:name="_Toc13061970"/>
      <w:r w:rsidRPr="00A26D35">
        <w:t xml:space="preserve">Data History - Lifetime </w:t>
      </w:r>
      <w:r>
        <w:t>[REQ0019-2]</w:t>
      </w:r>
      <w:bookmarkEnd w:id="731"/>
      <w:bookmarkEnd w:id="732"/>
    </w:p>
    <w:p w14:paraId="3FE4DB7D" w14:textId="648DE5EF" w:rsidR="004A2EFC" w:rsidRDefault="004A2EFC" w:rsidP="004A2EFC">
      <w:r w:rsidRPr="00A26D35">
        <w:t>The data history of the ice machine is in</w:t>
      </w:r>
      <w:r w:rsidRPr="008815C6">
        <w:t xml:space="preserve"> the service menu. This is the additional information accumulated over life of the ice machine. </w:t>
      </w:r>
      <w:r w:rsidRPr="00806834">
        <w:t>The following items 1 through 7 will not be erased due to firmware updates and will stay with life of the control board</w:t>
      </w:r>
      <w:r w:rsidR="00CA7CCB">
        <w:t xml:space="preserve"> </w:t>
      </w:r>
      <w:r w:rsidR="00CA7CCB" w:rsidRPr="002B777D">
        <w:rPr>
          <w:b/>
        </w:rPr>
        <w:t>[REQ0019-2-1]</w:t>
      </w:r>
      <w:r w:rsidRPr="00806834">
        <w:t>.</w:t>
      </w:r>
    </w:p>
    <w:p w14:paraId="49C53123" w14:textId="77777777" w:rsidR="004A2EFC" w:rsidRPr="008F7379" w:rsidRDefault="004A2EFC" w:rsidP="004A2EFC">
      <w:pPr>
        <w:rPr>
          <w:color w:val="0000FF"/>
        </w:rPr>
      </w:pPr>
    </w:p>
    <w:p w14:paraId="2CFAE6AE" w14:textId="77777777" w:rsidR="004A2EFC" w:rsidRDefault="004A2EFC" w:rsidP="002B777D">
      <w:pPr>
        <w:numPr>
          <w:ilvl w:val="0"/>
          <w:numId w:val="104"/>
        </w:numPr>
      </w:pPr>
      <w:r w:rsidRPr="00A26D35">
        <w:t xml:space="preserve">Install date of the ice machine </w:t>
      </w:r>
      <w:r w:rsidRPr="002B777D">
        <w:rPr>
          <w:b/>
        </w:rPr>
        <w:t>[REQ0019-2-1]</w:t>
      </w:r>
    </w:p>
    <w:p w14:paraId="30706852" w14:textId="77777777" w:rsidR="004A2EFC" w:rsidRPr="00A26D35" w:rsidRDefault="004A2EFC" w:rsidP="00340F34">
      <w:pPr>
        <w:pStyle w:val="TOC3"/>
      </w:pPr>
      <w:r w:rsidRPr="00A26D35">
        <w:t xml:space="preserve">After a 100 cycles of run time (approximately a day) in the field the date of the ice machine is recorded when its running. Note the end of line testing at Manitowoc Ice will reset the counter after the testing (register 4046 shuts ice machine off after test). </w:t>
      </w:r>
    </w:p>
    <w:p w14:paraId="635ED3B9" w14:textId="77777777" w:rsidR="004A2EFC" w:rsidRDefault="004A2EFC" w:rsidP="002B777D">
      <w:pPr>
        <w:numPr>
          <w:ilvl w:val="0"/>
          <w:numId w:val="104"/>
        </w:numPr>
      </w:pPr>
      <w:r w:rsidRPr="00A26D35">
        <w:t xml:space="preserve">Control board replacement date </w:t>
      </w:r>
      <w:r w:rsidRPr="002B777D">
        <w:rPr>
          <w:b/>
        </w:rPr>
        <w:t>[REQ0019-2-2]</w:t>
      </w:r>
    </w:p>
    <w:p w14:paraId="47ED5A6A" w14:textId="77777777" w:rsidR="004A2EFC" w:rsidRPr="00A26D35" w:rsidRDefault="004A2EFC" w:rsidP="00340F34">
      <w:pPr>
        <w:pStyle w:val="TOC3"/>
      </w:pPr>
      <w:r w:rsidRPr="00F31E08">
        <w:t xml:space="preserve">Control board replacement date </w:t>
      </w:r>
      <w:r w:rsidRPr="00A26D35">
        <w:t>is the date a new control board is replaced in the ice machine through the menu. If the date is not entered the default will be the manufacturing date of the control board supplier.</w:t>
      </w:r>
    </w:p>
    <w:p w14:paraId="77B27829" w14:textId="57EC91C8" w:rsidR="004A2EFC" w:rsidRDefault="004A2EFC" w:rsidP="002B777D">
      <w:pPr>
        <w:numPr>
          <w:ilvl w:val="0"/>
          <w:numId w:val="104"/>
        </w:numPr>
      </w:pPr>
      <w:bookmarkStart w:id="733" w:name="_Hlk507158861"/>
      <w:r w:rsidRPr="00A26D35">
        <w:t>Control board date of manufacture</w:t>
      </w:r>
      <w:r>
        <w:t xml:space="preserve"> </w:t>
      </w:r>
      <w:bookmarkEnd w:id="733"/>
      <w:r w:rsidRPr="002B777D">
        <w:rPr>
          <w:b/>
        </w:rPr>
        <w:t>[REQ0019-2-3]</w:t>
      </w:r>
    </w:p>
    <w:p w14:paraId="14B8AD11" w14:textId="77777777" w:rsidR="004A2EFC" w:rsidRPr="00A26D35" w:rsidRDefault="004A2EFC" w:rsidP="00340F34">
      <w:pPr>
        <w:pStyle w:val="TOC3"/>
      </w:pPr>
      <w:r w:rsidRPr="00F31E08">
        <w:t xml:space="preserve">Control board date of manufacture </w:t>
      </w:r>
      <w:r w:rsidRPr="00A26D35">
        <w:t xml:space="preserve">is the date of the control board after their completion of end of line testing. </w:t>
      </w:r>
    </w:p>
    <w:p w14:paraId="0BD41582" w14:textId="77777777" w:rsidR="004A2EFC" w:rsidRDefault="004A2EFC" w:rsidP="002B777D">
      <w:pPr>
        <w:numPr>
          <w:ilvl w:val="0"/>
          <w:numId w:val="104"/>
        </w:numPr>
      </w:pPr>
      <w:r w:rsidRPr="00A26D35">
        <w:t xml:space="preserve">Runtime of the ice machine </w:t>
      </w:r>
      <w:r w:rsidRPr="002B777D">
        <w:rPr>
          <w:b/>
        </w:rPr>
        <w:t>[REQ0019-2-4]</w:t>
      </w:r>
    </w:p>
    <w:p w14:paraId="6249D5C5" w14:textId="77777777" w:rsidR="004A2EFC" w:rsidRPr="00A26D35" w:rsidRDefault="004A2EFC" w:rsidP="00340F34">
      <w:pPr>
        <w:pStyle w:val="TOC3"/>
      </w:pPr>
      <w:r w:rsidRPr="00F31E08">
        <w:t xml:space="preserve">Runtime of the ice machine </w:t>
      </w:r>
      <w:r w:rsidRPr="00A26D35">
        <w:t xml:space="preserve">is the accumulation </w:t>
      </w:r>
      <w:r>
        <w:t xml:space="preserve">of hours of the ice machine run-time; including all </w:t>
      </w:r>
      <w:r w:rsidRPr="00A26D35">
        <w:t xml:space="preserve">ice making states </w:t>
      </w:r>
      <w:r>
        <w:t>(</w:t>
      </w:r>
      <w:r w:rsidRPr="00A26D35">
        <w:t xml:space="preserve">initial start-up (1), pre-chill (2), </w:t>
      </w:r>
      <w:r>
        <w:t>f</w:t>
      </w:r>
      <w:r w:rsidRPr="00A26D35">
        <w:t>reeze (3), harvest (4) water thaw (19) and the safe mode states (15-18)</w:t>
      </w:r>
      <w:r>
        <w:t>)</w:t>
      </w:r>
      <w:r w:rsidRPr="00A26D35">
        <w:t>.</w:t>
      </w:r>
    </w:p>
    <w:p w14:paraId="459AD396" w14:textId="77777777" w:rsidR="004A2EFC" w:rsidRDefault="004A2EFC" w:rsidP="002B777D">
      <w:pPr>
        <w:numPr>
          <w:ilvl w:val="0"/>
          <w:numId w:val="104"/>
        </w:numPr>
      </w:pPr>
      <w:r w:rsidRPr="00A26D35">
        <w:t xml:space="preserve">Cycle count of the ice machine </w:t>
      </w:r>
      <w:r w:rsidRPr="002B777D">
        <w:rPr>
          <w:b/>
        </w:rPr>
        <w:t>[REQ0019-2-5]</w:t>
      </w:r>
    </w:p>
    <w:p w14:paraId="5FB40658" w14:textId="77777777" w:rsidR="004A2EFC" w:rsidRPr="00A26D35" w:rsidRDefault="004A2EFC" w:rsidP="00340F34">
      <w:pPr>
        <w:pStyle w:val="TOC3"/>
        <w:rPr>
          <w:b/>
        </w:rPr>
      </w:pPr>
      <w:r w:rsidRPr="00F31E08">
        <w:t>Cycle count of the ice machine</w:t>
      </w:r>
      <w:r w:rsidRPr="00F31E08" w:rsidDel="00F31E08">
        <w:t xml:space="preserve"> </w:t>
      </w:r>
      <w:r w:rsidRPr="00A26D35">
        <w:t>is the accumulation of the number of ice making cycles, freeze (3) and harvest (4).</w:t>
      </w:r>
    </w:p>
    <w:p w14:paraId="18644A8B" w14:textId="77777777" w:rsidR="004A2EFC" w:rsidRDefault="004A2EFC" w:rsidP="002B777D">
      <w:pPr>
        <w:numPr>
          <w:ilvl w:val="0"/>
          <w:numId w:val="104"/>
        </w:numPr>
      </w:pPr>
      <w:r w:rsidRPr="00A26D35">
        <w:t xml:space="preserve">Potable Water of the ice machine </w:t>
      </w:r>
      <w:r w:rsidRPr="002B777D">
        <w:rPr>
          <w:b/>
        </w:rPr>
        <w:t>[REQ0019-2-6]</w:t>
      </w:r>
    </w:p>
    <w:p w14:paraId="5A8C718A" w14:textId="3AFFC071" w:rsidR="004A2EFC" w:rsidRPr="00A26D35" w:rsidRDefault="004A2EFC" w:rsidP="00340F34">
      <w:pPr>
        <w:pStyle w:val="TOC3"/>
      </w:pPr>
      <w:r w:rsidRPr="00F31E08">
        <w:t xml:space="preserve">Potable Water of the ice machine </w:t>
      </w:r>
      <w:r w:rsidRPr="00A26D35">
        <w:t>is the amount of potable water used over the lifetime of the ice machine. Accumulated cycles time</w:t>
      </w:r>
      <w:r w:rsidR="00E21ED8">
        <w:t>s</w:t>
      </w:r>
      <w:r w:rsidRPr="00A26D35">
        <w:t xml:space="preserve"> the potable water pre-cycle from the model table. </w:t>
      </w:r>
    </w:p>
    <w:p w14:paraId="58EC9A11" w14:textId="77777777" w:rsidR="004A2EFC" w:rsidRDefault="004A2EFC" w:rsidP="002B777D">
      <w:pPr>
        <w:numPr>
          <w:ilvl w:val="0"/>
          <w:numId w:val="104"/>
        </w:numPr>
      </w:pPr>
      <w:r w:rsidRPr="00A26D35">
        <w:t xml:space="preserve">Clean Cycles of the ice machine </w:t>
      </w:r>
      <w:r w:rsidRPr="002B777D">
        <w:rPr>
          <w:b/>
        </w:rPr>
        <w:t>[REQ0019-2-7]</w:t>
      </w:r>
    </w:p>
    <w:p w14:paraId="07DF5D57" w14:textId="78B77631" w:rsidR="0082374E" w:rsidRDefault="004A2EFC" w:rsidP="00340F34">
      <w:pPr>
        <w:pStyle w:val="TOC3"/>
      </w:pPr>
      <w:r w:rsidRPr="00F31E08">
        <w:t>Clean Cycles of the ice machine</w:t>
      </w:r>
      <w:r w:rsidRPr="00F31E08" w:rsidDel="00F31E08">
        <w:t xml:space="preserve"> </w:t>
      </w:r>
      <w:r w:rsidRPr="00A26D35">
        <w:t xml:space="preserve">is the accumulated number of clean cycles, state 6 of the ice machine. </w:t>
      </w:r>
    </w:p>
    <w:p w14:paraId="313E387A" w14:textId="77777777" w:rsidR="0082374E" w:rsidRDefault="0082374E">
      <w:pPr>
        <w:rPr>
          <w:rFonts w:eastAsia="MS Mincho"/>
          <w:noProof/>
          <w:lang w:eastAsia="ja-JP"/>
        </w:rPr>
      </w:pPr>
      <w:r>
        <w:br w:type="page"/>
      </w:r>
    </w:p>
    <w:p w14:paraId="5B80D6A6" w14:textId="77777777" w:rsidR="004A2EFC" w:rsidRPr="00A26D35" w:rsidRDefault="004A2EFC" w:rsidP="00340F34">
      <w:pPr>
        <w:pStyle w:val="TOC3"/>
      </w:pPr>
    </w:p>
    <w:p w14:paraId="1FC35214" w14:textId="10CCFFED" w:rsidR="004A2EFC" w:rsidRPr="00246EA6" w:rsidRDefault="004A2EFC" w:rsidP="00F7666A">
      <w:pPr>
        <w:pStyle w:val="Heading3"/>
        <w:keepNext w:val="0"/>
        <w:keepLines/>
        <w:widowControl w:val="0"/>
        <w:numPr>
          <w:ilvl w:val="0"/>
          <w:numId w:val="1"/>
        </w:numPr>
      </w:pPr>
      <w:bookmarkStart w:id="734" w:name="_Toc519155636"/>
      <w:bookmarkStart w:id="735" w:name="_Toc13061971"/>
      <w:r w:rsidRPr="00246EA6">
        <w:t>Appendix</w:t>
      </w:r>
      <w:bookmarkEnd w:id="734"/>
      <w:bookmarkEnd w:id="735"/>
      <w:r w:rsidRPr="00246EA6">
        <w:t xml:space="preserve"> </w:t>
      </w:r>
    </w:p>
    <w:p w14:paraId="2330812A" w14:textId="127A408B" w:rsidR="004A2EFC" w:rsidRPr="00246EA6" w:rsidRDefault="004A2EFC" w:rsidP="00F7666A">
      <w:pPr>
        <w:pStyle w:val="Heading3"/>
        <w:numPr>
          <w:ilvl w:val="1"/>
          <w:numId w:val="1"/>
        </w:numPr>
      </w:pPr>
      <w:bookmarkStart w:id="736" w:name="_Toc519155637"/>
      <w:bookmarkStart w:id="737" w:name="_Toc13061972"/>
      <w:r w:rsidRPr="00246EA6">
        <w:t>Thermistor Resistance/Temperature Table</w:t>
      </w:r>
      <w:bookmarkEnd w:id="736"/>
      <w:bookmarkEnd w:id="737"/>
    </w:p>
    <w:tbl>
      <w:tblPr>
        <w:tblW w:w="0" w:type="auto"/>
        <w:jc w:val="center"/>
        <w:tblBorders>
          <w:top w:val="single" w:sz="8" w:space="0" w:color="548DD4"/>
          <w:left w:val="single" w:sz="8" w:space="0" w:color="548DD4"/>
          <w:bottom w:val="single" w:sz="8" w:space="0" w:color="548DD4"/>
          <w:right w:val="single" w:sz="8" w:space="0" w:color="548DD4"/>
          <w:insideH w:val="single" w:sz="8" w:space="0" w:color="548DD4"/>
          <w:insideV w:val="single" w:sz="8" w:space="0" w:color="548DD4"/>
        </w:tblBorders>
        <w:tblLook w:val="0000" w:firstRow="0" w:lastRow="0" w:firstColumn="0" w:lastColumn="0" w:noHBand="0" w:noVBand="0"/>
      </w:tblPr>
      <w:tblGrid>
        <w:gridCol w:w="727"/>
        <w:gridCol w:w="1044"/>
        <w:gridCol w:w="727"/>
        <w:gridCol w:w="1044"/>
        <w:gridCol w:w="727"/>
        <w:gridCol w:w="1044"/>
        <w:gridCol w:w="727"/>
        <w:gridCol w:w="1044"/>
        <w:gridCol w:w="727"/>
        <w:gridCol w:w="1044"/>
      </w:tblGrid>
      <w:tr w:rsidR="00340C40" w:rsidRPr="00246EA6" w14:paraId="41FCF374" w14:textId="77777777" w:rsidTr="002B777D">
        <w:trPr>
          <w:trHeight w:val="385"/>
          <w:tblHeader/>
          <w:jc w:val="center"/>
        </w:trPr>
        <w:tc>
          <w:tcPr>
            <w:tcW w:w="0" w:type="auto"/>
            <w:gridSpan w:val="10"/>
            <w:shd w:val="clear" w:color="auto" w:fill="F2F2F2"/>
            <w:noWrap/>
            <w:vAlign w:val="center"/>
          </w:tcPr>
          <w:p w14:paraId="4C49B04A" w14:textId="39219621" w:rsidR="00340C40" w:rsidRPr="0034681E" w:rsidRDefault="003F6425" w:rsidP="00212C04">
            <w:pPr>
              <w:rPr>
                <w:rFonts w:ascii="Arial" w:eastAsia="SimSun" w:hAnsi="Arial" w:cs="Arial"/>
                <w:sz w:val="20"/>
                <w:szCs w:val="20"/>
              </w:rPr>
            </w:pPr>
            <w:r>
              <w:rPr>
                <w:rFonts w:ascii="Arial" w:eastAsia="SimSun" w:hAnsi="Arial" w:cs="Arial"/>
                <w:sz w:val="20"/>
                <w:szCs w:val="20"/>
              </w:rPr>
              <w:t>Table 32</w:t>
            </w:r>
            <w:r w:rsidR="00340C40">
              <w:rPr>
                <w:rFonts w:ascii="Arial" w:eastAsia="SimSun" w:hAnsi="Arial" w:cs="Arial"/>
                <w:sz w:val="20"/>
                <w:szCs w:val="20"/>
              </w:rPr>
              <w:t>: Thermistor curve chart</w:t>
            </w:r>
          </w:p>
        </w:tc>
      </w:tr>
      <w:tr w:rsidR="004A2EFC" w:rsidRPr="00246EA6" w14:paraId="74FB2B9A" w14:textId="77777777" w:rsidTr="002B777D">
        <w:trPr>
          <w:trHeight w:val="385"/>
          <w:tblHeader/>
          <w:jc w:val="center"/>
        </w:trPr>
        <w:tc>
          <w:tcPr>
            <w:tcW w:w="0" w:type="auto"/>
            <w:gridSpan w:val="10"/>
            <w:shd w:val="clear" w:color="auto" w:fill="F2F2F2"/>
            <w:noWrap/>
            <w:vAlign w:val="center"/>
          </w:tcPr>
          <w:p w14:paraId="16D7EF11" w14:textId="77777777" w:rsidR="004A2EFC" w:rsidRPr="0034681E" w:rsidRDefault="004A2EFC" w:rsidP="00212C04">
            <w:pPr>
              <w:rPr>
                <w:rFonts w:ascii="Arial" w:eastAsia="SimSun" w:hAnsi="Arial" w:cs="Arial"/>
                <w:sz w:val="20"/>
                <w:szCs w:val="20"/>
              </w:rPr>
            </w:pPr>
            <w:r w:rsidRPr="0034681E">
              <w:rPr>
                <w:rFonts w:ascii="Arial" w:eastAsia="SimSun" w:hAnsi="Arial" w:cs="Arial"/>
                <w:sz w:val="20"/>
                <w:szCs w:val="20"/>
              </w:rPr>
              <w:t>R</w:t>
            </w:r>
            <w:r w:rsidRPr="0034681E">
              <w:rPr>
                <w:rFonts w:ascii="Arial" w:eastAsia="SimSun" w:hAnsi="Arial" w:cs="Arial"/>
                <w:sz w:val="20"/>
                <w:szCs w:val="20"/>
                <w:vertAlign w:val="subscript"/>
              </w:rPr>
              <w:t>25</w:t>
            </w:r>
            <w:r w:rsidRPr="0034681E">
              <w:rPr>
                <w:rFonts w:ascii="SimSun" w:eastAsia="SimSun" w:hAnsi="Arial" w:cs="Arial" w:hint="eastAsia"/>
                <w:sz w:val="20"/>
                <w:szCs w:val="20"/>
                <w:vertAlign w:val="subscript"/>
              </w:rPr>
              <w:t>℃</w:t>
            </w:r>
            <w:r w:rsidRPr="0034681E">
              <w:rPr>
                <w:rFonts w:ascii="Arial" w:eastAsia="SimSun" w:hAnsi="Arial" w:cs="Arial"/>
                <w:sz w:val="20"/>
                <w:szCs w:val="20"/>
              </w:rPr>
              <w:t>=50.00KΩ±1%                          B</w:t>
            </w:r>
            <w:r w:rsidRPr="0034681E">
              <w:rPr>
                <w:rFonts w:ascii="Arial" w:eastAsia="SimSun" w:hAnsi="Arial" w:cs="Arial"/>
                <w:sz w:val="20"/>
                <w:szCs w:val="20"/>
                <w:vertAlign w:val="subscript"/>
              </w:rPr>
              <w:t xml:space="preserve">25/50 </w:t>
            </w:r>
            <w:r w:rsidRPr="0034681E">
              <w:rPr>
                <w:rFonts w:ascii="Arial" w:eastAsia="SimSun" w:hAnsi="Arial" w:cs="Arial"/>
                <w:sz w:val="20"/>
                <w:szCs w:val="20"/>
              </w:rPr>
              <w:t>:  4050</w:t>
            </w:r>
          </w:p>
        </w:tc>
      </w:tr>
      <w:tr w:rsidR="004A2EFC" w:rsidRPr="00246EA6" w14:paraId="400B57E9" w14:textId="77777777" w:rsidTr="002B777D">
        <w:trPr>
          <w:trHeight w:val="443"/>
          <w:tblHeader/>
          <w:jc w:val="center"/>
        </w:trPr>
        <w:tc>
          <w:tcPr>
            <w:tcW w:w="0" w:type="auto"/>
            <w:shd w:val="clear" w:color="auto" w:fill="F2F2F2"/>
            <w:vAlign w:val="center"/>
          </w:tcPr>
          <w:p w14:paraId="62C49746" w14:textId="77777777" w:rsidR="004A2EFC" w:rsidRPr="0034681E" w:rsidRDefault="004A2EFC" w:rsidP="00212C04">
            <w:pPr>
              <w:jc w:val="center"/>
              <w:rPr>
                <w:rFonts w:ascii="Arial" w:eastAsia="SimSun" w:hAnsi="Arial" w:cs="Arial"/>
                <w:sz w:val="20"/>
                <w:szCs w:val="20"/>
              </w:rPr>
            </w:pPr>
            <w:r w:rsidRPr="0034681E">
              <w:rPr>
                <w:rFonts w:ascii="Arial" w:eastAsia="SimSun" w:hAnsi="Arial" w:cs="Arial"/>
                <w:sz w:val="20"/>
                <w:szCs w:val="20"/>
              </w:rPr>
              <w:t>T (</w:t>
            </w:r>
            <w:r w:rsidRPr="0034681E">
              <w:rPr>
                <w:rFonts w:ascii="SimSun" w:eastAsia="SimSun" w:hAnsi="Arial" w:cs="Arial" w:hint="eastAsia"/>
                <w:sz w:val="20"/>
                <w:szCs w:val="20"/>
              </w:rPr>
              <w:t>℃</w:t>
            </w:r>
            <w:r w:rsidRPr="0034681E">
              <w:rPr>
                <w:rFonts w:ascii="Arial" w:eastAsia="SimSun" w:hAnsi="Arial" w:cs="Arial"/>
                <w:sz w:val="20"/>
                <w:szCs w:val="20"/>
              </w:rPr>
              <w:t>)</w:t>
            </w:r>
          </w:p>
        </w:tc>
        <w:tc>
          <w:tcPr>
            <w:tcW w:w="0" w:type="auto"/>
            <w:shd w:val="clear" w:color="auto" w:fill="F2F2F2"/>
            <w:vAlign w:val="center"/>
          </w:tcPr>
          <w:p w14:paraId="2AEC3AAA" w14:textId="77777777" w:rsidR="004A2EFC" w:rsidRPr="0034681E" w:rsidRDefault="004A2EFC" w:rsidP="00212C04">
            <w:pPr>
              <w:jc w:val="center"/>
              <w:rPr>
                <w:rFonts w:ascii="Arial" w:eastAsia="SimSun" w:hAnsi="Arial" w:cs="Arial"/>
                <w:sz w:val="20"/>
                <w:szCs w:val="20"/>
              </w:rPr>
            </w:pPr>
            <w:r w:rsidRPr="0034681E">
              <w:rPr>
                <w:rFonts w:ascii="Arial" w:eastAsia="SimSun" w:hAnsi="Arial" w:cs="Arial"/>
                <w:sz w:val="20"/>
                <w:szCs w:val="20"/>
              </w:rPr>
              <w:t>R</w:t>
            </w:r>
            <w:r w:rsidRPr="0034681E">
              <w:rPr>
                <w:rFonts w:ascii="SimSun" w:eastAsia="SimSun" w:hAnsi="Arial" w:cs="Arial" w:hint="eastAsia"/>
                <w:sz w:val="20"/>
                <w:szCs w:val="20"/>
              </w:rPr>
              <w:t>（</w:t>
            </w:r>
            <w:r w:rsidRPr="0034681E">
              <w:rPr>
                <w:rFonts w:ascii="Arial" w:eastAsia="SimSun" w:hAnsi="Arial" w:cs="Arial"/>
                <w:sz w:val="20"/>
                <w:szCs w:val="20"/>
              </w:rPr>
              <w:t>ΚΩ</w:t>
            </w:r>
            <w:r w:rsidRPr="0034681E">
              <w:rPr>
                <w:rFonts w:ascii="SimSun" w:eastAsia="SimSun" w:hAnsi="Arial" w:cs="Arial" w:hint="eastAsia"/>
                <w:sz w:val="20"/>
                <w:szCs w:val="20"/>
              </w:rPr>
              <w:t>）</w:t>
            </w:r>
          </w:p>
        </w:tc>
        <w:tc>
          <w:tcPr>
            <w:tcW w:w="0" w:type="auto"/>
            <w:shd w:val="clear" w:color="auto" w:fill="F2F2F2"/>
            <w:vAlign w:val="center"/>
          </w:tcPr>
          <w:p w14:paraId="43934441" w14:textId="77777777" w:rsidR="004A2EFC" w:rsidRPr="0034681E" w:rsidRDefault="004A2EFC" w:rsidP="00212C04">
            <w:pPr>
              <w:jc w:val="center"/>
              <w:rPr>
                <w:rFonts w:ascii="Arial" w:eastAsia="SimSun" w:hAnsi="Arial" w:cs="Arial"/>
                <w:sz w:val="20"/>
                <w:szCs w:val="20"/>
              </w:rPr>
            </w:pPr>
            <w:r w:rsidRPr="0034681E">
              <w:rPr>
                <w:rFonts w:ascii="Arial" w:eastAsia="SimSun" w:hAnsi="Arial" w:cs="Arial"/>
                <w:sz w:val="20"/>
                <w:szCs w:val="20"/>
              </w:rPr>
              <w:t>T (</w:t>
            </w:r>
            <w:r w:rsidRPr="0034681E">
              <w:rPr>
                <w:rFonts w:ascii="SimSun" w:eastAsia="SimSun" w:hAnsi="Arial" w:cs="Arial" w:hint="eastAsia"/>
                <w:sz w:val="20"/>
                <w:szCs w:val="20"/>
              </w:rPr>
              <w:t>℃</w:t>
            </w:r>
            <w:r w:rsidRPr="0034681E">
              <w:rPr>
                <w:rFonts w:ascii="Arial" w:eastAsia="SimSun" w:hAnsi="Arial" w:cs="Arial"/>
                <w:sz w:val="20"/>
                <w:szCs w:val="20"/>
              </w:rPr>
              <w:t>)</w:t>
            </w:r>
          </w:p>
        </w:tc>
        <w:tc>
          <w:tcPr>
            <w:tcW w:w="0" w:type="auto"/>
            <w:shd w:val="clear" w:color="auto" w:fill="F2F2F2"/>
            <w:vAlign w:val="center"/>
          </w:tcPr>
          <w:p w14:paraId="03AE49CF" w14:textId="77777777" w:rsidR="004A2EFC" w:rsidRPr="0034681E" w:rsidRDefault="004A2EFC" w:rsidP="00212C04">
            <w:pPr>
              <w:jc w:val="center"/>
              <w:rPr>
                <w:rFonts w:ascii="Arial" w:eastAsia="SimSun" w:hAnsi="Arial" w:cs="Arial"/>
                <w:sz w:val="20"/>
                <w:szCs w:val="20"/>
              </w:rPr>
            </w:pPr>
            <w:r w:rsidRPr="0034681E">
              <w:rPr>
                <w:rFonts w:ascii="Arial" w:eastAsia="SimSun" w:hAnsi="Arial" w:cs="Arial"/>
                <w:sz w:val="20"/>
                <w:szCs w:val="20"/>
              </w:rPr>
              <w:t>R</w:t>
            </w:r>
            <w:r w:rsidRPr="0034681E">
              <w:rPr>
                <w:rFonts w:ascii="SimSun" w:eastAsia="SimSun" w:hAnsi="Arial" w:cs="Arial" w:hint="eastAsia"/>
                <w:sz w:val="20"/>
                <w:szCs w:val="20"/>
              </w:rPr>
              <w:t>（</w:t>
            </w:r>
            <w:r w:rsidRPr="0034681E">
              <w:rPr>
                <w:rFonts w:ascii="Arial" w:eastAsia="SimSun" w:hAnsi="Arial" w:cs="Arial"/>
                <w:sz w:val="20"/>
                <w:szCs w:val="20"/>
              </w:rPr>
              <w:t>ΚΩ</w:t>
            </w:r>
            <w:r w:rsidRPr="0034681E">
              <w:rPr>
                <w:rFonts w:ascii="SimSun" w:eastAsia="SimSun" w:hAnsi="Arial" w:cs="Arial" w:hint="eastAsia"/>
                <w:sz w:val="20"/>
                <w:szCs w:val="20"/>
              </w:rPr>
              <w:t>）</w:t>
            </w:r>
          </w:p>
        </w:tc>
        <w:tc>
          <w:tcPr>
            <w:tcW w:w="0" w:type="auto"/>
            <w:shd w:val="clear" w:color="auto" w:fill="F2F2F2"/>
            <w:vAlign w:val="center"/>
          </w:tcPr>
          <w:p w14:paraId="505235A8" w14:textId="77777777" w:rsidR="004A2EFC" w:rsidRPr="0034681E" w:rsidRDefault="004A2EFC" w:rsidP="00212C04">
            <w:pPr>
              <w:jc w:val="center"/>
              <w:rPr>
                <w:rFonts w:ascii="Arial" w:eastAsia="SimSun" w:hAnsi="Arial" w:cs="Arial"/>
                <w:sz w:val="20"/>
                <w:szCs w:val="20"/>
              </w:rPr>
            </w:pPr>
            <w:r w:rsidRPr="0034681E">
              <w:rPr>
                <w:rFonts w:ascii="Arial" w:eastAsia="SimSun" w:hAnsi="Arial" w:cs="Arial"/>
                <w:sz w:val="20"/>
                <w:szCs w:val="20"/>
              </w:rPr>
              <w:t>T (</w:t>
            </w:r>
            <w:r w:rsidRPr="0034681E">
              <w:rPr>
                <w:rFonts w:ascii="SimSun" w:eastAsia="SimSun" w:hAnsi="Arial" w:cs="Arial" w:hint="eastAsia"/>
                <w:sz w:val="20"/>
                <w:szCs w:val="20"/>
              </w:rPr>
              <w:t>℃</w:t>
            </w:r>
            <w:r w:rsidRPr="0034681E">
              <w:rPr>
                <w:rFonts w:ascii="Arial" w:eastAsia="SimSun" w:hAnsi="Arial" w:cs="Arial"/>
                <w:sz w:val="20"/>
                <w:szCs w:val="20"/>
              </w:rPr>
              <w:t>)</w:t>
            </w:r>
          </w:p>
        </w:tc>
        <w:tc>
          <w:tcPr>
            <w:tcW w:w="0" w:type="auto"/>
            <w:shd w:val="clear" w:color="auto" w:fill="F2F2F2"/>
            <w:vAlign w:val="center"/>
          </w:tcPr>
          <w:p w14:paraId="7CE1555B" w14:textId="77777777" w:rsidR="004A2EFC" w:rsidRPr="0034681E" w:rsidRDefault="004A2EFC" w:rsidP="00212C04">
            <w:pPr>
              <w:jc w:val="center"/>
              <w:rPr>
                <w:rFonts w:ascii="Arial" w:eastAsia="SimSun" w:hAnsi="Arial" w:cs="Arial"/>
                <w:sz w:val="20"/>
                <w:szCs w:val="20"/>
              </w:rPr>
            </w:pPr>
            <w:r w:rsidRPr="0034681E">
              <w:rPr>
                <w:rFonts w:ascii="Arial" w:eastAsia="SimSun" w:hAnsi="Arial" w:cs="Arial"/>
                <w:sz w:val="20"/>
                <w:szCs w:val="20"/>
              </w:rPr>
              <w:t>R</w:t>
            </w:r>
            <w:r w:rsidRPr="0034681E">
              <w:rPr>
                <w:rFonts w:ascii="SimSun" w:eastAsia="SimSun" w:hAnsi="Arial" w:cs="Arial" w:hint="eastAsia"/>
                <w:sz w:val="20"/>
                <w:szCs w:val="20"/>
              </w:rPr>
              <w:t>（</w:t>
            </w:r>
            <w:r w:rsidRPr="0034681E">
              <w:rPr>
                <w:rFonts w:ascii="Arial" w:eastAsia="SimSun" w:hAnsi="Arial" w:cs="Arial"/>
                <w:sz w:val="20"/>
                <w:szCs w:val="20"/>
              </w:rPr>
              <w:t>ΚΩ</w:t>
            </w:r>
            <w:r w:rsidRPr="0034681E">
              <w:rPr>
                <w:rFonts w:ascii="SimSun" w:eastAsia="SimSun" w:hAnsi="Arial" w:cs="Arial" w:hint="eastAsia"/>
                <w:sz w:val="20"/>
                <w:szCs w:val="20"/>
              </w:rPr>
              <w:t>）</w:t>
            </w:r>
          </w:p>
        </w:tc>
        <w:tc>
          <w:tcPr>
            <w:tcW w:w="0" w:type="auto"/>
            <w:shd w:val="clear" w:color="auto" w:fill="F2F2F2"/>
            <w:vAlign w:val="center"/>
          </w:tcPr>
          <w:p w14:paraId="6B947067" w14:textId="77777777" w:rsidR="004A2EFC" w:rsidRPr="0034681E" w:rsidRDefault="004A2EFC" w:rsidP="00212C04">
            <w:pPr>
              <w:jc w:val="center"/>
              <w:rPr>
                <w:rFonts w:ascii="Arial" w:eastAsia="SimSun" w:hAnsi="Arial" w:cs="Arial"/>
                <w:sz w:val="20"/>
                <w:szCs w:val="20"/>
              </w:rPr>
            </w:pPr>
            <w:r w:rsidRPr="0034681E">
              <w:rPr>
                <w:rFonts w:ascii="Arial" w:eastAsia="SimSun" w:hAnsi="Arial" w:cs="Arial"/>
                <w:sz w:val="20"/>
                <w:szCs w:val="20"/>
              </w:rPr>
              <w:t>T (</w:t>
            </w:r>
            <w:r w:rsidRPr="0034681E">
              <w:rPr>
                <w:rFonts w:ascii="SimSun" w:eastAsia="SimSun" w:hAnsi="Arial" w:cs="Arial" w:hint="eastAsia"/>
                <w:sz w:val="20"/>
                <w:szCs w:val="20"/>
              </w:rPr>
              <w:t>℃</w:t>
            </w:r>
            <w:r w:rsidRPr="0034681E">
              <w:rPr>
                <w:rFonts w:ascii="Arial" w:eastAsia="SimSun" w:hAnsi="Arial" w:cs="Arial"/>
                <w:sz w:val="20"/>
                <w:szCs w:val="20"/>
              </w:rPr>
              <w:t>)</w:t>
            </w:r>
          </w:p>
        </w:tc>
        <w:tc>
          <w:tcPr>
            <w:tcW w:w="0" w:type="auto"/>
            <w:shd w:val="clear" w:color="auto" w:fill="F2F2F2"/>
            <w:vAlign w:val="center"/>
          </w:tcPr>
          <w:p w14:paraId="38A9126F" w14:textId="77777777" w:rsidR="004A2EFC" w:rsidRPr="0034681E" w:rsidRDefault="004A2EFC" w:rsidP="00212C04">
            <w:pPr>
              <w:jc w:val="center"/>
              <w:rPr>
                <w:rFonts w:ascii="Arial" w:eastAsia="SimSun" w:hAnsi="Arial" w:cs="Arial"/>
                <w:sz w:val="20"/>
                <w:szCs w:val="20"/>
              </w:rPr>
            </w:pPr>
            <w:r w:rsidRPr="0034681E">
              <w:rPr>
                <w:rFonts w:ascii="Arial" w:eastAsia="SimSun" w:hAnsi="Arial" w:cs="Arial"/>
                <w:sz w:val="20"/>
                <w:szCs w:val="20"/>
              </w:rPr>
              <w:t>R</w:t>
            </w:r>
            <w:r w:rsidRPr="0034681E">
              <w:rPr>
                <w:rFonts w:ascii="SimSun" w:eastAsia="SimSun" w:hAnsi="Arial" w:cs="Arial" w:hint="eastAsia"/>
                <w:sz w:val="20"/>
                <w:szCs w:val="20"/>
              </w:rPr>
              <w:t>（</w:t>
            </w:r>
            <w:r w:rsidRPr="0034681E">
              <w:rPr>
                <w:rFonts w:ascii="Arial" w:eastAsia="SimSun" w:hAnsi="Arial" w:cs="Arial"/>
                <w:sz w:val="20"/>
                <w:szCs w:val="20"/>
              </w:rPr>
              <w:t>ΚΩ</w:t>
            </w:r>
            <w:r w:rsidRPr="0034681E">
              <w:rPr>
                <w:rFonts w:ascii="SimSun" w:eastAsia="SimSun" w:hAnsi="Arial" w:cs="Arial" w:hint="eastAsia"/>
                <w:sz w:val="20"/>
                <w:szCs w:val="20"/>
              </w:rPr>
              <w:t>）</w:t>
            </w:r>
          </w:p>
        </w:tc>
        <w:tc>
          <w:tcPr>
            <w:tcW w:w="0" w:type="auto"/>
            <w:shd w:val="clear" w:color="auto" w:fill="F2F2F2"/>
            <w:vAlign w:val="center"/>
          </w:tcPr>
          <w:p w14:paraId="4934FF45" w14:textId="77777777" w:rsidR="004A2EFC" w:rsidRPr="0034681E" w:rsidRDefault="004A2EFC" w:rsidP="00212C04">
            <w:pPr>
              <w:jc w:val="center"/>
              <w:rPr>
                <w:rFonts w:ascii="Arial" w:eastAsia="SimSun" w:hAnsi="Arial" w:cs="Arial"/>
                <w:sz w:val="20"/>
                <w:szCs w:val="20"/>
              </w:rPr>
            </w:pPr>
            <w:r w:rsidRPr="0034681E">
              <w:rPr>
                <w:rFonts w:ascii="Arial" w:eastAsia="SimSun" w:hAnsi="Arial" w:cs="Arial"/>
                <w:sz w:val="20"/>
                <w:szCs w:val="20"/>
              </w:rPr>
              <w:t>T (</w:t>
            </w:r>
            <w:r w:rsidRPr="0034681E">
              <w:rPr>
                <w:rFonts w:ascii="SimSun" w:eastAsia="SimSun" w:hAnsi="Arial" w:cs="Arial" w:hint="eastAsia"/>
                <w:sz w:val="20"/>
                <w:szCs w:val="20"/>
              </w:rPr>
              <w:t>℃</w:t>
            </w:r>
            <w:r w:rsidRPr="0034681E">
              <w:rPr>
                <w:rFonts w:ascii="Arial" w:eastAsia="SimSun" w:hAnsi="Arial" w:cs="Arial"/>
                <w:sz w:val="20"/>
                <w:szCs w:val="20"/>
              </w:rPr>
              <w:t>)</w:t>
            </w:r>
          </w:p>
        </w:tc>
        <w:tc>
          <w:tcPr>
            <w:tcW w:w="0" w:type="auto"/>
            <w:shd w:val="clear" w:color="auto" w:fill="F2F2F2"/>
            <w:vAlign w:val="center"/>
          </w:tcPr>
          <w:p w14:paraId="1131D6D5" w14:textId="77777777" w:rsidR="004A2EFC" w:rsidRPr="0034681E" w:rsidRDefault="004A2EFC" w:rsidP="00212C04">
            <w:pPr>
              <w:jc w:val="center"/>
              <w:rPr>
                <w:rFonts w:ascii="Arial" w:eastAsia="SimSun" w:hAnsi="Arial" w:cs="Arial"/>
                <w:sz w:val="20"/>
                <w:szCs w:val="20"/>
              </w:rPr>
            </w:pPr>
            <w:r w:rsidRPr="0034681E">
              <w:rPr>
                <w:rFonts w:ascii="Arial" w:eastAsia="SimSun" w:hAnsi="Arial" w:cs="Arial"/>
                <w:sz w:val="20"/>
                <w:szCs w:val="20"/>
              </w:rPr>
              <w:t>R</w:t>
            </w:r>
            <w:r w:rsidRPr="0034681E">
              <w:rPr>
                <w:rFonts w:ascii="SimSun" w:eastAsia="SimSun" w:hAnsi="Arial" w:cs="Arial" w:hint="eastAsia"/>
                <w:sz w:val="20"/>
                <w:szCs w:val="20"/>
              </w:rPr>
              <w:t>（</w:t>
            </w:r>
            <w:r w:rsidRPr="0034681E">
              <w:rPr>
                <w:rFonts w:ascii="Arial" w:eastAsia="SimSun" w:hAnsi="Arial" w:cs="Arial"/>
                <w:sz w:val="20"/>
                <w:szCs w:val="20"/>
              </w:rPr>
              <w:t>ΚΩ</w:t>
            </w:r>
            <w:r w:rsidRPr="0034681E">
              <w:rPr>
                <w:rFonts w:ascii="SimSun" w:eastAsia="SimSun" w:hAnsi="Arial" w:cs="Arial" w:hint="eastAsia"/>
                <w:sz w:val="20"/>
                <w:szCs w:val="20"/>
              </w:rPr>
              <w:t>）</w:t>
            </w:r>
          </w:p>
        </w:tc>
      </w:tr>
      <w:tr w:rsidR="004A2EFC" w:rsidRPr="00246EA6" w14:paraId="445C5910" w14:textId="77777777" w:rsidTr="002B777D">
        <w:trPr>
          <w:trHeight w:val="312"/>
          <w:jc w:val="center"/>
        </w:trPr>
        <w:tc>
          <w:tcPr>
            <w:tcW w:w="0" w:type="auto"/>
            <w:noWrap/>
            <w:vAlign w:val="center"/>
          </w:tcPr>
          <w:p w14:paraId="0E3857C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30</w:t>
            </w:r>
          </w:p>
        </w:tc>
        <w:tc>
          <w:tcPr>
            <w:tcW w:w="0" w:type="auto"/>
            <w:noWrap/>
            <w:vAlign w:val="bottom"/>
          </w:tcPr>
          <w:p w14:paraId="228BD70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820.85</w:t>
            </w:r>
          </w:p>
        </w:tc>
        <w:tc>
          <w:tcPr>
            <w:tcW w:w="0" w:type="auto"/>
            <w:vAlign w:val="center"/>
          </w:tcPr>
          <w:p w14:paraId="69C5767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7 </w:t>
            </w:r>
          </w:p>
        </w:tc>
        <w:tc>
          <w:tcPr>
            <w:tcW w:w="0" w:type="auto"/>
            <w:noWrap/>
            <w:vAlign w:val="bottom"/>
          </w:tcPr>
          <w:p w14:paraId="575FB423"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71.093</w:t>
            </w:r>
          </w:p>
        </w:tc>
        <w:tc>
          <w:tcPr>
            <w:tcW w:w="0" w:type="auto"/>
            <w:vAlign w:val="center"/>
          </w:tcPr>
          <w:p w14:paraId="0D8E7FE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64 </w:t>
            </w:r>
          </w:p>
        </w:tc>
        <w:tc>
          <w:tcPr>
            <w:tcW w:w="0" w:type="auto"/>
            <w:noWrap/>
            <w:vAlign w:val="bottom"/>
          </w:tcPr>
          <w:p w14:paraId="2ECE7F7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0.212</w:t>
            </w:r>
          </w:p>
        </w:tc>
        <w:tc>
          <w:tcPr>
            <w:tcW w:w="0" w:type="auto"/>
            <w:vAlign w:val="center"/>
          </w:tcPr>
          <w:p w14:paraId="42FBCB72"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11 </w:t>
            </w:r>
          </w:p>
        </w:tc>
        <w:tc>
          <w:tcPr>
            <w:tcW w:w="0" w:type="auto"/>
            <w:noWrap/>
            <w:vAlign w:val="bottom"/>
          </w:tcPr>
          <w:p w14:paraId="50B8B37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1232</w:t>
            </w:r>
          </w:p>
        </w:tc>
        <w:tc>
          <w:tcPr>
            <w:tcW w:w="0" w:type="auto"/>
            <w:vAlign w:val="center"/>
          </w:tcPr>
          <w:p w14:paraId="58CAFC3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58 </w:t>
            </w:r>
          </w:p>
        </w:tc>
        <w:tc>
          <w:tcPr>
            <w:tcW w:w="0" w:type="auto"/>
            <w:noWrap/>
            <w:vAlign w:val="bottom"/>
          </w:tcPr>
          <w:p w14:paraId="7E3B4F40"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5900</w:t>
            </w:r>
          </w:p>
        </w:tc>
      </w:tr>
      <w:tr w:rsidR="004A2EFC" w:rsidRPr="00246EA6" w14:paraId="43A9C213" w14:textId="77777777" w:rsidTr="002B777D">
        <w:trPr>
          <w:trHeight w:val="312"/>
          <w:jc w:val="center"/>
        </w:trPr>
        <w:tc>
          <w:tcPr>
            <w:tcW w:w="0" w:type="auto"/>
            <w:noWrap/>
            <w:vAlign w:val="center"/>
          </w:tcPr>
          <w:p w14:paraId="25D19CB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9</w:t>
            </w:r>
          </w:p>
        </w:tc>
        <w:tc>
          <w:tcPr>
            <w:tcW w:w="0" w:type="auto"/>
            <w:noWrap/>
            <w:vAlign w:val="bottom"/>
          </w:tcPr>
          <w:p w14:paraId="75770E5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774.19</w:t>
            </w:r>
          </w:p>
        </w:tc>
        <w:tc>
          <w:tcPr>
            <w:tcW w:w="0" w:type="auto"/>
            <w:vAlign w:val="center"/>
          </w:tcPr>
          <w:p w14:paraId="736F3B2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8 </w:t>
            </w:r>
          </w:p>
        </w:tc>
        <w:tc>
          <w:tcPr>
            <w:tcW w:w="0" w:type="auto"/>
            <w:noWrap/>
            <w:vAlign w:val="bottom"/>
          </w:tcPr>
          <w:p w14:paraId="0D3E70D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67.696</w:t>
            </w:r>
          </w:p>
        </w:tc>
        <w:tc>
          <w:tcPr>
            <w:tcW w:w="0" w:type="auto"/>
            <w:vAlign w:val="center"/>
          </w:tcPr>
          <w:p w14:paraId="2F7B97D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65 </w:t>
            </w:r>
          </w:p>
        </w:tc>
        <w:tc>
          <w:tcPr>
            <w:tcW w:w="0" w:type="auto"/>
            <w:noWrap/>
            <w:vAlign w:val="bottom"/>
          </w:tcPr>
          <w:p w14:paraId="337CBB4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9.8400</w:t>
            </w:r>
          </w:p>
        </w:tc>
        <w:tc>
          <w:tcPr>
            <w:tcW w:w="0" w:type="auto"/>
            <w:vAlign w:val="center"/>
          </w:tcPr>
          <w:p w14:paraId="53290754"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12 </w:t>
            </w:r>
          </w:p>
        </w:tc>
        <w:tc>
          <w:tcPr>
            <w:tcW w:w="0" w:type="auto"/>
            <w:noWrap/>
            <w:vAlign w:val="bottom"/>
          </w:tcPr>
          <w:p w14:paraId="680B035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0600</w:t>
            </w:r>
          </w:p>
        </w:tc>
        <w:tc>
          <w:tcPr>
            <w:tcW w:w="0" w:type="auto"/>
            <w:vAlign w:val="center"/>
          </w:tcPr>
          <w:p w14:paraId="098D35E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59 </w:t>
            </w:r>
          </w:p>
        </w:tc>
        <w:tc>
          <w:tcPr>
            <w:tcW w:w="0" w:type="auto"/>
            <w:noWrap/>
            <w:vAlign w:val="bottom"/>
          </w:tcPr>
          <w:p w14:paraId="095958A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5760</w:t>
            </w:r>
          </w:p>
        </w:tc>
      </w:tr>
      <w:tr w:rsidR="004A2EFC" w:rsidRPr="00246EA6" w14:paraId="1DE85C2D" w14:textId="77777777" w:rsidTr="002B777D">
        <w:trPr>
          <w:trHeight w:val="312"/>
          <w:jc w:val="center"/>
        </w:trPr>
        <w:tc>
          <w:tcPr>
            <w:tcW w:w="0" w:type="auto"/>
            <w:noWrap/>
            <w:vAlign w:val="center"/>
          </w:tcPr>
          <w:p w14:paraId="6287257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8</w:t>
            </w:r>
          </w:p>
        </w:tc>
        <w:tc>
          <w:tcPr>
            <w:tcW w:w="0" w:type="auto"/>
            <w:noWrap/>
            <w:vAlign w:val="bottom"/>
          </w:tcPr>
          <w:p w14:paraId="75B5733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730.45</w:t>
            </w:r>
          </w:p>
        </w:tc>
        <w:tc>
          <w:tcPr>
            <w:tcW w:w="0" w:type="auto"/>
            <w:vAlign w:val="center"/>
          </w:tcPr>
          <w:p w14:paraId="4D12D4A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9 </w:t>
            </w:r>
          </w:p>
        </w:tc>
        <w:tc>
          <w:tcPr>
            <w:tcW w:w="0" w:type="auto"/>
            <w:noWrap/>
            <w:vAlign w:val="bottom"/>
          </w:tcPr>
          <w:p w14:paraId="667527A4"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64.557</w:t>
            </w:r>
          </w:p>
        </w:tc>
        <w:tc>
          <w:tcPr>
            <w:tcW w:w="0" w:type="auto"/>
            <w:vAlign w:val="center"/>
          </w:tcPr>
          <w:p w14:paraId="377EAD0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66 </w:t>
            </w:r>
          </w:p>
        </w:tc>
        <w:tc>
          <w:tcPr>
            <w:tcW w:w="0" w:type="auto"/>
            <w:noWrap/>
            <w:vAlign w:val="bottom"/>
          </w:tcPr>
          <w:p w14:paraId="11C08EF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9.4827</w:t>
            </w:r>
          </w:p>
        </w:tc>
        <w:tc>
          <w:tcPr>
            <w:tcW w:w="0" w:type="auto"/>
            <w:vAlign w:val="center"/>
          </w:tcPr>
          <w:p w14:paraId="2339F7D2"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13 </w:t>
            </w:r>
          </w:p>
        </w:tc>
        <w:tc>
          <w:tcPr>
            <w:tcW w:w="0" w:type="auto"/>
            <w:noWrap/>
            <w:vAlign w:val="bottom"/>
          </w:tcPr>
          <w:p w14:paraId="01E4F574"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9991</w:t>
            </w:r>
          </w:p>
        </w:tc>
        <w:tc>
          <w:tcPr>
            <w:tcW w:w="0" w:type="auto"/>
            <w:vAlign w:val="center"/>
          </w:tcPr>
          <w:p w14:paraId="47A9258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60 </w:t>
            </w:r>
          </w:p>
        </w:tc>
        <w:tc>
          <w:tcPr>
            <w:tcW w:w="0" w:type="auto"/>
            <w:noWrap/>
            <w:vAlign w:val="bottom"/>
          </w:tcPr>
          <w:p w14:paraId="3F11835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5624</w:t>
            </w:r>
          </w:p>
        </w:tc>
      </w:tr>
      <w:tr w:rsidR="004A2EFC" w:rsidRPr="00246EA6" w14:paraId="3F5DDCDE" w14:textId="77777777" w:rsidTr="002B777D">
        <w:trPr>
          <w:trHeight w:val="312"/>
          <w:jc w:val="center"/>
        </w:trPr>
        <w:tc>
          <w:tcPr>
            <w:tcW w:w="0" w:type="auto"/>
            <w:noWrap/>
            <w:vAlign w:val="center"/>
          </w:tcPr>
          <w:p w14:paraId="7624ED5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7</w:t>
            </w:r>
          </w:p>
        </w:tc>
        <w:tc>
          <w:tcPr>
            <w:tcW w:w="0" w:type="auto"/>
            <w:noWrap/>
            <w:vAlign w:val="bottom"/>
          </w:tcPr>
          <w:p w14:paraId="01B1BE8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689.47</w:t>
            </w:r>
          </w:p>
        </w:tc>
        <w:tc>
          <w:tcPr>
            <w:tcW w:w="0" w:type="auto"/>
            <w:vAlign w:val="center"/>
          </w:tcPr>
          <w:p w14:paraId="1AE81DF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20 </w:t>
            </w:r>
          </w:p>
        </w:tc>
        <w:tc>
          <w:tcPr>
            <w:tcW w:w="0" w:type="auto"/>
            <w:noWrap/>
            <w:vAlign w:val="bottom"/>
          </w:tcPr>
          <w:p w14:paraId="55D3229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62.015</w:t>
            </w:r>
          </w:p>
        </w:tc>
        <w:tc>
          <w:tcPr>
            <w:tcW w:w="0" w:type="auto"/>
            <w:vAlign w:val="center"/>
          </w:tcPr>
          <w:p w14:paraId="1FE1F33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67 </w:t>
            </w:r>
          </w:p>
        </w:tc>
        <w:tc>
          <w:tcPr>
            <w:tcW w:w="0" w:type="auto"/>
            <w:noWrap/>
            <w:vAlign w:val="bottom"/>
          </w:tcPr>
          <w:p w14:paraId="3A3D277A"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9.1396</w:t>
            </w:r>
          </w:p>
        </w:tc>
        <w:tc>
          <w:tcPr>
            <w:tcW w:w="0" w:type="auto"/>
            <w:vAlign w:val="center"/>
          </w:tcPr>
          <w:p w14:paraId="572055A0"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14 </w:t>
            </w:r>
          </w:p>
        </w:tc>
        <w:tc>
          <w:tcPr>
            <w:tcW w:w="0" w:type="auto"/>
            <w:noWrap/>
            <w:vAlign w:val="bottom"/>
          </w:tcPr>
          <w:p w14:paraId="0E81C0F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9403</w:t>
            </w:r>
          </w:p>
        </w:tc>
        <w:tc>
          <w:tcPr>
            <w:tcW w:w="0" w:type="auto"/>
            <w:vAlign w:val="center"/>
          </w:tcPr>
          <w:p w14:paraId="22D424B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61 </w:t>
            </w:r>
          </w:p>
        </w:tc>
        <w:tc>
          <w:tcPr>
            <w:tcW w:w="0" w:type="auto"/>
            <w:noWrap/>
            <w:vAlign w:val="bottom"/>
          </w:tcPr>
          <w:p w14:paraId="3F912C50"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5493</w:t>
            </w:r>
          </w:p>
        </w:tc>
      </w:tr>
      <w:tr w:rsidR="004A2EFC" w:rsidRPr="00246EA6" w14:paraId="491FF25A" w14:textId="77777777" w:rsidTr="002B777D">
        <w:trPr>
          <w:trHeight w:val="312"/>
          <w:jc w:val="center"/>
        </w:trPr>
        <w:tc>
          <w:tcPr>
            <w:tcW w:w="0" w:type="auto"/>
            <w:noWrap/>
            <w:vAlign w:val="center"/>
          </w:tcPr>
          <w:p w14:paraId="0EEF086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6</w:t>
            </w:r>
          </w:p>
        </w:tc>
        <w:tc>
          <w:tcPr>
            <w:tcW w:w="0" w:type="auto"/>
            <w:noWrap/>
            <w:vAlign w:val="bottom"/>
          </w:tcPr>
          <w:p w14:paraId="0321B2B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651.08</w:t>
            </w:r>
          </w:p>
        </w:tc>
        <w:tc>
          <w:tcPr>
            <w:tcW w:w="0" w:type="auto"/>
            <w:vAlign w:val="center"/>
          </w:tcPr>
          <w:p w14:paraId="3ED17D1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21 </w:t>
            </w:r>
          </w:p>
        </w:tc>
        <w:tc>
          <w:tcPr>
            <w:tcW w:w="0" w:type="auto"/>
            <w:noWrap/>
            <w:vAlign w:val="bottom"/>
          </w:tcPr>
          <w:p w14:paraId="05B8525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59.320</w:t>
            </w:r>
          </w:p>
        </w:tc>
        <w:tc>
          <w:tcPr>
            <w:tcW w:w="0" w:type="auto"/>
            <w:vAlign w:val="center"/>
          </w:tcPr>
          <w:p w14:paraId="0B3CB26C"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68 </w:t>
            </w:r>
          </w:p>
        </w:tc>
        <w:tc>
          <w:tcPr>
            <w:tcW w:w="0" w:type="auto"/>
            <w:noWrap/>
            <w:vAlign w:val="bottom"/>
          </w:tcPr>
          <w:p w14:paraId="32959DA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8.8102</w:t>
            </w:r>
          </w:p>
        </w:tc>
        <w:tc>
          <w:tcPr>
            <w:tcW w:w="0" w:type="auto"/>
            <w:vAlign w:val="center"/>
          </w:tcPr>
          <w:p w14:paraId="30CD9690"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15 </w:t>
            </w:r>
          </w:p>
        </w:tc>
        <w:tc>
          <w:tcPr>
            <w:tcW w:w="0" w:type="auto"/>
            <w:noWrap/>
            <w:vAlign w:val="bottom"/>
          </w:tcPr>
          <w:p w14:paraId="5A15E110"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8835</w:t>
            </w:r>
          </w:p>
        </w:tc>
        <w:tc>
          <w:tcPr>
            <w:tcW w:w="0" w:type="auto"/>
            <w:vAlign w:val="center"/>
          </w:tcPr>
          <w:p w14:paraId="1467F8FC"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62 </w:t>
            </w:r>
          </w:p>
        </w:tc>
        <w:tc>
          <w:tcPr>
            <w:tcW w:w="0" w:type="auto"/>
            <w:noWrap/>
            <w:vAlign w:val="bottom"/>
          </w:tcPr>
          <w:p w14:paraId="73C78AA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5365</w:t>
            </w:r>
          </w:p>
        </w:tc>
      </w:tr>
      <w:tr w:rsidR="004A2EFC" w:rsidRPr="00246EA6" w14:paraId="71E76BA3" w14:textId="77777777" w:rsidTr="002B777D">
        <w:trPr>
          <w:trHeight w:val="312"/>
          <w:jc w:val="center"/>
        </w:trPr>
        <w:tc>
          <w:tcPr>
            <w:tcW w:w="0" w:type="auto"/>
            <w:noWrap/>
            <w:vAlign w:val="center"/>
          </w:tcPr>
          <w:p w14:paraId="69A148E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5</w:t>
            </w:r>
          </w:p>
        </w:tc>
        <w:tc>
          <w:tcPr>
            <w:tcW w:w="0" w:type="auto"/>
            <w:noWrap/>
            <w:vAlign w:val="bottom"/>
          </w:tcPr>
          <w:p w14:paraId="6B778AF4"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615.10</w:t>
            </w:r>
          </w:p>
        </w:tc>
        <w:tc>
          <w:tcPr>
            <w:tcW w:w="0" w:type="auto"/>
            <w:vAlign w:val="center"/>
          </w:tcPr>
          <w:p w14:paraId="641AB13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22 </w:t>
            </w:r>
          </w:p>
        </w:tc>
        <w:tc>
          <w:tcPr>
            <w:tcW w:w="0" w:type="auto"/>
            <w:noWrap/>
            <w:vAlign w:val="bottom"/>
          </w:tcPr>
          <w:p w14:paraId="6F0C9D0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56.784</w:t>
            </w:r>
          </w:p>
        </w:tc>
        <w:tc>
          <w:tcPr>
            <w:tcW w:w="0" w:type="auto"/>
            <w:vAlign w:val="center"/>
          </w:tcPr>
          <w:p w14:paraId="51F236B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69 </w:t>
            </w:r>
          </w:p>
        </w:tc>
        <w:tc>
          <w:tcPr>
            <w:tcW w:w="0" w:type="auto"/>
            <w:noWrap/>
            <w:vAlign w:val="bottom"/>
          </w:tcPr>
          <w:p w14:paraId="542AFF3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8.4938</w:t>
            </w:r>
          </w:p>
        </w:tc>
        <w:tc>
          <w:tcPr>
            <w:tcW w:w="0" w:type="auto"/>
            <w:vAlign w:val="center"/>
          </w:tcPr>
          <w:p w14:paraId="108F072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16 </w:t>
            </w:r>
          </w:p>
        </w:tc>
        <w:tc>
          <w:tcPr>
            <w:tcW w:w="0" w:type="auto"/>
            <w:noWrap/>
            <w:vAlign w:val="bottom"/>
          </w:tcPr>
          <w:p w14:paraId="5A113E6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8288</w:t>
            </w:r>
          </w:p>
        </w:tc>
        <w:tc>
          <w:tcPr>
            <w:tcW w:w="0" w:type="auto"/>
            <w:vAlign w:val="center"/>
          </w:tcPr>
          <w:p w14:paraId="6293BED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63 </w:t>
            </w:r>
          </w:p>
        </w:tc>
        <w:tc>
          <w:tcPr>
            <w:tcW w:w="0" w:type="auto"/>
            <w:noWrap/>
            <w:vAlign w:val="bottom"/>
          </w:tcPr>
          <w:p w14:paraId="590D64F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5242</w:t>
            </w:r>
          </w:p>
        </w:tc>
      </w:tr>
      <w:tr w:rsidR="004A2EFC" w:rsidRPr="00246EA6" w14:paraId="159C6CD0" w14:textId="77777777" w:rsidTr="002B777D">
        <w:trPr>
          <w:trHeight w:val="312"/>
          <w:jc w:val="center"/>
        </w:trPr>
        <w:tc>
          <w:tcPr>
            <w:tcW w:w="0" w:type="auto"/>
            <w:noWrap/>
            <w:vAlign w:val="center"/>
          </w:tcPr>
          <w:p w14:paraId="56193B7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4</w:t>
            </w:r>
          </w:p>
        </w:tc>
        <w:tc>
          <w:tcPr>
            <w:tcW w:w="0" w:type="auto"/>
            <w:noWrap/>
            <w:vAlign w:val="bottom"/>
          </w:tcPr>
          <w:p w14:paraId="210BD3D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581.39</w:t>
            </w:r>
          </w:p>
        </w:tc>
        <w:tc>
          <w:tcPr>
            <w:tcW w:w="0" w:type="auto"/>
            <w:vAlign w:val="center"/>
          </w:tcPr>
          <w:p w14:paraId="5DCAF07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23 </w:t>
            </w:r>
          </w:p>
        </w:tc>
        <w:tc>
          <w:tcPr>
            <w:tcW w:w="0" w:type="auto"/>
            <w:noWrap/>
            <w:vAlign w:val="bottom"/>
          </w:tcPr>
          <w:p w14:paraId="4D77EDC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54.335</w:t>
            </w:r>
          </w:p>
        </w:tc>
        <w:tc>
          <w:tcPr>
            <w:tcW w:w="0" w:type="auto"/>
            <w:vAlign w:val="center"/>
          </w:tcPr>
          <w:p w14:paraId="0CE8EDD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70 </w:t>
            </w:r>
          </w:p>
        </w:tc>
        <w:tc>
          <w:tcPr>
            <w:tcW w:w="0" w:type="auto"/>
            <w:noWrap/>
            <w:vAlign w:val="bottom"/>
          </w:tcPr>
          <w:p w14:paraId="5EFA0E93"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8.1900</w:t>
            </w:r>
          </w:p>
        </w:tc>
        <w:tc>
          <w:tcPr>
            <w:tcW w:w="0" w:type="auto"/>
            <w:vAlign w:val="center"/>
          </w:tcPr>
          <w:p w14:paraId="3A0E0EB2"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17 </w:t>
            </w:r>
          </w:p>
        </w:tc>
        <w:tc>
          <w:tcPr>
            <w:tcW w:w="0" w:type="auto"/>
            <w:noWrap/>
            <w:vAlign w:val="bottom"/>
          </w:tcPr>
          <w:p w14:paraId="48568EB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7760</w:t>
            </w:r>
          </w:p>
        </w:tc>
        <w:tc>
          <w:tcPr>
            <w:tcW w:w="0" w:type="auto"/>
            <w:vAlign w:val="center"/>
          </w:tcPr>
          <w:p w14:paraId="3BADEA5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64 </w:t>
            </w:r>
          </w:p>
        </w:tc>
        <w:tc>
          <w:tcPr>
            <w:tcW w:w="0" w:type="auto"/>
            <w:noWrap/>
            <w:vAlign w:val="bottom"/>
          </w:tcPr>
          <w:p w14:paraId="1A038F4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5123</w:t>
            </w:r>
          </w:p>
        </w:tc>
      </w:tr>
      <w:tr w:rsidR="004A2EFC" w:rsidRPr="00246EA6" w14:paraId="1FE7F0E6" w14:textId="77777777" w:rsidTr="002B777D">
        <w:trPr>
          <w:trHeight w:val="312"/>
          <w:jc w:val="center"/>
        </w:trPr>
        <w:tc>
          <w:tcPr>
            <w:tcW w:w="0" w:type="auto"/>
            <w:noWrap/>
            <w:vAlign w:val="center"/>
          </w:tcPr>
          <w:p w14:paraId="2D072F1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3</w:t>
            </w:r>
          </w:p>
        </w:tc>
        <w:tc>
          <w:tcPr>
            <w:tcW w:w="0" w:type="auto"/>
            <w:noWrap/>
            <w:vAlign w:val="bottom"/>
          </w:tcPr>
          <w:p w14:paraId="07A77DA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549.79</w:t>
            </w:r>
          </w:p>
        </w:tc>
        <w:tc>
          <w:tcPr>
            <w:tcW w:w="0" w:type="auto"/>
            <w:vAlign w:val="center"/>
          </w:tcPr>
          <w:p w14:paraId="3F8C046C"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24 </w:t>
            </w:r>
          </w:p>
        </w:tc>
        <w:tc>
          <w:tcPr>
            <w:tcW w:w="0" w:type="auto"/>
            <w:noWrap/>
            <w:vAlign w:val="bottom"/>
          </w:tcPr>
          <w:p w14:paraId="79928922"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52.289</w:t>
            </w:r>
          </w:p>
        </w:tc>
        <w:tc>
          <w:tcPr>
            <w:tcW w:w="0" w:type="auto"/>
            <w:vAlign w:val="center"/>
          </w:tcPr>
          <w:p w14:paraId="05A3DEC2"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71 </w:t>
            </w:r>
          </w:p>
        </w:tc>
        <w:tc>
          <w:tcPr>
            <w:tcW w:w="0" w:type="auto"/>
            <w:noWrap/>
            <w:vAlign w:val="bottom"/>
          </w:tcPr>
          <w:p w14:paraId="7AA56043"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7.8984</w:t>
            </w:r>
          </w:p>
        </w:tc>
        <w:tc>
          <w:tcPr>
            <w:tcW w:w="0" w:type="auto"/>
            <w:vAlign w:val="center"/>
          </w:tcPr>
          <w:p w14:paraId="356AD57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18 </w:t>
            </w:r>
          </w:p>
        </w:tc>
        <w:tc>
          <w:tcPr>
            <w:tcW w:w="0" w:type="auto"/>
            <w:noWrap/>
            <w:vAlign w:val="bottom"/>
          </w:tcPr>
          <w:p w14:paraId="5E8CECA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7252</w:t>
            </w:r>
          </w:p>
        </w:tc>
        <w:tc>
          <w:tcPr>
            <w:tcW w:w="0" w:type="auto"/>
            <w:vAlign w:val="center"/>
          </w:tcPr>
          <w:p w14:paraId="5F5FD77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65 </w:t>
            </w:r>
          </w:p>
        </w:tc>
        <w:tc>
          <w:tcPr>
            <w:tcW w:w="0" w:type="auto"/>
            <w:noWrap/>
            <w:vAlign w:val="bottom"/>
          </w:tcPr>
          <w:p w14:paraId="7ADA331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5008</w:t>
            </w:r>
          </w:p>
        </w:tc>
      </w:tr>
      <w:tr w:rsidR="004A2EFC" w:rsidRPr="00246EA6" w14:paraId="0224CF7B" w14:textId="77777777" w:rsidTr="002B777D">
        <w:trPr>
          <w:trHeight w:val="312"/>
          <w:jc w:val="center"/>
        </w:trPr>
        <w:tc>
          <w:tcPr>
            <w:tcW w:w="0" w:type="auto"/>
            <w:noWrap/>
            <w:vAlign w:val="center"/>
          </w:tcPr>
          <w:p w14:paraId="201169B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2</w:t>
            </w:r>
          </w:p>
        </w:tc>
        <w:tc>
          <w:tcPr>
            <w:tcW w:w="0" w:type="auto"/>
            <w:noWrap/>
            <w:vAlign w:val="bottom"/>
          </w:tcPr>
          <w:p w14:paraId="57117A3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520.17</w:t>
            </w:r>
          </w:p>
        </w:tc>
        <w:tc>
          <w:tcPr>
            <w:tcW w:w="0" w:type="auto"/>
            <w:vAlign w:val="center"/>
          </w:tcPr>
          <w:p w14:paraId="548B00B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25 </w:t>
            </w:r>
          </w:p>
        </w:tc>
        <w:tc>
          <w:tcPr>
            <w:tcW w:w="0" w:type="auto"/>
            <w:noWrap/>
            <w:vAlign w:val="bottom"/>
          </w:tcPr>
          <w:p w14:paraId="73A7AA7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50.000</w:t>
            </w:r>
          </w:p>
        </w:tc>
        <w:tc>
          <w:tcPr>
            <w:tcW w:w="0" w:type="auto"/>
            <w:vAlign w:val="center"/>
          </w:tcPr>
          <w:p w14:paraId="0244BC8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72 </w:t>
            </w:r>
          </w:p>
        </w:tc>
        <w:tc>
          <w:tcPr>
            <w:tcW w:w="0" w:type="auto"/>
            <w:noWrap/>
            <w:vAlign w:val="bottom"/>
          </w:tcPr>
          <w:p w14:paraId="2202552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7.6184</w:t>
            </w:r>
          </w:p>
        </w:tc>
        <w:tc>
          <w:tcPr>
            <w:tcW w:w="0" w:type="auto"/>
            <w:vAlign w:val="center"/>
          </w:tcPr>
          <w:p w14:paraId="4E896A2C"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19 </w:t>
            </w:r>
          </w:p>
        </w:tc>
        <w:tc>
          <w:tcPr>
            <w:tcW w:w="0" w:type="auto"/>
            <w:noWrap/>
            <w:vAlign w:val="bottom"/>
          </w:tcPr>
          <w:p w14:paraId="08BB02E3"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6762</w:t>
            </w:r>
          </w:p>
        </w:tc>
        <w:tc>
          <w:tcPr>
            <w:tcW w:w="0" w:type="auto"/>
            <w:vAlign w:val="center"/>
          </w:tcPr>
          <w:p w14:paraId="096A7D5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66 </w:t>
            </w:r>
          </w:p>
        </w:tc>
        <w:tc>
          <w:tcPr>
            <w:tcW w:w="0" w:type="auto"/>
            <w:noWrap/>
            <w:vAlign w:val="bottom"/>
          </w:tcPr>
          <w:p w14:paraId="5556E890"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4887</w:t>
            </w:r>
          </w:p>
        </w:tc>
      </w:tr>
      <w:tr w:rsidR="004A2EFC" w:rsidRPr="00246EA6" w14:paraId="41FB0D28" w14:textId="77777777" w:rsidTr="002B777D">
        <w:trPr>
          <w:trHeight w:val="312"/>
          <w:jc w:val="center"/>
        </w:trPr>
        <w:tc>
          <w:tcPr>
            <w:tcW w:w="0" w:type="auto"/>
            <w:noWrap/>
            <w:vAlign w:val="center"/>
          </w:tcPr>
          <w:p w14:paraId="59385C20"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1</w:t>
            </w:r>
          </w:p>
        </w:tc>
        <w:tc>
          <w:tcPr>
            <w:tcW w:w="0" w:type="auto"/>
            <w:noWrap/>
            <w:vAlign w:val="bottom"/>
          </w:tcPr>
          <w:p w14:paraId="62332B8A"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492.40</w:t>
            </w:r>
          </w:p>
        </w:tc>
        <w:tc>
          <w:tcPr>
            <w:tcW w:w="0" w:type="auto"/>
            <w:vAlign w:val="center"/>
          </w:tcPr>
          <w:p w14:paraId="601A3DE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26 </w:t>
            </w:r>
          </w:p>
        </w:tc>
        <w:tc>
          <w:tcPr>
            <w:tcW w:w="0" w:type="auto"/>
            <w:noWrap/>
            <w:vAlign w:val="bottom"/>
          </w:tcPr>
          <w:p w14:paraId="69C5888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47.820</w:t>
            </w:r>
          </w:p>
        </w:tc>
        <w:tc>
          <w:tcPr>
            <w:tcW w:w="0" w:type="auto"/>
            <w:vAlign w:val="center"/>
          </w:tcPr>
          <w:p w14:paraId="5A148DE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73 </w:t>
            </w:r>
          </w:p>
        </w:tc>
        <w:tc>
          <w:tcPr>
            <w:tcW w:w="0" w:type="auto"/>
            <w:noWrap/>
            <w:vAlign w:val="bottom"/>
          </w:tcPr>
          <w:p w14:paraId="61956482"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7.3496</w:t>
            </w:r>
          </w:p>
        </w:tc>
        <w:tc>
          <w:tcPr>
            <w:tcW w:w="0" w:type="auto"/>
            <w:vAlign w:val="center"/>
          </w:tcPr>
          <w:p w14:paraId="3B3DBDE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20 </w:t>
            </w:r>
          </w:p>
        </w:tc>
        <w:tc>
          <w:tcPr>
            <w:tcW w:w="0" w:type="auto"/>
            <w:noWrap/>
            <w:vAlign w:val="bottom"/>
          </w:tcPr>
          <w:p w14:paraId="4AAADEE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6290</w:t>
            </w:r>
          </w:p>
        </w:tc>
        <w:tc>
          <w:tcPr>
            <w:tcW w:w="0" w:type="auto"/>
            <w:vAlign w:val="center"/>
          </w:tcPr>
          <w:p w14:paraId="1835D5D4"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67 </w:t>
            </w:r>
          </w:p>
        </w:tc>
        <w:tc>
          <w:tcPr>
            <w:tcW w:w="0" w:type="auto"/>
            <w:noWrap/>
            <w:vAlign w:val="bottom"/>
          </w:tcPr>
          <w:p w14:paraId="6458E94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4770</w:t>
            </w:r>
          </w:p>
        </w:tc>
      </w:tr>
      <w:tr w:rsidR="004A2EFC" w:rsidRPr="00246EA6" w14:paraId="3D62E46C" w14:textId="77777777" w:rsidTr="002B777D">
        <w:trPr>
          <w:trHeight w:val="312"/>
          <w:jc w:val="center"/>
        </w:trPr>
        <w:tc>
          <w:tcPr>
            <w:tcW w:w="0" w:type="auto"/>
            <w:noWrap/>
            <w:vAlign w:val="center"/>
          </w:tcPr>
          <w:p w14:paraId="57349DB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0</w:t>
            </w:r>
          </w:p>
        </w:tc>
        <w:tc>
          <w:tcPr>
            <w:tcW w:w="0" w:type="auto"/>
            <w:noWrap/>
            <w:vAlign w:val="bottom"/>
          </w:tcPr>
          <w:p w14:paraId="189405D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466.35</w:t>
            </w:r>
          </w:p>
        </w:tc>
        <w:tc>
          <w:tcPr>
            <w:tcW w:w="0" w:type="auto"/>
            <w:vAlign w:val="center"/>
          </w:tcPr>
          <w:p w14:paraId="01B1136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27 </w:t>
            </w:r>
          </w:p>
        </w:tc>
        <w:tc>
          <w:tcPr>
            <w:tcW w:w="0" w:type="auto"/>
            <w:noWrap/>
            <w:vAlign w:val="bottom"/>
          </w:tcPr>
          <w:p w14:paraId="0142FBE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45.703</w:t>
            </w:r>
          </w:p>
        </w:tc>
        <w:tc>
          <w:tcPr>
            <w:tcW w:w="0" w:type="auto"/>
            <w:vAlign w:val="center"/>
          </w:tcPr>
          <w:p w14:paraId="01C7062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74 </w:t>
            </w:r>
          </w:p>
        </w:tc>
        <w:tc>
          <w:tcPr>
            <w:tcW w:w="0" w:type="auto"/>
            <w:noWrap/>
            <w:vAlign w:val="bottom"/>
          </w:tcPr>
          <w:p w14:paraId="4B438483"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7.0916</w:t>
            </w:r>
          </w:p>
        </w:tc>
        <w:tc>
          <w:tcPr>
            <w:tcW w:w="0" w:type="auto"/>
            <w:vAlign w:val="center"/>
          </w:tcPr>
          <w:p w14:paraId="783F82D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21 </w:t>
            </w:r>
          </w:p>
        </w:tc>
        <w:tc>
          <w:tcPr>
            <w:tcW w:w="0" w:type="auto"/>
            <w:noWrap/>
            <w:vAlign w:val="bottom"/>
          </w:tcPr>
          <w:p w14:paraId="378A7E3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5807</w:t>
            </w:r>
          </w:p>
        </w:tc>
        <w:tc>
          <w:tcPr>
            <w:tcW w:w="0" w:type="auto"/>
            <w:vAlign w:val="center"/>
          </w:tcPr>
          <w:p w14:paraId="5717F7CA"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68 </w:t>
            </w:r>
          </w:p>
        </w:tc>
        <w:tc>
          <w:tcPr>
            <w:tcW w:w="0" w:type="auto"/>
            <w:noWrap/>
            <w:vAlign w:val="bottom"/>
          </w:tcPr>
          <w:p w14:paraId="4D89DFF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4659</w:t>
            </w:r>
          </w:p>
        </w:tc>
      </w:tr>
      <w:tr w:rsidR="004A2EFC" w:rsidRPr="00246EA6" w14:paraId="701F1C8D" w14:textId="77777777" w:rsidTr="002B777D">
        <w:trPr>
          <w:trHeight w:val="312"/>
          <w:jc w:val="center"/>
        </w:trPr>
        <w:tc>
          <w:tcPr>
            <w:tcW w:w="0" w:type="auto"/>
            <w:noWrap/>
            <w:vAlign w:val="center"/>
          </w:tcPr>
          <w:p w14:paraId="15E1D23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9</w:t>
            </w:r>
          </w:p>
        </w:tc>
        <w:tc>
          <w:tcPr>
            <w:tcW w:w="0" w:type="auto"/>
            <w:noWrap/>
            <w:vAlign w:val="bottom"/>
          </w:tcPr>
          <w:p w14:paraId="134A2654"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440.39</w:t>
            </w:r>
          </w:p>
        </w:tc>
        <w:tc>
          <w:tcPr>
            <w:tcW w:w="0" w:type="auto"/>
            <w:vAlign w:val="center"/>
          </w:tcPr>
          <w:p w14:paraId="1EAD2DA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28 </w:t>
            </w:r>
          </w:p>
        </w:tc>
        <w:tc>
          <w:tcPr>
            <w:tcW w:w="0" w:type="auto"/>
            <w:noWrap/>
            <w:vAlign w:val="bottom"/>
          </w:tcPr>
          <w:p w14:paraId="74BCF79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43.753</w:t>
            </w:r>
          </w:p>
        </w:tc>
        <w:tc>
          <w:tcPr>
            <w:tcW w:w="0" w:type="auto"/>
            <w:vAlign w:val="center"/>
          </w:tcPr>
          <w:p w14:paraId="107273B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75 </w:t>
            </w:r>
          </w:p>
        </w:tc>
        <w:tc>
          <w:tcPr>
            <w:tcW w:w="0" w:type="auto"/>
            <w:noWrap/>
            <w:vAlign w:val="bottom"/>
          </w:tcPr>
          <w:p w14:paraId="11CDAE50"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6.8440</w:t>
            </w:r>
          </w:p>
        </w:tc>
        <w:tc>
          <w:tcPr>
            <w:tcW w:w="0" w:type="auto"/>
            <w:vAlign w:val="center"/>
          </w:tcPr>
          <w:p w14:paraId="1AA4F873"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22 </w:t>
            </w:r>
          </w:p>
        </w:tc>
        <w:tc>
          <w:tcPr>
            <w:tcW w:w="0" w:type="auto"/>
            <w:noWrap/>
            <w:vAlign w:val="bottom"/>
          </w:tcPr>
          <w:p w14:paraId="45DC0EE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5346</w:t>
            </w:r>
          </w:p>
        </w:tc>
        <w:tc>
          <w:tcPr>
            <w:tcW w:w="0" w:type="auto"/>
            <w:vAlign w:val="center"/>
          </w:tcPr>
          <w:p w14:paraId="26344D1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69 </w:t>
            </w:r>
          </w:p>
        </w:tc>
        <w:tc>
          <w:tcPr>
            <w:tcW w:w="0" w:type="auto"/>
            <w:noWrap/>
            <w:vAlign w:val="bottom"/>
          </w:tcPr>
          <w:p w14:paraId="3F7E6CC2"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4551</w:t>
            </w:r>
          </w:p>
        </w:tc>
      </w:tr>
      <w:tr w:rsidR="004A2EFC" w:rsidRPr="00246EA6" w14:paraId="2B697DB9" w14:textId="77777777" w:rsidTr="002B777D">
        <w:trPr>
          <w:trHeight w:val="312"/>
          <w:jc w:val="center"/>
        </w:trPr>
        <w:tc>
          <w:tcPr>
            <w:tcW w:w="0" w:type="auto"/>
            <w:noWrap/>
            <w:vAlign w:val="center"/>
          </w:tcPr>
          <w:p w14:paraId="7497316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8</w:t>
            </w:r>
          </w:p>
        </w:tc>
        <w:tc>
          <w:tcPr>
            <w:tcW w:w="0" w:type="auto"/>
            <w:noWrap/>
            <w:vAlign w:val="bottom"/>
          </w:tcPr>
          <w:p w14:paraId="674F10B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416.06</w:t>
            </w:r>
          </w:p>
        </w:tc>
        <w:tc>
          <w:tcPr>
            <w:tcW w:w="0" w:type="auto"/>
            <w:vAlign w:val="center"/>
          </w:tcPr>
          <w:p w14:paraId="5F40FD4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29 </w:t>
            </w:r>
          </w:p>
        </w:tc>
        <w:tc>
          <w:tcPr>
            <w:tcW w:w="0" w:type="auto"/>
            <w:noWrap/>
            <w:vAlign w:val="bottom"/>
          </w:tcPr>
          <w:p w14:paraId="5B4204A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41.815</w:t>
            </w:r>
          </w:p>
        </w:tc>
        <w:tc>
          <w:tcPr>
            <w:tcW w:w="0" w:type="auto"/>
            <w:vAlign w:val="center"/>
          </w:tcPr>
          <w:p w14:paraId="0EB975C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76 </w:t>
            </w:r>
          </w:p>
        </w:tc>
        <w:tc>
          <w:tcPr>
            <w:tcW w:w="0" w:type="auto"/>
            <w:noWrap/>
            <w:vAlign w:val="bottom"/>
          </w:tcPr>
          <w:p w14:paraId="7BE8177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6.6056</w:t>
            </w:r>
          </w:p>
        </w:tc>
        <w:tc>
          <w:tcPr>
            <w:tcW w:w="0" w:type="auto"/>
            <w:vAlign w:val="center"/>
          </w:tcPr>
          <w:p w14:paraId="11D9886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23 </w:t>
            </w:r>
          </w:p>
        </w:tc>
        <w:tc>
          <w:tcPr>
            <w:tcW w:w="0" w:type="auto"/>
            <w:noWrap/>
            <w:vAlign w:val="bottom"/>
          </w:tcPr>
          <w:p w14:paraId="61528C3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4904</w:t>
            </w:r>
          </w:p>
        </w:tc>
        <w:tc>
          <w:tcPr>
            <w:tcW w:w="0" w:type="auto"/>
            <w:vAlign w:val="center"/>
          </w:tcPr>
          <w:p w14:paraId="36DB028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70 </w:t>
            </w:r>
          </w:p>
        </w:tc>
        <w:tc>
          <w:tcPr>
            <w:tcW w:w="0" w:type="auto"/>
            <w:noWrap/>
            <w:vAlign w:val="bottom"/>
          </w:tcPr>
          <w:p w14:paraId="0AFD1DB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4448</w:t>
            </w:r>
          </w:p>
        </w:tc>
      </w:tr>
      <w:tr w:rsidR="004A2EFC" w:rsidRPr="00246EA6" w14:paraId="4034C3F2" w14:textId="77777777" w:rsidTr="002B777D">
        <w:trPr>
          <w:trHeight w:val="312"/>
          <w:jc w:val="center"/>
        </w:trPr>
        <w:tc>
          <w:tcPr>
            <w:tcW w:w="0" w:type="auto"/>
            <w:noWrap/>
            <w:vAlign w:val="center"/>
          </w:tcPr>
          <w:p w14:paraId="0908FB4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7</w:t>
            </w:r>
          </w:p>
        </w:tc>
        <w:tc>
          <w:tcPr>
            <w:tcW w:w="0" w:type="auto"/>
            <w:noWrap/>
            <w:vAlign w:val="bottom"/>
          </w:tcPr>
          <w:p w14:paraId="389D6B53"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393.27</w:t>
            </w:r>
          </w:p>
        </w:tc>
        <w:tc>
          <w:tcPr>
            <w:tcW w:w="0" w:type="auto"/>
            <w:vAlign w:val="center"/>
          </w:tcPr>
          <w:p w14:paraId="0A2B2B6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30 </w:t>
            </w:r>
          </w:p>
        </w:tc>
        <w:tc>
          <w:tcPr>
            <w:tcW w:w="0" w:type="auto"/>
            <w:noWrap/>
            <w:vAlign w:val="bottom"/>
          </w:tcPr>
          <w:p w14:paraId="352C65C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39.695</w:t>
            </w:r>
          </w:p>
        </w:tc>
        <w:tc>
          <w:tcPr>
            <w:tcW w:w="0" w:type="auto"/>
            <w:vAlign w:val="center"/>
          </w:tcPr>
          <w:p w14:paraId="034A7EC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77 </w:t>
            </w:r>
          </w:p>
        </w:tc>
        <w:tc>
          <w:tcPr>
            <w:tcW w:w="0" w:type="auto"/>
            <w:noWrap/>
            <w:vAlign w:val="bottom"/>
          </w:tcPr>
          <w:p w14:paraId="5BEF7F0C"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6.3781</w:t>
            </w:r>
          </w:p>
        </w:tc>
        <w:tc>
          <w:tcPr>
            <w:tcW w:w="0" w:type="auto"/>
            <w:vAlign w:val="center"/>
          </w:tcPr>
          <w:p w14:paraId="0DE9E3E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24 </w:t>
            </w:r>
          </w:p>
        </w:tc>
        <w:tc>
          <w:tcPr>
            <w:tcW w:w="0" w:type="auto"/>
            <w:noWrap/>
            <w:vAlign w:val="bottom"/>
          </w:tcPr>
          <w:p w14:paraId="60D7E42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4481</w:t>
            </w:r>
          </w:p>
        </w:tc>
        <w:tc>
          <w:tcPr>
            <w:tcW w:w="0" w:type="auto"/>
            <w:vAlign w:val="center"/>
          </w:tcPr>
          <w:p w14:paraId="5558E64A"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71 </w:t>
            </w:r>
          </w:p>
        </w:tc>
        <w:tc>
          <w:tcPr>
            <w:tcW w:w="0" w:type="auto"/>
            <w:noWrap/>
            <w:vAlign w:val="bottom"/>
          </w:tcPr>
          <w:p w14:paraId="4E87863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4347</w:t>
            </w:r>
          </w:p>
        </w:tc>
      </w:tr>
      <w:tr w:rsidR="004A2EFC" w:rsidRPr="00246EA6" w14:paraId="5433F2C0" w14:textId="77777777" w:rsidTr="002B777D">
        <w:trPr>
          <w:trHeight w:val="312"/>
          <w:jc w:val="center"/>
        </w:trPr>
        <w:tc>
          <w:tcPr>
            <w:tcW w:w="0" w:type="auto"/>
            <w:noWrap/>
            <w:vAlign w:val="center"/>
          </w:tcPr>
          <w:p w14:paraId="434DFE32"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6</w:t>
            </w:r>
          </w:p>
        </w:tc>
        <w:tc>
          <w:tcPr>
            <w:tcW w:w="0" w:type="auto"/>
            <w:noWrap/>
            <w:vAlign w:val="bottom"/>
          </w:tcPr>
          <w:p w14:paraId="221D917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371.91</w:t>
            </w:r>
          </w:p>
        </w:tc>
        <w:tc>
          <w:tcPr>
            <w:tcW w:w="0" w:type="auto"/>
            <w:vAlign w:val="center"/>
          </w:tcPr>
          <w:p w14:paraId="636353A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31 </w:t>
            </w:r>
          </w:p>
        </w:tc>
        <w:tc>
          <w:tcPr>
            <w:tcW w:w="0" w:type="auto"/>
            <w:noWrap/>
            <w:vAlign w:val="bottom"/>
          </w:tcPr>
          <w:p w14:paraId="748C44EA"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37.831</w:t>
            </w:r>
          </w:p>
        </w:tc>
        <w:tc>
          <w:tcPr>
            <w:tcW w:w="0" w:type="auto"/>
            <w:vAlign w:val="center"/>
          </w:tcPr>
          <w:p w14:paraId="443CC7C2"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78 </w:t>
            </w:r>
          </w:p>
        </w:tc>
        <w:tc>
          <w:tcPr>
            <w:tcW w:w="0" w:type="auto"/>
            <w:noWrap/>
            <w:vAlign w:val="bottom"/>
          </w:tcPr>
          <w:p w14:paraId="6AC835F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6.1607</w:t>
            </w:r>
          </w:p>
        </w:tc>
        <w:tc>
          <w:tcPr>
            <w:tcW w:w="0" w:type="auto"/>
            <w:vAlign w:val="center"/>
          </w:tcPr>
          <w:p w14:paraId="1DCB326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25 </w:t>
            </w:r>
          </w:p>
        </w:tc>
        <w:tc>
          <w:tcPr>
            <w:tcW w:w="0" w:type="auto"/>
            <w:noWrap/>
            <w:vAlign w:val="bottom"/>
          </w:tcPr>
          <w:p w14:paraId="175A567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4075</w:t>
            </w:r>
          </w:p>
        </w:tc>
        <w:tc>
          <w:tcPr>
            <w:tcW w:w="0" w:type="auto"/>
            <w:vAlign w:val="center"/>
          </w:tcPr>
          <w:p w14:paraId="7FB2F48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72 </w:t>
            </w:r>
          </w:p>
        </w:tc>
        <w:tc>
          <w:tcPr>
            <w:tcW w:w="0" w:type="auto"/>
            <w:noWrap/>
            <w:vAlign w:val="bottom"/>
          </w:tcPr>
          <w:p w14:paraId="0F5BEA30"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4250</w:t>
            </w:r>
          </w:p>
        </w:tc>
      </w:tr>
      <w:tr w:rsidR="004A2EFC" w:rsidRPr="00246EA6" w14:paraId="6C10C8DE" w14:textId="77777777" w:rsidTr="002B777D">
        <w:trPr>
          <w:trHeight w:val="312"/>
          <w:jc w:val="center"/>
        </w:trPr>
        <w:tc>
          <w:tcPr>
            <w:tcW w:w="0" w:type="auto"/>
            <w:noWrap/>
            <w:vAlign w:val="center"/>
          </w:tcPr>
          <w:p w14:paraId="67F49C3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5</w:t>
            </w:r>
          </w:p>
        </w:tc>
        <w:tc>
          <w:tcPr>
            <w:tcW w:w="0" w:type="auto"/>
            <w:noWrap/>
            <w:vAlign w:val="bottom"/>
          </w:tcPr>
          <w:p w14:paraId="2E1AF754"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351.90</w:t>
            </w:r>
          </w:p>
        </w:tc>
        <w:tc>
          <w:tcPr>
            <w:tcW w:w="0" w:type="auto"/>
            <w:vAlign w:val="center"/>
          </w:tcPr>
          <w:p w14:paraId="5B8F0E3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32 </w:t>
            </w:r>
          </w:p>
        </w:tc>
        <w:tc>
          <w:tcPr>
            <w:tcW w:w="0" w:type="auto"/>
            <w:noWrap/>
            <w:vAlign w:val="bottom"/>
          </w:tcPr>
          <w:p w14:paraId="1A20E60A"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35.841</w:t>
            </w:r>
          </w:p>
        </w:tc>
        <w:tc>
          <w:tcPr>
            <w:tcW w:w="0" w:type="auto"/>
            <w:vAlign w:val="center"/>
          </w:tcPr>
          <w:p w14:paraId="7B25DEDA"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79 </w:t>
            </w:r>
          </w:p>
        </w:tc>
        <w:tc>
          <w:tcPr>
            <w:tcW w:w="0" w:type="auto"/>
            <w:noWrap/>
            <w:vAlign w:val="bottom"/>
          </w:tcPr>
          <w:p w14:paraId="76E34D80"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5.9526</w:t>
            </w:r>
          </w:p>
        </w:tc>
        <w:tc>
          <w:tcPr>
            <w:tcW w:w="0" w:type="auto"/>
            <w:vAlign w:val="center"/>
          </w:tcPr>
          <w:p w14:paraId="09210E8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26 </w:t>
            </w:r>
          </w:p>
        </w:tc>
        <w:tc>
          <w:tcPr>
            <w:tcW w:w="0" w:type="auto"/>
            <w:noWrap/>
            <w:vAlign w:val="bottom"/>
          </w:tcPr>
          <w:p w14:paraId="5437219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3684</w:t>
            </w:r>
          </w:p>
        </w:tc>
        <w:tc>
          <w:tcPr>
            <w:tcW w:w="0" w:type="auto"/>
            <w:vAlign w:val="center"/>
          </w:tcPr>
          <w:p w14:paraId="621081C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73 </w:t>
            </w:r>
          </w:p>
        </w:tc>
        <w:tc>
          <w:tcPr>
            <w:tcW w:w="0" w:type="auto"/>
            <w:noWrap/>
            <w:vAlign w:val="bottom"/>
          </w:tcPr>
          <w:p w14:paraId="2E50C7E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4155</w:t>
            </w:r>
          </w:p>
        </w:tc>
      </w:tr>
      <w:tr w:rsidR="004A2EFC" w:rsidRPr="00246EA6" w14:paraId="31324581" w14:textId="77777777" w:rsidTr="002B777D">
        <w:trPr>
          <w:trHeight w:val="312"/>
          <w:jc w:val="center"/>
        </w:trPr>
        <w:tc>
          <w:tcPr>
            <w:tcW w:w="0" w:type="auto"/>
            <w:noWrap/>
            <w:vAlign w:val="center"/>
          </w:tcPr>
          <w:p w14:paraId="5AF6ED73"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4</w:t>
            </w:r>
          </w:p>
        </w:tc>
        <w:tc>
          <w:tcPr>
            <w:tcW w:w="0" w:type="auto"/>
            <w:noWrap/>
            <w:vAlign w:val="bottom"/>
          </w:tcPr>
          <w:p w14:paraId="4E0037E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333.14</w:t>
            </w:r>
          </w:p>
        </w:tc>
        <w:tc>
          <w:tcPr>
            <w:tcW w:w="0" w:type="auto"/>
            <w:vAlign w:val="center"/>
          </w:tcPr>
          <w:p w14:paraId="796DA50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33 </w:t>
            </w:r>
          </w:p>
        </w:tc>
        <w:tc>
          <w:tcPr>
            <w:tcW w:w="0" w:type="auto"/>
            <w:noWrap/>
            <w:vAlign w:val="bottom"/>
          </w:tcPr>
          <w:p w14:paraId="7E61175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34.151</w:t>
            </w:r>
          </w:p>
        </w:tc>
        <w:tc>
          <w:tcPr>
            <w:tcW w:w="0" w:type="auto"/>
            <w:vAlign w:val="center"/>
          </w:tcPr>
          <w:p w14:paraId="6DCA6DE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80 </w:t>
            </w:r>
          </w:p>
        </w:tc>
        <w:tc>
          <w:tcPr>
            <w:tcW w:w="0" w:type="auto"/>
            <w:noWrap/>
            <w:vAlign w:val="bottom"/>
          </w:tcPr>
          <w:p w14:paraId="09E7216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5.7530</w:t>
            </w:r>
          </w:p>
        </w:tc>
        <w:tc>
          <w:tcPr>
            <w:tcW w:w="0" w:type="auto"/>
            <w:vAlign w:val="center"/>
          </w:tcPr>
          <w:p w14:paraId="02F8D784"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27 </w:t>
            </w:r>
          </w:p>
        </w:tc>
        <w:tc>
          <w:tcPr>
            <w:tcW w:w="0" w:type="auto"/>
            <w:noWrap/>
            <w:vAlign w:val="bottom"/>
          </w:tcPr>
          <w:p w14:paraId="1F70A2C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3307</w:t>
            </w:r>
          </w:p>
        </w:tc>
        <w:tc>
          <w:tcPr>
            <w:tcW w:w="0" w:type="auto"/>
            <w:vAlign w:val="center"/>
          </w:tcPr>
          <w:p w14:paraId="3F22164C"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74 </w:t>
            </w:r>
          </w:p>
        </w:tc>
        <w:tc>
          <w:tcPr>
            <w:tcW w:w="0" w:type="auto"/>
            <w:noWrap/>
            <w:vAlign w:val="bottom"/>
          </w:tcPr>
          <w:p w14:paraId="19BE363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4062</w:t>
            </w:r>
          </w:p>
        </w:tc>
      </w:tr>
      <w:tr w:rsidR="004A2EFC" w:rsidRPr="00246EA6" w14:paraId="08FCFA29" w14:textId="77777777" w:rsidTr="002B777D">
        <w:trPr>
          <w:trHeight w:val="312"/>
          <w:jc w:val="center"/>
        </w:trPr>
        <w:tc>
          <w:tcPr>
            <w:tcW w:w="0" w:type="auto"/>
            <w:noWrap/>
            <w:vAlign w:val="center"/>
          </w:tcPr>
          <w:p w14:paraId="70A12CD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3</w:t>
            </w:r>
          </w:p>
        </w:tc>
        <w:tc>
          <w:tcPr>
            <w:tcW w:w="0" w:type="auto"/>
            <w:noWrap/>
            <w:vAlign w:val="bottom"/>
          </w:tcPr>
          <w:p w14:paraId="72414EA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315.55</w:t>
            </w:r>
          </w:p>
        </w:tc>
        <w:tc>
          <w:tcPr>
            <w:tcW w:w="0" w:type="auto"/>
            <w:vAlign w:val="center"/>
          </w:tcPr>
          <w:p w14:paraId="4E7338E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34 </w:t>
            </w:r>
          </w:p>
        </w:tc>
        <w:tc>
          <w:tcPr>
            <w:tcW w:w="0" w:type="auto"/>
            <w:noWrap/>
            <w:vAlign w:val="bottom"/>
          </w:tcPr>
          <w:p w14:paraId="355AE6D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32.467</w:t>
            </w:r>
          </w:p>
        </w:tc>
        <w:tc>
          <w:tcPr>
            <w:tcW w:w="0" w:type="auto"/>
            <w:vAlign w:val="center"/>
          </w:tcPr>
          <w:p w14:paraId="7B566F50"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81 </w:t>
            </w:r>
          </w:p>
        </w:tc>
        <w:tc>
          <w:tcPr>
            <w:tcW w:w="0" w:type="auto"/>
            <w:noWrap/>
            <w:vAlign w:val="bottom"/>
          </w:tcPr>
          <w:p w14:paraId="3DF94C8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5.5613</w:t>
            </w:r>
          </w:p>
        </w:tc>
        <w:tc>
          <w:tcPr>
            <w:tcW w:w="0" w:type="auto"/>
            <w:vAlign w:val="center"/>
          </w:tcPr>
          <w:p w14:paraId="1FF958E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28 </w:t>
            </w:r>
          </w:p>
        </w:tc>
        <w:tc>
          <w:tcPr>
            <w:tcW w:w="0" w:type="auto"/>
            <w:noWrap/>
            <w:vAlign w:val="bottom"/>
          </w:tcPr>
          <w:p w14:paraId="3BD4F79A"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2942</w:t>
            </w:r>
          </w:p>
        </w:tc>
        <w:tc>
          <w:tcPr>
            <w:tcW w:w="0" w:type="auto"/>
            <w:vAlign w:val="center"/>
          </w:tcPr>
          <w:p w14:paraId="742BACA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75 </w:t>
            </w:r>
          </w:p>
        </w:tc>
        <w:tc>
          <w:tcPr>
            <w:tcW w:w="0" w:type="auto"/>
            <w:noWrap/>
            <w:vAlign w:val="bottom"/>
          </w:tcPr>
          <w:p w14:paraId="4A8C71F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3970</w:t>
            </w:r>
          </w:p>
        </w:tc>
      </w:tr>
      <w:tr w:rsidR="004A2EFC" w:rsidRPr="00246EA6" w14:paraId="14AF683F" w14:textId="77777777" w:rsidTr="002B777D">
        <w:trPr>
          <w:trHeight w:val="312"/>
          <w:jc w:val="center"/>
        </w:trPr>
        <w:tc>
          <w:tcPr>
            <w:tcW w:w="0" w:type="auto"/>
            <w:noWrap/>
            <w:vAlign w:val="center"/>
          </w:tcPr>
          <w:p w14:paraId="6C1599C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2</w:t>
            </w:r>
          </w:p>
        </w:tc>
        <w:tc>
          <w:tcPr>
            <w:tcW w:w="0" w:type="auto"/>
            <w:noWrap/>
            <w:vAlign w:val="bottom"/>
          </w:tcPr>
          <w:p w14:paraId="13BA8CC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99.06</w:t>
            </w:r>
          </w:p>
        </w:tc>
        <w:tc>
          <w:tcPr>
            <w:tcW w:w="0" w:type="auto"/>
            <w:vAlign w:val="center"/>
          </w:tcPr>
          <w:p w14:paraId="76B70AB3"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35 </w:t>
            </w:r>
          </w:p>
        </w:tc>
        <w:tc>
          <w:tcPr>
            <w:tcW w:w="0" w:type="auto"/>
            <w:noWrap/>
            <w:vAlign w:val="bottom"/>
          </w:tcPr>
          <w:p w14:paraId="67226A83"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30.930</w:t>
            </w:r>
          </w:p>
        </w:tc>
        <w:tc>
          <w:tcPr>
            <w:tcW w:w="0" w:type="auto"/>
            <w:vAlign w:val="center"/>
          </w:tcPr>
          <w:p w14:paraId="2E5D1C9A"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82 </w:t>
            </w:r>
          </w:p>
        </w:tc>
        <w:tc>
          <w:tcPr>
            <w:tcW w:w="0" w:type="auto"/>
            <w:noWrap/>
            <w:vAlign w:val="bottom"/>
          </w:tcPr>
          <w:p w14:paraId="451F00D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5.3769</w:t>
            </w:r>
          </w:p>
        </w:tc>
        <w:tc>
          <w:tcPr>
            <w:tcW w:w="0" w:type="auto"/>
            <w:vAlign w:val="center"/>
          </w:tcPr>
          <w:p w14:paraId="516FD0C2"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29 </w:t>
            </w:r>
          </w:p>
        </w:tc>
        <w:tc>
          <w:tcPr>
            <w:tcW w:w="0" w:type="auto"/>
            <w:noWrap/>
            <w:vAlign w:val="bottom"/>
          </w:tcPr>
          <w:p w14:paraId="49A8731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2589</w:t>
            </w:r>
          </w:p>
        </w:tc>
        <w:tc>
          <w:tcPr>
            <w:tcW w:w="0" w:type="auto"/>
            <w:vAlign w:val="center"/>
          </w:tcPr>
          <w:p w14:paraId="5E54710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76 </w:t>
            </w:r>
          </w:p>
        </w:tc>
        <w:tc>
          <w:tcPr>
            <w:tcW w:w="0" w:type="auto"/>
            <w:noWrap/>
            <w:vAlign w:val="bottom"/>
          </w:tcPr>
          <w:p w14:paraId="688014E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3880</w:t>
            </w:r>
          </w:p>
        </w:tc>
      </w:tr>
      <w:tr w:rsidR="004A2EFC" w:rsidRPr="00246EA6" w14:paraId="7233F4BD" w14:textId="77777777" w:rsidTr="002B777D">
        <w:trPr>
          <w:trHeight w:val="312"/>
          <w:jc w:val="center"/>
        </w:trPr>
        <w:tc>
          <w:tcPr>
            <w:tcW w:w="0" w:type="auto"/>
            <w:noWrap/>
            <w:vAlign w:val="center"/>
          </w:tcPr>
          <w:p w14:paraId="283EE97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1</w:t>
            </w:r>
          </w:p>
        </w:tc>
        <w:tc>
          <w:tcPr>
            <w:tcW w:w="0" w:type="auto"/>
            <w:noWrap/>
            <w:vAlign w:val="bottom"/>
          </w:tcPr>
          <w:p w14:paraId="108E628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83.58</w:t>
            </w:r>
          </w:p>
        </w:tc>
        <w:tc>
          <w:tcPr>
            <w:tcW w:w="0" w:type="auto"/>
            <w:vAlign w:val="center"/>
          </w:tcPr>
          <w:p w14:paraId="4165A92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36 </w:t>
            </w:r>
          </w:p>
        </w:tc>
        <w:tc>
          <w:tcPr>
            <w:tcW w:w="0" w:type="auto"/>
            <w:noWrap/>
            <w:vAlign w:val="bottom"/>
          </w:tcPr>
          <w:p w14:paraId="7417498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9.771</w:t>
            </w:r>
          </w:p>
        </w:tc>
        <w:tc>
          <w:tcPr>
            <w:tcW w:w="0" w:type="auto"/>
            <w:vAlign w:val="center"/>
          </w:tcPr>
          <w:p w14:paraId="3C6BE23C"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83 </w:t>
            </w:r>
          </w:p>
        </w:tc>
        <w:tc>
          <w:tcPr>
            <w:tcW w:w="0" w:type="auto"/>
            <w:noWrap/>
            <w:vAlign w:val="bottom"/>
          </w:tcPr>
          <w:p w14:paraId="11D2E1C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5.1991</w:t>
            </w:r>
          </w:p>
        </w:tc>
        <w:tc>
          <w:tcPr>
            <w:tcW w:w="0" w:type="auto"/>
            <w:vAlign w:val="center"/>
          </w:tcPr>
          <w:p w14:paraId="622B674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30 </w:t>
            </w:r>
          </w:p>
        </w:tc>
        <w:tc>
          <w:tcPr>
            <w:tcW w:w="0" w:type="auto"/>
            <w:noWrap/>
            <w:vAlign w:val="bottom"/>
          </w:tcPr>
          <w:p w14:paraId="3626EC0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2245</w:t>
            </w:r>
          </w:p>
        </w:tc>
        <w:tc>
          <w:tcPr>
            <w:tcW w:w="0" w:type="auto"/>
            <w:vAlign w:val="center"/>
          </w:tcPr>
          <w:p w14:paraId="0E39E0C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77 </w:t>
            </w:r>
          </w:p>
        </w:tc>
        <w:tc>
          <w:tcPr>
            <w:tcW w:w="0" w:type="auto"/>
            <w:noWrap/>
            <w:vAlign w:val="bottom"/>
          </w:tcPr>
          <w:p w14:paraId="5D71CF8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3792</w:t>
            </w:r>
          </w:p>
        </w:tc>
      </w:tr>
      <w:tr w:rsidR="004A2EFC" w:rsidRPr="00246EA6" w14:paraId="2D110FCC" w14:textId="77777777" w:rsidTr="002B777D">
        <w:trPr>
          <w:trHeight w:val="312"/>
          <w:jc w:val="center"/>
        </w:trPr>
        <w:tc>
          <w:tcPr>
            <w:tcW w:w="0" w:type="auto"/>
            <w:noWrap/>
            <w:vAlign w:val="center"/>
          </w:tcPr>
          <w:p w14:paraId="4E40F06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0</w:t>
            </w:r>
          </w:p>
        </w:tc>
        <w:tc>
          <w:tcPr>
            <w:tcW w:w="0" w:type="auto"/>
            <w:noWrap/>
            <w:vAlign w:val="bottom"/>
          </w:tcPr>
          <w:p w14:paraId="2C54192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69.05</w:t>
            </w:r>
          </w:p>
        </w:tc>
        <w:tc>
          <w:tcPr>
            <w:tcW w:w="0" w:type="auto"/>
            <w:vAlign w:val="center"/>
          </w:tcPr>
          <w:p w14:paraId="3155D6A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37 </w:t>
            </w:r>
          </w:p>
        </w:tc>
        <w:tc>
          <w:tcPr>
            <w:tcW w:w="0" w:type="auto"/>
            <w:noWrap/>
            <w:vAlign w:val="bottom"/>
          </w:tcPr>
          <w:p w14:paraId="45192E5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8.414</w:t>
            </w:r>
          </w:p>
        </w:tc>
        <w:tc>
          <w:tcPr>
            <w:tcW w:w="0" w:type="auto"/>
            <w:vAlign w:val="center"/>
          </w:tcPr>
          <w:p w14:paraId="7214BA9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84 </w:t>
            </w:r>
          </w:p>
        </w:tc>
        <w:tc>
          <w:tcPr>
            <w:tcW w:w="0" w:type="auto"/>
            <w:noWrap/>
            <w:vAlign w:val="bottom"/>
          </w:tcPr>
          <w:p w14:paraId="2047290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5.0275</w:t>
            </w:r>
          </w:p>
        </w:tc>
        <w:tc>
          <w:tcPr>
            <w:tcW w:w="0" w:type="auto"/>
            <w:vAlign w:val="center"/>
          </w:tcPr>
          <w:p w14:paraId="64FD698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31 </w:t>
            </w:r>
          </w:p>
        </w:tc>
        <w:tc>
          <w:tcPr>
            <w:tcW w:w="0" w:type="auto"/>
            <w:noWrap/>
            <w:vAlign w:val="bottom"/>
          </w:tcPr>
          <w:p w14:paraId="68C6292C"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1911</w:t>
            </w:r>
          </w:p>
        </w:tc>
        <w:tc>
          <w:tcPr>
            <w:tcW w:w="0" w:type="auto"/>
            <w:vAlign w:val="center"/>
          </w:tcPr>
          <w:p w14:paraId="1526619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78 </w:t>
            </w:r>
          </w:p>
        </w:tc>
        <w:tc>
          <w:tcPr>
            <w:tcW w:w="0" w:type="auto"/>
            <w:noWrap/>
            <w:vAlign w:val="bottom"/>
          </w:tcPr>
          <w:p w14:paraId="7C7B9BB3"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3704</w:t>
            </w:r>
          </w:p>
        </w:tc>
      </w:tr>
      <w:tr w:rsidR="004A2EFC" w:rsidRPr="00246EA6" w14:paraId="73778B3A" w14:textId="77777777" w:rsidTr="002B777D">
        <w:trPr>
          <w:trHeight w:val="312"/>
          <w:jc w:val="center"/>
        </w:trPr>
        <w:tc>
          <w:tcPr>
            <w:tcW w:w="0" w:type="auto"/>
            <w:noWrap/>
            <w:vAlign w:val="center"/>
          </w:tcPr>
          <w:p w14:paraId="0297E300"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9</w:t>
            </w:r>
          </w:p>
        </w:tc>
        <w:tc>
          <w:tcPr>
            <w:tcW w:w="0" w:type="auto"/>
            <w:noWrap/>
            <w:vAlign w:val="bottom"/>
          </w:tcPr>
          <w:p w14:paraId="17EC1AF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55.40</w:t>
            </w:r>
          </w:p>
        </w:tc>
        <w:tc>
          <w:tcPr>
            <w:tcW w:w="0" w:type="auto"/>
            <w:vAlign w:val="center"/>
          </w:tcPr>
          <w:p w14:paraId="57D356C4"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38 </w:t>
            </w:r>
          </w:p>
        </w:tc>
        <w:tc>
          <w:tcPr>
            <w:tcW w:w="0" w:type="auto"/>
            <w:noWrap/>
            <w:vAlign w:val="bottom"/>
          </w:tcPr>
          <w:p w14:paraId="61B4704C"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7.193</w:t>
            </w:r>
          </w:p>
        </w:tc>
        <w:tc>
          <w:tcPr>
            <w:tcW w:w="0" w:type="auto"/>
            <w:vAlign w:val="center"/>
          </w:tcPr>
          <w:p w14:paraId="6244FE4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85 </w:t>
            </w:r>
          </w:p>
        </w:tc>
        <w:tc>
          <w:tcPr>
            <w:tcW w:w="0" w:type="auto"/>
            <w:noWrap/>
            <w:vAlign w:val="bottom"/>
          </w:tcPr>
          <w:p w14:paraId="0BDCE95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4.8615</w:t>
            </w:r>
          </w:p>
        </w:tc>
        <w:tc>
          <w:tcPr>
            <w:tcW w:w="0" w:type="auto"/>
            <w:vAlign w:val="center"/>
          </w:tcPr>
          <w:p w14:paraId="34F0F49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32 </w:t>
            </w:r>
          </w:p>
        </w:tc>
        <w:tc>
          <w:tcPr>
            <w:tcW w:w="0" w:type="auto"/>
            <w:noWrap/>
            <w:vAlign w:val="bottom"/>
          </w:tcPr>
          <w:p w14:paraId="1AE3347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1585</w:t>
            </w:r>
          </w:p>
        </w:tc>
        <w:tc>
          <w:tcPr>
            <w:tcW w:w="0" w:type="auto"/>
            <w:vAlign w:val="center"/>
          </w:tcPr>
          <w:p w14:paraId="1960B89C"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79 </w:t>
            </w:r>
          </w:p>
        </w:tc>
        <w:tc>
          <w:tcPr>
            <w:tcW w:w="0" w:type="auto"/>
            <w:noWrap/>
            <w:vAlign w:val="bottom"/>
          </w:tcPr>
          <w:p w14:paraId="2E970A6C"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3617</w:t>
            </w:r>
          </w:p>
        </w:tc>
      </w:tr>
      <w:tr w:rsidR="004A2EFC" w:rsidRPr="00246EA6" w14:paraId="64279D0E" w14:textId="77777777" w:rsidTr="002B777D">
        <w:trPr>
          <w:trHeight w:val="312"/>
          <w:jc w:val="center"/>
        </w:trPr>
        <w:tc>
          <w:tcPr>
            <w:tcW w:w="0" w:type="auto"/>
            <w:noWrap/>
            <w:vAlign w:val="center"/>
          </w:tcPr>
          <w:p w14:paraId="4C25208A"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8</w:t>
            </w:r>
          </w:p>
        </w:tc>
        <w:tc>
          <w:tcPr>
            <w:tcW w:w="0" w:type="auto"/>
            <w:noWrap/>
            <w:vAlign w:val="bottom"/>
          </w:tcPr>
          <w:p w14:paraId="475E1A5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42.57</w:t>
            </w:r>
          </w:p>
        </w:tc>
        <w:tc>
          <w:tcPr>
            <w:tcW w:w="0" w:type="auto"/>
            <w:vAlign w:val="center"/>
          </w:tcPr>
          <w:p w14:paraId="002524AC"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39 </w:t>
            </w:r>
          </w:p>
        </w:tc>
        <w:tc>
          <w:tcPr>
            <w:tcW w:w="0" w:type="auto"/>
            <w:noWrap/>
            <w:vAlign w:val="bottom"/>
          </w:tcPr>
          <w:p w14:paraId="2BFC7C4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6.176</w:t>
            </w:r>
          </w:p>
        </w:tc>
        <w:tc>
          <w:tcPr>
            <w:tcW w:w="0" w:type="auto"/>
            <w:vAlign w:val="center"/>
          </w:tcPr>
          <w:p w14:paraId="1038869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86 </w:t>
            </w:r>
          </w:p>
        </w:tc>
        <w:tc>
          <w:tcPr>
            <w:tcW w:w="0" w:type="auto"/>
            <w:noWrap/>
            <w:vAlign w:val="bottom"/>
          </w:tcPr>
          <w:p w14:paraId="638F113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4.7007</w:t>
            </w:r>
          </w:p>
        </w:tc>
        <w:tc>
          <w:tcPr>
            <w:tcW w:w="0" w:type="auto"/>
            <w:vAlign w:val="center"/>
          </w:tcPr>
          <w:p w14:paraId="029428BA"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33 </w:t>
            </w:r>
          </w:p>
        </w:tc>
        <w:tc>
          <w:tcPr>
            <w:tcW w:w="0" w:type="auto"/>
            <w:noWrap/>
            <w:vAlign w:val="bottom"/>
          </w:tcPr>
          <w:p w14:paraId="08EB0E7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1267</w:t>
            </w:r>
          </w:p>
        </w:tc>
        <w:tc>
          <w:tcPr>
            <w:tcW w:w="0" w:type="auto"/>
            <w:vAlign w:val="center"/>
          </w:tcPr>
          <w:p w14:paraId="3C9682C3"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80 </w:t>
            </w:r>
          </w:p>
        </w:tc>
        <w:tc>
          <w:tcPr>
            <w:tcW w:w="0" w:type="auto"/>
            <w:noWrap/>
            <w:vAlign w:val="bottom"/>
          </w:tcPr>
          <w:p w14:paraId="75233EA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3530</w:t>
            </w:r>
          </w:p>
        </w:tc>
      </w:tr>
      <w:tr w:rsidR="004A2EFC" w:rsidRPr="00246EA6" w14:paraId="3F0CC21E" w14:textId="77777777" w:rsidTr="002B777D">
        <w:trPr>
          <w:trHeight w:val="312"/>
          <w:jc w:val="center"/>
        </w:trPr>
        <w:tc>
          <w:tcPr>
            <w:tcW w:w="0" w:type="auto"/>
            <w:noWrap/>
            <w:vAlign w:val="center"/>
          </w:tcPr>
          <w:p w14:paraId="5EC0FCD3"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7</w:t>
            </w:r>
          </w:p>
        </w:tc>
        <w:tc>
          <w:tcPr>
            <w:tcW w:w="0" w:type="auto"/>
            <w:noWrap/>
            <w:vAlign w:val="bottom"/>
          </w:tcPr>
          <w:p w14:paraId="2CB0033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30.51</w:t>
            </w:r>
          </w:p>
        </w:tc>
        <w:tc>
          <w:tcPr>
            <w:tcW w:w="0" w:type="auto"/>
            <w:vAlign w:val="center"/>
          </w:tcPr>
          <w:p w14:paraId="777849A4"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40 </w:t>
            </w:r>
          </w:p>
        </w:tc>
        <w:tc>
          <w:tcPr>
            <w:tcW w:w="0" w:type="auto"/>
            <w:noWrap/>
            <w:vAlign w:val="bottom"/>
          </w:tcPr>
          <w:p w14:paraId="5CAE11A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5.070</w:t>
            </w:r>
          </w:p>
        </w:tc>
        <w:tc>
          <w:tcPr>
            <w:tcW w:w="0" w:type="auto"/>
            <w:vAlign w:val="center"/>
          </w:tcPr>
          <w:p w14:paraId="1CE86E9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87 </w:t>
            </w:r>
          </w:p>
        </w:tc>
        <w:tc>
          <w:tcPr>
            <w:tcW w:w="0" w:type="auto"/>
            <w:noWrap/>
            <w:vAlign w:val="bottom"/>
          </w:tcPr>
          <w:p w14:paraId="1BE85E4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4.5447</w:t>
            </w:r>
          </w:p>
        </w:tc>
        <w:tc>
          <w:tcPr>
            <w:tcW w:w="0" w:type="auto"/>
            <w:vAlign w:val="center"/>
          </w:tcPr>
          <w:p w14:paraId="3C76343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34 </w:t>
            </w:r>
          </w:p>
        </w:tc>
        <w:tc>
          <w:tcPr>
            <w:tcW w:w="0" w:type="auto"/>
            <w:noWrap/>
            <w:vAlign w:val="bottom"/>
          </w:tcPr>
          <w:p w14:paraId="1DBF15E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0956</w:t>
            </w:r>
          </w:p>
        </w:tc>
        <w:tc>
          <w:tcPr>
            <w:tcW w:w="0" w:type="auto"/>
            <w:vAlign w:val="center"/>
          </w:tcPr>
          <w:p w14:paraId="46B8F20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81 </w:t>
            </w:r>
          </w:p>
        </w:tc>
        <w:tc>
          <w:tcPr>
            <w:tcW w:w="0" w:type="auto"/>
            <w:noWrap/>
            <w:vAlign w:val="bottom"/>
          </w:tcPr>
          <w:p w14:paraId="402AA51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3453</w:t>
            </w:r>
          </w:p>
        </w:tc>
      </w:tr>
      <w:tr w:rsidR="004A2EFC" w:rsidRPr="00246EA6" w14:paraId="41204269" w14:textId="77777777" w:rsidTr="002B777D">
        <w:trPr>
          <w:trHeight w:val="312"/>
          <w:jc w:val="center"/>
        </w:trPr>
        <w:tc>
          <w:tcPr>
            <w:tcW w:w="0" w:type="auto"/>
            <w:noWrap/>
            <w:vAlign w:val="center"/>
          </w:tcPr>
          <w:p w14:paraId="677FD36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6</w:t>
            </w:r>
          </w:p>
        </w:tc>
        <w:tc>
          <w:tcPr>
            <w:tcW w:w="0" w:type="auto"/>
            <w:noWrap/>
            <w:vAlign w:val="bottom"/>
          </w:tcPr>
          <w:p w14:paraId="2DDE4D2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19.15</w:t>
            </w:r>
          </w:p>
        </w:tc>
        <w:tc>
          <w:tcPr>
            <w:tcW w:w="0" w:type="auto"/>
            <w:vAlign w:val="center"/>
          </w:tcPr>
          <w:p w14:paraId="4443454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41 </w:t>
            </w:r>
          </w:p>
        </w:tc>
        <w:tc>
          <w:tcPr>
            <w:tcW w:w="0" w:type="auto"/>
            <w:noWrap/>
            <w:vAlign w:val="bottom"/>
          </w:tcPr>
          <w:p w14:paraId="63C5D31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4.218</w:t>
            </w:r>
          </w:p>
        </w:tc>
        <w:tc>
          <w:tcPr>
            <w:tcW w:w="0" w:type="auto"/>
            <w:vAlign w:val="center"/>
          </w:tcPr>
          <w:p w14:paraId="3740F852"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88 </w:t>
            </w:r>
          </w:p>
        </w:tc>
        <w:tc>
          <w:tcPr>
            <w:tcW w:w="0" w:type="auto"/>
            <w:noWrap/>
            <w:vAlign w:val="bottom"/>
          </w:tcPr>
          <w:p w14:paraId="52833422"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4.3930</w:t>
            </w:r>
          </w:p>
        </w:tc>
        <w:tc>
          <w:tcPr>
            <w:tcW w:w="0" w:type="auto"/>
            <w:vAlign w:val="center"/>
          </w:tcPr>
          <w:p w14:paraId="0E73EE1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35 </w:t>
            </w:r>
          </w:p>
        </w:tc>
        <w:tc>
          <w:tcPr>
            <w:tcW w:w="0" w:type="auto"/>
            <w:noWrap/>
            <w:vAlign w:val="bottom"/>
          </w:tcPr>
          <w:p w14:paraId="1081DE3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0650</w:t>
            </w:r>
          </w:p>
        </w:tc>
        <w:tc>
          <w:tcPr>
            <w:tcW w:w="0" w:type="auto"/>
            <w:vAlign w:val="center"/>
          </w:tcPr>
          <w:p w14:paraId="6136D97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82 </w:t>
            </w:r>
          </w:p>
        </w:tc>
        <w:tc>
          <w:tcPr>
            <w:tcW w:w="0" w:type="auto"/>
            <w:noWrap/>
            <w:vAlign w:val="bottom"/>
          </w:tcPr>
          <w:p w14:paraId="1041A33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3377</w:t>
            </w:r>
          </w:p>
        </w:tc>
      </w:tr>
      <w:tr w:rsidR="004A2EFC" w:rsidRPr="00246EA6" w14:paraId="12AE1825" w14:textId="77777777" w:rsidTr="002B777D">
        <w:trPr>
          <w:trHeight w:val="312"/>
          <w:jc w:val="center"/>
        </w:trPr>
        <w:tc>
          <w:tcPr>
            <w:tcW w:w="0" w:type="auto"/>
            <w:noWrap/>
            <w:vAlign w:val="center"/>
          </w:tcPr>
          <w:p w14:paraId="0DA09B8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5</w:t>
            </w:r>
          </w:p>
        </w:tc>
        <w:tc>
          <w:tcPr>
            <w:tcW w:w="0" w:type="auto"/>
            <w:noWrap/>
            <w:vAlign w:val="bottom"/>
          </w:tcPr>
          <w:p w14:paraId="657B344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08.45</w:t>
            </w:r>
          </w:p>
        </w:tc>
        <w:tc>
          <w:tcPr>
            <w:tcW w:w="0" w:type="auto"/>
            <w:vAlign w:val="center"/>
          </w:tcPr>
          <w:p w14:paraId="429258E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42 </w:t>
            </w:r>
          </w:p>
        </w:tc>
        <w:tc>
          <w:tcPr>
            <w:tcW w:w="0" w:type="auto"/>
            <w:noWrap/>
            <w:vAlign w:val="bottom"/>
          </w:tcPr>
          <w:p w14:paraId="03692AC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3.378</w:t>
            </w:r>
          </w:p>
        </w:tc>
        <w:tc>
          <w:tcPr>
            <w:tcW w:w="0" w:type="auto"/>
            <w:vAlign w:val="center"/>
          </w:tcPr>
          <w:p w14:paraId="7499CE4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89 </w:t>
            </w:r>
          </w:p>
        </w:tc>
        <w:tc>
          <w:tcPr>
            <w:tcW w:w="0" w:type="auto"/>
            <w:noWrap/>
            <w:vAlign w:val="bottom"/>
          </w:tcPr>
          <w:p w14:paraId="4B8A90E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4.2454</w:t>
            </w:r>
          </w:p>
        </w:tc>
        <w:tc>
          <w:tcPr>
            <w:tcW w:w="0" w:type="auto"/>
            <w:vAlign w:val="center"/>
          </w:tcPr>
          <w:p w14:paraId="1DE56FA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36 </w:t>
            </w:r>
          </w:p>
        </w:tc>
        <w:tc>
          <w:tcPr>
            <w:tcW w:w="0" w:type="auto"/>
            <w:noWrap/>
            <w:vAlign w:val="bottom"/>
          </w:tcPr>
          <w:p w14:paraId="05F8C73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0371</w:t>
            </w:r>
          </w:p>
        </w:tc>
        <w:tc>
          <w:tcPr>
            <w:tcW w:w="0" w:type="auto"/>
            <w:vAlign w:val="center"/>
          </w:tcPr>
          <w:p w14:paraId="34002EC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83 </w:t>
            </w:r>
          </w:p>
        </w:tc>
        <w:tc>
          <w:tcPr>
            <w:tcW w:w="0" w:type="auto"/>
            <w:noWrap/>
            <w:vAlign w:val="bottom"/>
          </w:tcPr>
          <w:p w14:paraId="060F43F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3303</w:t>
            </w:r>
          </w:p>
        </w:tc>
      </w:tr>
      <w:tr w:rsidR="004A2EFC" w:rsidRPr="00246EA6" w14:paraId="74805A19" w14:textId="77777777" w:rsidTr="002B777D">
        <w:trPr>
          <w:trHeight w:val="312"/>
          <w:jc w:val="center"/>
        </w:trPr>
        <w:tc>
          <w:tcPr>
            <w:tcW w:w="0" w:type="auto"/>
            <w:noWrap/>
            <w:vAlign w:val="center"/>
          </w:tcPr>
          <w:p w14:paraId="3BE101A2"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4</w:t>
            </w:r>
          </w:p>
        </w:tc>
        <w:tc>
          <w:tcPr>
            <w:tcW w:w="0" w:type="auto"/>
            <w:noWrap/>
            <w:vAlign w:val="bottom"/>
          </w:tcPr>
          <w:p w14:paraId="4208748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97.67</w:t>
            </w:r>
          </w:p>
        </w:tc>
        <w:tc>
          <w:tcPr>
            <w:tcW w:w="0" w:type="auto"/>
            <w:vAlign w:val="center"/>
          </w:tcPr>
          <w:p w14:paraId="596C10C0"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43 </w:t>
            </w:r>
          </w:p>
        </w:tc>
        <w:tc>
          <w:tcPr>
            <w:tcW w:w="0" w:type="auto"/>
            <w:noWrap/>
            <w:vAlign w:val="bottom"/>
          </w:tcPr>
          <w:p w14:paraId="21CB7330"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2.576</w:t>
            </w:r>
          </w:p>
        </w:tc>
        <w:tc>
          <w:tcPr>
            <w:tcW w:w="0" w:type="auto"/>
            <w:vAlign w:val="center"/>
          </w:tcPr>
          <w:p w14:paraId="150EBF53"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90 </w:t>
            </w:r>
          </w:p>
        </w:tc>
        <w:tc>
          <w:tcPr>
            <w:tcW w:w="0" w:type="auto"/>
            <w:noWrap/>
            <w:vAlign w:val="bottom"/>
          </w:tcPr>
          <w:p w14:paraId="71CE802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4.1015</w:t>
            </w:r>
          </w:p>
        </w:tc>
        <w:tc>
          <w:tcPr>
            <w:tcW w:w="0" w:type="auto"/>
            <w:vAlign w:val="center"/>
          </w:tcPr>
          <w:p w14:paraId="1A186B4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37 </w:t>
            </w:r>
          </w:p>
        </w:tc>
        <w:tc>
          <w:tcPr>
            <w:tcW w:w="0" w:type="auto"/>
            <w:noWrap/>
            <w:vAlign w:val="bottom"/>
          </w:tcPr>
          <w:p w14:paraId="35D88BB0"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0098</w:t>
            </w:r>
          </w:p>
        </w:tc>
        <w:tc>
          <w:tcPr>
            <w:tcW w:w="0" w:type="auto"/>
            <w:vAlign w:val="center"/>
          </w:tcPr>
          <w:p w14:paraId="4F73B34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84 </w:t>
            </w:r>
          </w:p>
        </w:tc>
        <w:tc>
          <w:tcPr>
            <w:tcW w:w="0" w:type="auto"/>
            <w:noWrap/>
            <w:vAlign w:val="bottom"/>
          </w:tcPr>
          <w:p w14:paraId="24B2A56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3231</w:t>
            </w:r>
          </w:p>
        </w:tc>
      </w:tr>
      <w:tr w:rsidR="004A2EFC" w:rsidRPr="00246EA6" w14:paraId="0FF14735" w14:textId="77777777" w:rsidTr="002B777D">
        <w:trPr>
          <w:trHeight w:val="312"/>
          <w:jc w:val="center"/>
        </w:trPr>
        <w:tc>
          <w:tcPr>
            <w:tcW w:w="0" w:type="auto"/>
            <w:noWrap/>
            <w:vAlign w:val="center"/>
          </w:tcPr>
          <w:p w14:paraId="7B0D70A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3</w:t>
            </w:r>
          </w:p>
        </w:tc>
        <w:tc>
          <w:tcPr>
            <w:tcW w:w="0" w:type="auto"/>
            <w:noWrap/>
            <w:vAlign w:val="bottom"/>
          </w:tcPr>
          <w:p w14:paraId="4DA8D04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87.54</w:t>
            </w:r>
          </w:p>
        </w:tc>
        <w:tc>
          <w:tcPr>
            <w:tcW w:w="0" w:type="auto"/>
            <w:vAlign w:val="center"/>
          </w:tcPr>
          <w:p w14:paraId="604BF502"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44 </w:t>
            </w:r>
          </w:p>
        </w:tc>
        <w:tc>
          <w:tcPr>
            <w:tcW w:w="0" w:type="auto"/>
            <w:noWrap/>
            <w:vAlign w:val="bottom"/>
          </w:tcPr>
          <w:p w14:paraId="5D03422A"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1.817</w:t>
            </w:r>
          </w:p>
        </w:tc>
        <w:tc>
          <w:tcPr>
            <w:tcW w:w="0" w:type="auto"/>
            <w:vAlign w:val="center"/>
          </w:tcPr>
          <w:p w14:paraId="610E296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91 </w:t>
            </w:r>
          </w:p>
        </w:tc>
        <w:tc>
          <w:tcPr>
            <w:tcW w:w="0" w:type="auto"/>
            <w:noWrap/>
            <w:vAlign w:val="bottom"/>
          </w:tcPr>
          <w:p w14:paraId="775881E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3.9706</w:t>
            </w:r>
          </w:p>
        </w:tc>
        <w:tc>
          <w:tcPr>
            <w:tcW w:w="0" w:type="auto"/>
            <w:vAlign w:val="center"/>
          </w:tcPr>
          <w:p w14:paraId="197C816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38 </w:t>
            </w:r>
          </w:p>
        </w:tc>
        <w:tc>
          <w:tcPr>
            <w:tcW w:w="0" w:type="auto"/>
            <w:noWrap/>
            <w:vAlign w:val="bottom"/>
          </w:tcPr>
          <w:p w14:paraId="587D9B2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9832</w:t>
            </w:r>
          </w:p>
        </w:tc>
        <w:tc>
          <w:tcPr>
            <w:tcW w:w="0" w:type="auto"/>
            <w:vAlign w:val="center"/>
          </w:tcPr>
          <w:p w14:paraId="65B5B9E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85 </w:t>
            </w:r>
          </w:p>
        </w:tc>
        <w:tc>
          <w:tcPr>
            <w:tcW w:w="0" w:type="auto"/>
            <w:noWrap/>
            <w:vAlign w:val="bottom"/>
          </w:tcPr>
          <w:p w14:paraId="07A99622"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3160</w:t>
            </w:r>
          </w:p>
        </w:tc>
      </w:tr>
      <w:tr w:rsidR="004A2EFC" w:rsidRPr="00246EA6" w14:paraId="4996CBA0" w14:textId="77777777" w:rsidTr="002B777D">
        <w:trPr>
          <w:trHeight w:val="312"/>
          <w:jc w:val="center"/>
        </w:trPr>
        <w:tc>
          <w:tcPr>
            <w:tcW w:w="0" w:type="auto"/>
            <w:noWrap/>
            <w:vAlign w:val="center"/>
          </w:tcPr>
          <w:p w14:paraId="3645803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w:t>
            </w:r>
          </w:p>
        </w:tc>
        <w:tc>
          <w:tcPr>
            <w:tcW w:w="0" w:type="auto"/>
            <w:noWrap/>
            <w:vAlign w:val="bottom"/>
          </w:tcPr>
          <w:p w14:paraId="23548E2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78.04</w:t>
            </w:r>
          </w:p>
        </w:tc>
        <w:tc>
          <w:tcPr>
            <w:tcW w:w="0" w:type="auto"/>
            <w:vAlign w:val="center"/>
          </w:tcPr>
          <w:p w14:paraId="7DDE55A4"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45 </w:t>
            </w:r>
          </w:p>
        </w:tc>
        <w:tc>
          <w:tcPr>
            <w:tcW w:w="0" w:type="auto"/>
            <w:noWrap/>
            <w:vAlign w:val="bottom"/>
          </w:tcPr>
          <w:p w14:paraId="55886EDC"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1.075</w:t>
            </w:r>
          </w:p>
        </w:tc>
        <w:tc>
          <w:tcPr>
            <w:tcW w:w="0" w:type="auto"/>
            <w:vAlign w:val="center"/>
          </w:tcPr>
          <w:p w14:paraId="6E11D88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92 </w:t>
            </w:r>
          </w:p>
        </w:tc>
        <w:tc>
          <w:tcPr>
            <w:tcW w:w="0" w:type="auto"/>
            <w:noWrap/>
            <w:vAlign w:val="bottom"/>
          </w:tcPr>
          <w:p w14:paraId="3DAD388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3.8439</w:t>
            </w:r>
          </w:p>
        </w:tc>
        <w:tc>
          <w:tcPr>
            <w:tcW w:w="0" w:type="auto"/>
            <w:vAlign w:val="center"/>
          </w:tcPr>
          <w:p w14:paraId="395F03A3"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39 </w:t>
            </w:r>
          </w:p>
        </w:tc>
        <w:tc>
          <w:tcPr>
            <w:tcW w:w="0" w:type="auto"/>
            <w:noWrap/>
            <w:vAlign w:val="bottom"/>
          </w:tcPr>
          <w:p w14:paraId="0D1B6793"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9572</w:t>
            </w:r>
          </w:p>
        </w:tc>
        <w:tc>
          <w:tcPr>
            <w:tcW w:w="0" w:type="auto"/>
            <w:vAlign w:val="center"/>
          </w:tcPr>
          <w:p w14:paraId="6F61205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86 </w:t>
            </w:r>
          </w:p>
        </w:tc>
        <w:tc>
          <w:tcPr>
            <w:tcW w:w="0" w:type="auto"/>
            <w:noWrap/>
            <w:vAlign w:val="bottom"/>
          </w:tcPr>
          <w:p w14:paraId="7C2243FA"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3091</w:t>
            </w:r>
          </w:p>
        </w:tc>
      </w:tr>
      <w:tr w:rsidR="004A2EFC" w:rsidRPr="00246EA6" w14:paraId="64E0004A" w14:textId="77777777" w:rsidTr="002B777D">
        <w:trPr>
          <w:trHeight w:val="312"/>
          <w:jc w:val="center"/>
        </w:trPr>
        <w:tc>
          <w:tcPr>
            <w:tcW w:w="0" w:type="auto"/>
            <w:noWrap/>
            <w:vAlign w:val="center"/>
          </w:tcPr>
          <w:p w14:paraId="390E921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w:t>
            </w:r>
          </w:p>
        </w:tc>
        <w:tc>
          <w:tcPr>
            <w:tcW w:w="0" w:type="auto"/>
            <w:noWrap/>
            <w:vAlign w:val="bottom"/>
          </w:tcPr>
          <w:p w14:paraId="7F0660F3"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69.10</w:t>
            </w:r>
          </w:p>
        </w:tc>
        <w:tc>
          <w:tcPr>
            <w:tcW w:w="0" w:type="auto"/>
            <w:vAlign w:val="center"/>
          </w:tcPr>
          <w:p w14:paraId="32C2551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46 </w:t>
            </w:r>
          </w:p>
        </w:tc>
        <w:tc>
          <w:tcPr>
            <w:tcW w:w="0" w:type="auto"/>
            <w:noWrap/>
            <w:vAlign w:val="bottom"/>
          </w:tcPr>
          <w:p w14:paraId="64485010"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0.416</w:t>
            </w:r>
          </w:p>
        </w:tc>
        <w:tc>
          <w:tcPr>
            <w:tcW w:w="0" w:type="auto"/>
            <w:vAlign w:val="center"/>
          </w:tcPr>
          <w:p w14:paraId="453472C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93 </w:t>
            </w:r>
          </w:p>
        </w:tc>
        <w:tc>
          <w:tcPr>
            <w:tcW w:w="0" w:type="auto"/>
            <w:noWrap/>
            <w:vAlign w:val="bottom"/>
          </w:tcPr>
          <w:p w14:paraId="0824AEB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3.7212</w:t>
            </w:r>
          </w:p>
        </w:tc>
        <w:tc>
          <w:tcPr>
            <w:tcW w:w="0" w:type="auto"/>
            <w:vAlign w:val="center"/>
          </w:tcPr>
          <w:p w14:paraId="024E60B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40 </w:t>
            </w:r>
          </w:p>
        </w:tc>
        <w:tc>
          <w:tcPr>
            <w:tcW w:w="0" w:type="auto"/>
            <w:noWrap/>
            <w:vAlign w:val="bottom"/>
          </w:tcPr>
          <w:p w14:paraId="13E130F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9319</w:t>
            </w:r>
          </w:p>
        </w:tc>
        <w:tc>
          <w:tcPr>
            <w:tcW w:w="0" w:type="auto"/>
            <w:vAlign w:val="center"/>
          </w:tcPr>
          <w:p w14:paraId="4120171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87 </w:t>
            </w:r>
          </w:p>
        </w:tc>
        <w:tc>
          <w:tcPr>
            <w:tcW w:w="0" w:type="auto"/>
            <w:noWrap/>
            <w:vAlign w:val="bottom"/>
          </w:tcPr>
          <w:p w14:paraId="072300B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3023</w:t>
            </w:r>
          </w:p>
        </w:tc>
      </w:tr>
      <w:tr w:rsidR="004A2EFC" w:rsidRPr="00246EA6" w14:paraId="3C74E6E8" w14:textId="77777777" w:rsidTr="002B777D">
        <w:trPr>
          <w:trHeight w:val="312"/>
          <w:jc w:val="center"/>
        </w:trPr>
        <w:tc>
          <w:tcPr>
            <w:tcW w:w="0" w:type="auto"/>
            <w:vAlign w:val="center"/>
          </w:tcPr>
          <w:p w14:paraId="0078087A"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0 </w:t>
            </w:r>
          </w:p>
        </w:tc>
        <w:tc>
          <w:tcPr>
            <w:tcW w:w="0" w:type="auto"/>
            <w:noWrap/>
            <w:vAlign w:val="bottom"/>
          </w:tcPr>
          <w:p w14:paraId="17E9F1E3"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60.70</w:t>
            </w:r>
          </w:p>
        </w:tc>
        <w:tc>
          <w:tcPr>
            <w:tcW w:w="0" w:type="auto"/>
            <w:vAlign w:val="center"/>
          </w:tcPr>
          <w:p w14:paraId="04F1427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47 </w:t>
            </w:r>
          </w:p>
        </w:tc>
        <w:tc>
          <w:tcPr>
            <w:tcW w:w="0" w:type="auto"/>
            <w:noWrap/>
            <w:vAlign w:val="bottom"/>
          </w:tcPr>
          <w:p w14:paraId="368FD2F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9.602</w:t>
            </w:r>
          </w:p>
        </w:tc>
        <w:tc>
          <w:tcPr>
            <w:tcW w:w="0" w:type="auto"/>
            <w:vAlign w:val="center"/>
          </w:tcPr>
          <w:p w14:paraId="469E30DA"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94 </w:t>
            </w:r>
          </w:p>
        </w:tc>
        <w:tc>
          <w:tcPr>
            <w:tcW w:w="0" w:type="auto"/>
            <w:noWrap/>
            <w:vAlign w:val="bottom"/>
          </w:tcPr>
          <w:p w14:paraId="3DC503CC"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3.6026</w:t>
            </w:r>
          </w:p>
        </w:tc>
        <w:tc>
          <w:tcPr>
            <w:tcW w:w="0" w:type="auto"/>
            <w:vAlign w:val="center"/>
          </w:tcPr>
          <w:p w14:paraId="4A2F727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41 </w:t>
            </w:r>
          </w:p>
        </w:tc>
        <w:tc>
          <w:tcPr>
            <w:tcW w:w="0" w:type="auto"/>
            <w:noWrap/>
            <w:vAlign w:val="bottom"/>
          </w:tcPr>
          <w:p w14:paraId="1947126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9073</w:t>
            </w:r>
          </w:p>
        </w:tc>
        <w:tc>
          <w:tcPr>
            <w:tcW w:w="0" w:type="auto"/>
            <w:vAlign w:val="center"/>
          </w:tcPr>
          <w:p w14:paraId="5699C4B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88 </w:t>
            </w:r>
          </w:p>
        </w:tc>
        <w:tc>
          <w:tcPr>
            <w:tcW w:w="0" w:type="auto"/>
            <w:noWrap/>
            <w:vAlign w:val="bottom"/>
          </w:tcPr>
          <w:p w14:paraId="641CB5BC"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2958</w:t>
            </w:r>
          </w:p>
        </w:tc>
      </w:tr>
      <w:tr w:rsidR="004A2EFC" w:rsidRPr="00246EA6" w14:paraId="308105CF" w14:textId="77777777" w:rsidTr="002B777D">
        <w:trPr>
          <w:trHeight w:val="312"/>
          <w:jc w:val="center"/>
        </w:trPr>
        <w:tc>
          <w:tcPr>
            <w:tcW w:w="0" w:type="auto"/>
            <w:vAlign w:val="center"/>
          </w:tcPr>
          <w:p w14:paraId="6BCB248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 </w:t>
            </w:r>
          </w:p>
        </w:tc>
        <w:tc>
          <w:tcPr>
            <w:tcW w:w="0" w:type="auto"/>
            <w:noWrap/>
            <w:vAlign w:val="bottom"/>
          </w:tcPr>
          <w:p w14:paraId="6B461FF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52.79</w:t>
            </w:r>
          </w:p>
        </w:tc>
        <w:tc>
          <w:tcPr>
            <w:tcW w:w="0" w:type="auto"/>
            <w:vAlign w:val="center"/>
          </w:tcPr>
          <w:p w14:paraId="7C464D54"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48 </w:t>
            </w:r>
          </w:p>
        </w:tc>
        <w:tc>
          <w:tcPr>
            <w:tcW w:w="0" w:type="auto"/>
            <w:noWrap/>
            <w:vAlign w:val="bottom"/>
          </w:tcPr>
          <w:p w14:paraId="30118BAC"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8.829</w:t>
            </w:r>
          </w:p>
        </w:tc>
        <w:tc>
          <w:tcPr>
            <w:tcW w:w="0" w:type="auto"/>
            <w:vAlign w:val="center"/>
          </w:tcPr>
          <w:p w14:paraId="2C281E93"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95 </w:t>
            </w:r>
          </w:p>
        </w:tc>
        <w:tc>
          <w:tcPr>
            <w:tcW w:w="0" w:type="auto"/>
            <w:noWrap/>
            <w:vAlign w:val="bottom"/>
          </w:tcPr>
          <w:p w14:paraId="1A29C61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3.4880</w:t>
            </w:r>
          </w:p>
        </w:tc>
        <w:tc>
          <w:tcPr>
            <w:tcW w:w="0" w:type="auto"/>
            <w:vAlign w:val="center"/>
          </w:tcPr>
          <w:p w14:paraId="4FA24922"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42 </w:t>
            </w:r>
          </w:p>
        </w:tc>
        <w:tc>
          <w:tcPr>
            <w:tcW w:w="0" w:type="auto"/>
            <w:noWrap/>
            <w:vAlign w:val="bottom"/>
          </w:tcPr>
          <w:p w14:paraId="1FDC8E32"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8834</w:t>
            </w:r>
          </w:p>
        </w:tc>
        <w:tc>
          <w:tcPr>
            <w:tcW w:w="0" w:type="auto"/>
            <w:vAlign w:val="center"/>
          </w:tcPr>
          <w:p w14:paraId="6B47DCC4"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89 </w:t>
            </w:r>
          </w:p>
        </w:tc>
        <w:tc>
          <w:tcPr>
            <w:tcW w:w="0" w:type="auto"/>
            <w:noWrap/>
            <w:vAlign w:val="bottom"/>
          </w:tcPr>
          <w:p w14:paraId="3EED4BC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2894</w:t>
            </w:r>
          </w:p>
        </w:tc>
      </w:tr>
      <w:tr w:rsidR="004A2EFC" w:rsidRPr="00246EA6" w14:paraId="6461B729" w14:textId="77777777" w:rsidTr="002B777D">
        <w:trPr>
          <w:trHeight w:val="312"/>
          <w:jc w:val="center"/>
        </w:trPr>
        <w:tc>
          <w:tcPr>
            <w:tcW w:w="0" w:type="auto"/>
            <w:vAlign w:val="center"/>
          </w:tcPr>
          <w:p w14:paraId="60C89AF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2 </w:t>
            </w:r>
          </w:p>
        </w:tc>
        <w:tc>
          <w:tcPr>
            <w:tcW w:w="0" w:type="auto"/>
            <w:noWrap/>
            <w:vAlign w:val="bottom"/>
          </w:tcPr>
          <w:p w14:paraId="0AEE85A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45.34</w:t>
            </w:r>
          </w:p>
        </w:tc>
        <w:tc>
          <w:tcPr>
            <w:tcW w:w="0" w:type="auto"/>
            <w:vAlign w:val="center"/>
          </w:tcPr>
          <w:p w14:paraId="7B89EB72"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49 </w:t>
            </w:r>
          </w:p>
        </w:tc>
        <w:tc>
          <w:tcPr>
            <w:tcW w:w="0" w:type="auto"/>
            <w:noWrap/>
            <w:vAlign w:val="bottom"/>
          </w:tcPr>
          <w:p w14:paraId="751A72D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8.094</w:t>
            </w:r>
          </w:p>
        </w:tc>
        <w:tc>
          <w:tcPr>
            <w:tcW w:w="0" w:type="auto"/>
            <w:vAlign w:val="center"/>
          </w:tcPr>
          <w:p w14:paraId="12B3A64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96 </w:t>
            </w:r>
          </w:p>
        </w:tc>
        <w:tc>
          <w:tcPr>
            <w:tcW w:w="0" w:type="auto"/>
            <w:noWrap/>
            <w:vAlign w:val="bottom"/>
          </w:tcPr>
          <w:p w14:paraId="10FDB580"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3.3774</w:t>
            </w:r>
          </w:p>
        </w:tc>
        <w:tc>
          <w:tcPr>
            <w:tcW w:w="0" w:type="auto"/>
            <w:vAlign w:val="center"/>
          </w:tcPr>
          <w:p w14:paraId="7028B794"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43 </w:t>
            </w:r>
          </w:p>
        </w:tc>
        <w:tc>
          <w:tcPr>
            <w:tcW w:w="0" w:type="auto"/>
            <w:noWrap/>
            <w:vAlign w:val="bottom"/>
          </w:tcPr>
          <w:p w14:paraId="65179EE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8602</w:t>
            </w:r>
          </w:p>
        </w:tc>
        <w:tc>
          <w:tcPr>
            <w:tcW w:w="0" w:type="auto"/>
            <w:vAlign w:val="center"/>
          </w:tcPr>
          <w:p w14:paraId="5638D52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90 </w:t>
            </w:r>
          </w:p>
        </w:tc>
        <w:tc>
          <w:tcPr>
            <w:tcW w:w="0" w:type="auto"/>
            <w:noWrap/>
            <w:vAlign w:val="bottom"/>
          </w:tcPr>
          <w:p w14:paraId="5D56C21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2831</w:t>
            </w:r>
          </w:p>
        </w:tc>
      </w:tr>
      <w:tr w:rsidR="004A2EFC" w:rsidRPr="00246EA6" w14:paraId="01721337" w14:textId="77777777" w:rsidTr="002B777D">
        <w:trPr>
          <w:trHeight w:val="312"/>
          <w:jc w:val="center"/>
        </w:trPr>
        <w:tc>
          <w:tcPr>
            <w:tcW w:w="0" w:type="auto"/>
            <w:vAlign w:val="center"/>
          </w:tcPr>
          <w:p w14:paraId="13BC9DE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3 </w:t>
            </w:r>
          </w:p>
        </w:tc>
        <w:tc>
          <w:tcPr>
            <w:tcW w:w="0" w:type="auto"/>
            <w:noWrap/>
            <w:vAlign w:val="bottom"/>
          </w:tcPr>
          <w:p w14:paraId="4603548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38.32</w:t>
            </w:r>
          </w:p>
        </w:tc>
        <w:tc>
          <w:tcPr>
            <w:tcW w:w="0" w:type="auto"/>
            <w:vAlign w:val="center"/>
          </w:tcPr>
          <w:p w14:paraId="08CDB6A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50 </w:t>
            </w:r>
          </w:p>
        </w:tc>
        <w:tc>
          <w:tcPr>
            <w:tcW w:w="0" w:type="auto"/>
            <w:noWrap/>
            <w:vAlign w:val="bottom"/>
          </w:tcPr>
          <w:p w14:paraId="56E5CE3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7.481</w:t>
            </w:r>
          </w:p>
        </w:tc>
        <w:tc>
          <w:tcPr>
            <w:tcW w:w="0" w:type="auto"/>
            <w:vAlign w:val="center"/>
          </w:tcPr>
          <w:p w14:paraId="4924AC6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97 </w:t>
            </w:r>
          </w:p>
        </w:tc>
        <w:tc>
          <w:tcPr>
            <w:tcW w:w="0" w:type="auto"/>
            <w:noWrap/>
            <w:vAlign w:val="bottom"/>
          </w:tcPr>
          <w:p w14:paraId="1EF6F3D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3.2707</w:t>
            </w:r>
          </w:p>
        </w:tc>
        <w:tc>
          <w:tcPr>
            <w:tcW w:w="0" w:type="auto"/>
            <w:vAlign w:val="center"/>
          </w:tcPr>
          <w:p w14:paraId="02F6363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44 </w:t>
            </w:r>
          </w:p>
        </w:tc>
        <w:tc>
          <w:tcPr>
            <w:tcW w:w="0" w:type="auto"/>
            <w:noWrap/>
            <w:vAlign w:val="bottom"/>
          </w:tcPr>
          <w:p w14:paraId="3A8A6FB0"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8377</w:t>
            </w:r>
          </w:p>
        </w:tc>
        <w:tc>
          <w:tcPr>
            <w:tcW w:w="0" w:type="auto"/>
            <w:vAlign w:val="center"/>
          </w:tcPr>
          <w:p w14:paraId="6BEB8403"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91 </w:t>
            </w:r>
          </w:p>
        </w:tc>
        <w:tc>
          <w:tcPr>
            <w:tcW w:w="0" w:type="auto"/>
            <w:noWrap/>
            <w:vAlign w:val="bottom"/>
          </w:tcPr>
          <w:p w14:paraId="4534461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2771</w:t>
            </w:r>
          </w:p>
        </w:tc>
      </w:tr>
      <w:tr w:rsidR="004A2EFC" w:rsidRPr="00246EA6" w14:paraId="3A51D989" w14:textId="77777777" w:rsidTr="002B777D">
        <w:trPr>
          <w:trHeight w:val="312"/>
          <w:jc w:val="center"/>
        </w:trPr>
        <w:tc>
          <w:tcPr>
            <w:tcW w:w="0" w:type="auto"/>
            <w:vAlign w:val="center"/>
          </w:tcPr>
          <w:p w14:paraId="1057C833"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4 </w:t>
            </w:r>
          </w:p>
        </w:tc>
        <w:tc>
          <w:tcPr>
            <w:tcW w:w="0" w:type="auto"/>
            <w:noWrap/>
            <w:vAlign w:val="bottom"/>
          </w:tcPr>
          <w:p w14:paraId="12A80E3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31.70</w:t>
            </w:r>
          </w:p>
        </w:tc>
        <w:tc>
          <w:tcPr>
            <w:tcW w:w="0" w:type="auto"/>
            <w:vAlign w:val="center"/>
          </w:tcPr>
          <w:p w14:paraId="54372AF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51 </w:t>
            </w:r>
          </w:p>
        </w:tc>
        <w:tc>
          <w:tcPr>
            <w:tcW w:w="0" w:type="auto"/>
            <w:noWrap/>
            <w:vAlign w:val="bottom"/>
          </w:tcPr>
          <w:p w14:paraId="63781E0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6.729</w:t>
            </w:r>
          </w:p>
        </w:tc>
        <w:tc>
          <w:tcPr>
            <w:tcW w:w="0" w:type="auto"/>
            <w:vAlign w:val="center"/>
          </w:tcPr>
          <w:p w14:paraId="1225086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98 </w:t>
            </w:r>
          </w:p>
        </w:tc>
        <w:tc>
          <w:tcPr>
            <w:tcW w:w="0" w:type="auto"/>
            <w:noWrap/>
            <w:vAlign w:val="bottom"/>
          </w:tcPr>
          <w:p w14:paraId="31C015A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3.1679</w:t>
            </w:r>
          </w:p>
        </w:tc>
        <w:tc>
          <w:tcPr>
            <w:tcW w:w="0" w:type="auto"/>
            <w:vAlign w:val="center"/>
          </w:tcPr>
          <w:p w14:paraId="310CB23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45 </w:t>
            </w:r>
          </w:p>
        </w:tc>
        <w:tc>
          <w:tcPr>
            <w:tcW w:w="0" w:type="auto"/>
            <w:noWrap/>
            <w:vAlign w:val="bottom"/>
          </w:tcPr>
          <w:p w14:paraId="4F1EBBE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8160</w:t>
            </w:r>
          </w:p>
        </w:tc>
        <w:tc>
          <w:tcPr>
            <w:tcW w:w="0" w:type="auto"/>
            <w:vAlign w:val="center"/>
          </w:tcPr>
          <w:p w14:paraId="691C774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92 </w:t>
            </w:r>
          </w:p>
        </w:tc>
        <w:tc>
          <w:tcPr>
            <w:tcW w:w="0" w:type="auto"/>
            <w:noWrap/>
            <w:vAlign w:val="bottom"/>
          </w:tcPr>
          <w:p w14:paraId="04187BC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2712</w:t>
            </w:r>
          </w:p>
        </w:tc>
      </w:tr>
      <w:tr w:rsidR="004A2EFC" w:rsidRPr="00246EA6" w14:paraId="3C80D402" w14:textId="77777777" w:rsidTr="002B777D">
        <w:trPr>
          <w:trHeight w:val="312"/>
          <w:jc w:val="center"/>
        </w:trPr>
        <w:tc>
          <w:tcPr>
            <w:tcW w:w="0" w:type="auto"/>
            <w:vAlign w:val="center"/>
          </w:tcPr>
          <w:p w14:paraId="71133ED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5 </w:t>
            </w:r>
          </w:p>
        </w:tc>
        <w:tc>
          <w:tcPr>
            <w:tcW w:w="0" w:type="auto"/>
            <w:noWrap/>
            <w:vAlign w:val="bottom"/>
          </w:tcPr>
          <w:p w14:paraId="0A5F021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25.45</w:t>
            </w:r>
          </w:p>
        </w:tc>
        <w:tc>
          <w:tcPr>
            <w:tcW w:w="0" w:type="auto"/>
            <w:vAlign w:val="center"/>
          </w:tcPr>
          <w:p w14:paraId="79E11954"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52 </w:t>
            </w:r>
          </w:p>
        </w:tc>
        <w:tc>
          <w:tcPr>
            <w:tcW w:w="0" w:type="auto"/>
            <w:noWrap/>
            <w:vAlign w:val="bottom"/>
          </w:tcPr>
          <w:p w14:paraId="4B95A2F3"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6.094</w:t>
            </w:r>
          </w:p>
        </w:tc>
        <w:tc>
          <w:tcPr>
            <w:tcW w:w="0" w:type="auto"/>
            <w:vAlign w:val="center"/>
          </w:tcPr>
          <w:p w14:paraId="469932CC"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99 </w:t>
            </w:r>
          </w:p>
        </w:tc>
        <w:tc>
          <w:tcPr>
            <w:tcW w:w="0" w:type="auto"/>
            <w:noWrap/>
            <w:vAlign w:val="bottom"/>
          </w:tcPr>
          <w:p w14:paraId="7E3E92D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3.0688</w:t>
            </w:r>
          </w:p>
        </w:tc>
        <w:tc>
          <w:tcPr>
            <w:tcW w:w="0" w:type="auto"/>
            <w:vAlign w:val="center"/>
          </w:tcPr>
          <w:p w14:paraId="41958240"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46 </w:t>
            </w:r>
          </w:p>
        </w:tc>
        <w:tc>
          <w:tcPr>
            <w:tcW w:w="0" w:type="auto"/>
            <w:noWrap/>
            <w:vAlign w:val="bottom"/>
          </w:tcPr>
          <w:p w14:paraId="1FB2BA3A"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7950</w:t>
            </w:r>
          </w:p>
        </w:tc>
        <w:tc>
          <w:tcPr>
            <w:tcW w:w="0" w:type="auto"/>
            <w:vAlign w:val="center"/>
          </w:tcPr>
          <w:p w14:paraId="269F08E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93 </w:t>
            </w:r>
          </w:p>
        </w:tc>
        <w:tc>
          <w:tcPr>
            <w:tcW w:w="0" w:type="auto"/>
            <w:noWrap/>
            <w:vAlign w:val="bottom"/>
          </w:tcPr>
          <w:p w14:paraId="3E256AD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2654</w:t>
            </w:r>
          </w:p>
        </w:tc>
      </w:tr>
      <w:tr w:rsidR="004A2EFC" w:rsidRPr="00246EA6" w14:paraId="32106198" w14:textId="77777777" w:rsidTr="002B777D">
        <w:trPr>
          <w:trHeight w:val="312"/>
          <w:jc w:val="center"/>
        </w:trPr>
        <w:tc>
          <w:tcPr>
            <w:tcW w:w="0" w:type="auto"/>
            <w:vAlign w:val="center"/>
          </w:tcPr>
          <w:p w14:paraId="35522E03"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6 </w:t>
            </w:r>
          </w:p>
        </w:tc>
        <w:tc>
          <w:tcPr>
            <w:tcW w:w="0" w:type="auto"/>
            <w:noWrap/>
            <w:vAlign w:val="bottom"/>
          </w:tcPr>
          <w:p w14:paraId="2CBC086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19.54</w:t>
            </w:r>
          </w:p>
        </w:tc>
        <w:tc>
          <w:tcPr>
            <w:tcW w:w="0" w:type="auto"/>
            <w:vAlign w:val="center"/>
          </w:tcPr>
          <w:p w14:paraId="449B0CB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53 </w:t>
            </w:r>
          </w:p>
        </w:tc>
        <w:tc>
          <w:tcPr>
            <w:tcW w:w="0" w:type="auto"/>
            <w:noWrap/>
            <w:vAlign w:val="bottom"/>
          </w:tcPr>
          <w:p w14:paraId="0B42C1C3"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5.487</w:t>
            </w:r>
          </w:p>
        </w:tc>
        <w:tc>
          <w:tcPr>
            <w:tcW w:w="0" w:type="auto"/>
            <w:vAlign w:val="center"/>
          </w:tcPr>
          <w:p w14:paraId="1B10190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00 </w:t>
            </w:r>
          </w:p>
        </w:tc>
        <w:tc>
          <w:tcPr>
            <w:tcW w:w="0" w:type="auto"/>
            <w:noWrap/>
            <w:vAlign w:val="bottom"/>
          </w:tcPr>
          <w:p w14:paraId="539DDEF0"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9735</w:t>
            </w:r>
          </w:p>
        </w:tc>
        <w:tc>
          <w:tcPr>
            <w:tcW w:w="0" w:type="auto"/>
            <w:vAlign w:val="center"/>
          </w:tcPr>
          <w:p w14:paraId="6A7E8782"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47 </w:t>
            </w:r>
          </w:p>
        </w:tc>
        <w:tc>
          <w:tcPr>
            <w:tcW w:w="0" w:type="auto"/>
            <w:noWrap/>
            <w:vAlign w:val="bottom"/>
          </w:tcPr>
          <w:p w14:paraId="13217CC4"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7748</w:t>
            </w:r>
          </w:p>
        </w:tc>
        <w:tc>
          <w:tcPr>
            <w:tcW w:w="0" w:type="auto"/>
            <w:vAlign w:val="center"/>
          </w:tcPr>
          <w:p w14:paraId="06BC2C52"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94 </w:t>
            </w:r>
          </w:p>
        </w:tc>
        <w:tc>
          <w:tcPr>
            <w:tcW w:w="0" w:type="auto"/>
            <w:noWrap/>
            <w:vAlign w:val="bottom"/>
          </w:tcPr>
          <w:p w14:paraId="7BFCF35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2599</w:t>
            </w:r>
          </w:p>
        </w:tc>
      </w:tr>
      <w:tr w:rsidR="004A2EFC" w:rsidRPr="00246EA6" w14:paraId="7FCC4E49" w14:textId="77777777" w:rsidTr="002B777D">
        <w:trPr>
          <w:trHeight w:val="312"/>
          <w:jc w:val="center"/>
        </w:trPr>
        <w:tc>
          <w:tcPr>
            <w:tcW w:w="0" w:type="auto"/>
            <w:vAlign w:val="center"/>
          </w:tcPr>
          <w:p w14:paraId="397CC9FA"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7 </w:t>
            </w:r>
          </w:p>
        </w:tc>
        <w:tc>
          <w:tcPr>
            <w:tcW w:w="0" w:type="auto"/>
            <w:noWrap/>
            <w:vAlign w:val="bottom"/>
          </w:tcPr>
          <w:p w14:paraId="035D59C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13.96</w:t>
            </w:r>
          </w:p>
        </w:tc>
        <w:tc>
          <w:tcPr>
            <w:tcW w:w="0" w:type="auto"/>
            <w:vAlign w:val="center"/>
          </w:tcPr>
          <w:p w14:paraId="2F4A1EF4"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54 </w:t>
            </w:r>
          </w:p>
        </w:tc>
        <w:tc>
          <w:tcPr>
            <w:tcW w:w="0" w:type="auto"/>
            <w:noWrap/>
            <w:vAlign w:val="bottom"/>
          </w:tcPr>
          <w:p w14:paraId="4992538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4.907</w:t>
            </w:r>
          </w:p>
        </w:tc>
        <w:tc>
          <w:tcPr>
            <w:tcW w:w="0" w:type="auto"/>
            <w:vAlign w:val="center"/>
          </w:tcPr>
          <w:p w14:paraId="0D9C2B0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01 </w:t>
            </w:r>
          </w:p>
        </w:tc>
        <w:tc>
          <w:tcPr>
            <w:tcW w:w="0" w:type="auto"/>
            <w:noWrap/>
            <w:vAlign w:val="bottom"/>
          </w:tcPr>
          <w:p w14:paraId="3B2C81F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8819</w:t>
            </w:r>
          </w:p>
        </w:tc>
        <w:tc>
          <w:tcPr>
            <w:tcW w:w="0" w:type="auto"/>
            <w:vAlign w:val="center"/>
          </w:tcPr>
          <w:p w14:paraId="3582BE5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48 </w:t>
            </w:r>
          </w:p>
        </w:tc>
        <w:tc>
          <w:tcPr>
            <w:tcW w:w="0" w:type="auto"/>
            <w:noWrap/>
            <w:vAlign w:val="bottom"/>
          </w:tcPr>
          <w:p w14:paraId="73CBFE3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7552</w:t>
            </w:r>
          </w:p>
        </w:tc>
        <w:tc>
          <w:tcPr>
            <w:tcW w:w="0" w:type="auto"/>
            <w:vAlign w:val="center"/>
          </w:tcPr>
          <w:p w14:paraId="73E5820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95 </w:t>
            </w:r>
          </w:p>
        </w:tc>
        <w:tc>
          <w:tcPr>
            <w:tcW w:w="0" w:type="auto"/>
            <w:noWrap/>
            <w:vAlign w:val="bottom"/>
          </w:tcPr>
          <w:p w14:paraId="46BA9AAA"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2545</w:t>
            </w:r>
          </w:p>
        </w:tc>
      </w:tr>
      <w:tr w:rsidR="004A2EFC" w:rsidRPr="00246EA6" w14:paraId="0E65DF60" w14:textId="77777777" w:rsidTr="002B777D">
        <w:trPr>
          <w:trHeight w:val="312"/>
          <w:jc w:val="center"/>
        </w:trPr>
        <w:tc>
          <w:tcPr>
            <w:tcW w:w="0" w:type="auto"/>
            <w:vAlign w:val="center"/>
          </w:tcPr>
          <w:p w14:paraId="5BE44140"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8 </w:t>
            </w:r>
          </w:p>
        </w:tc>
        <w:tc>
          <w:tcPr>
            <w:tcW w:w="0" w:type="auto"/>
            <w:noWrap/>
            <w:vAlign w:val="bottom"/>
          </w:tcPr>
          <w:p w14:paraId="5EA8227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08.68</w:t>
            </w:r>
          </w:p>
        </w:tc>
        <w:tc>
          <w:tcPr>
            <w:tcW w:w="0" w:type="auto"/>
            <w:vAlign w:val="center"/>
          </w:tcPr>
          <w:p w14:paraId="733F36D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55 </w:t>
            </w:r>
          </w:p>
        </w:tc>
        <w:tc>
          <w:tcPr>
            <w:tcW w:w="0" w:type="auto"/>
            <w:noWrap/>
            <w:vAlign w:val="bottom"/>
          </w:tcPr>
          <w:p w14:paraId="5B281A3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4.350</w:t>
            </w:r>
          </w:p>
        </w:tc>
        <w:tc>
          <w:tcPr>
            <w:tcW w:w="0" w:type="auto"/>
            <w:vAlign w:val="center"/>
          </w:tcPr>
          <w:p w14:paraId="2C81B14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02 </w:t>
            </w:r>
          </w:p>
        </w:tc>
        <w:tc>
          <w:tcPr>
            <w:tcW w:w="0" w:type="auto"/>
            <w:noWrap/>
            <w:vAlign w:val="bottom"/>
          </w:tcPr>
          <w:p w14:paraId="067AC4B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7938</w:t>
            </w:r>
          </w:p>
        </w:tc>
        <w:tc>
          <w:tcPr>
            <w:tcW w:w="0" w:type="auto"/>
            <w:vAlign w:val="center"/>
          </w:tcPr>
          <w:p w14:paraId="2ED964B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49 </w:t>
            </w:r>
          </w:p>
        </w:tc>
        <w:tc>
          <w:tcPr>
            <w:tcW w:w="0" w:type="auto"/>
            <w:noWrap/>
            <w:vAlign w:val="bottom"/>
          </w:tcPr>
          <w:p w14:paraId="64FA92B4"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7364</w:t>
            </w:r>
          </w:p>
        </w:tc>
        <w:tc>
          <w:tcPr>
            <w:tcW w:w="0" w:type="auto"/>
            <w:vAlign w:val="center"/>
          </w:tcPr>
          <w:p w14:paraId="7BDB00B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96 </w:t>
            </w:r>
          </w:p>
        </w:tc>
        <w:tc>
          <w:tcPr>
            <w:tcW w:w="0" w:type="auto"/>
            <w:noWrap/>
            <w:vAlign w:val="bottom"/>
          </w:tcPr>
          <w:p w14:paraId="1BB874C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2482</w:t>
            </w:r>
          </w:p>
        </w:tc>
      </w:tr>
      <w:tr w:rsidR="004A2EFC" w:rsidRPr="00246EA6" w14:paraId="13FF577C" w14:textId="77777777" w:rsidTr="002B777D">
        <w:trPr>
          <w:trHeight w:val="312"/>
          <w:jc w:val="center"/>
        </w:trPr>
        <w:tc>
          <w:tcPr>
            <w:tcW w:w="0" w:type="auto"/>
            <w:vAlign w:val="center"/>
          </w:tcPr>
          <w:p w14:paraId="753725DC"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9 </w:t>
            </w:r>
          </w:p>
        </w:tc>
        <w:tc>
          <w:tcPr>
            <w:tcW w:w="0" w:type="auto"/>
            <w:noWrap/>
            <w:vAlign w:val="bottom"/>
          </w:tcPr>
          <w:p w14:paraId="5FB46DC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03.67</w:t>
            </w:r>
          </w:p>
        </w:tc>
        <w:tc>
          <w:tcPr>
            <w:tcW w:w="0" w:type="auto"/>
            <w:vAlign w:val="center"/>
          </w:tcPr>
          <w:p w14:paraId="27E3FA5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56 </w:t>
            </w:r>
          </w:p>
        </w:tc>
        <w:tc>
          <w:tcPr>
            <w:tcW w:w="0" w:type="auto"/>
            <w:noWrap/>
            <w:vAlign w:val="bottom"/>
          </w:tcPr>
          <w:p w14:paraId="70083C1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3.815</w:t>
            </w:r>
          </w:p>
        </w:tc>
        <w:tc>
          <w:tcPr>
            <w:tcW w:w="0" w:type="auto"/>
            <w:vAlign w:val="center"/>
          </w:tcPr>
          <w:p w14:paraId="06F61FB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03 </w:t>
            </w:r>
          </w:p>
        </w:tc>
        <w:tc>
          <w:tcPr>
            <w:tcW w:w="0" w:type="auto"/>
            <w:noWrap/>
            <w:vAlign w:val="bottom"/>
          </w:tcPr>
          <w:p w14:paraId="2B2A7AF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7093</w:t>
            </w:r>
          </w:p>
        </w:tc>
        <w:tc>
          <w:tcPr>
            <w:tcW w:w="0" w:type="auto"/>
            <w:vAlign w:val="center"/>
          </w:tcPr>
          <w:p w14:paraId="17BCB312"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50 </w:t>
            </w:r>
          </w:p>
        </w:tc>
        <w:tc>
          <w:tcPr>
            <w:tcW w:w="0" w:type="auto"/>
            <w:noWrap/>
            <w:vAlign w:val="bottom"/>
          </w:tcPr>
          <w:p w14:paraId="3D2E82B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7183</w:t>
            </w:r>
          </w:p>
        </w:tc>
        <w:tc>
          <w:tcPr>
            <w:tcW w:w="0" w:type="auto"/>
            <w:vAlign w:val="center"/>
          </w:tcPr>
          <w:p w14:paraId="3C5A9E9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97 </w:t>
            </w:r>
          </w:p>
        </w:tc>
        <w:tc>
          <w:tcPr>
            <w:tcW w:w="0" w:type="auto"/>
            <w:noWrap/>
            <w:vAlign w:val="bottom"/>
          </w:tcPr>
          <w:p w14:paraId="7B840D4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2424</w:t>
            </w:r>
          </w:p>
        </w:tc>
      </w:tr>
      <w:tr w:rsidR="004A2EFC" w:rsidRPr="00246EA6" w14:paraId="21669700" w14:textId="77777777" w:rsidTr="002B777D">
        <w:trPr>
          <w:trHeight w:val="312"/>
          <w:jc w:val="center"/>
        </w:trPr>
        <w:tc>
          <w:tcPr>
            <w:tcW w:w="0" w:type="auto"/>
            <w:vAlign w:val="center"/>
          </w:tcPr>
          <w:p w14:paraId="45CBE41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0 </w:t>
            </w:r>
          </w:p>
        </w:tc>
        <w:tc>
          <w:tcPr>
            <w:tcW w:w="0" w:type="auto"/>
            <w:noWrap/>
            <w:vAlign w:val="bottom"/>
          </w:tcPr>
          <w:p w14:paraId="39FB5C5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98.930</w:t>
            </w:r>
          </w:p>
        </w:tc>
        <w:tc>
          <w:tcPr>
            <w:tcW w:w="0" w:type="auto"/>
            <w:vAlign w:val="center"/>
          </w:tcPr>
          <w:p w14:paraId="7B116E3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57 </w:t>
            </w:r>
          </w:p>
        </w:tc>
        <w:tc>
          <w:tcPr>
            <w:tcW w:w="0" w:type="auto"/>
            <w:noWrap/>
            <w:vAlign w:val="bottom"/>
          </w:tcPr>
          <w:p w14:paraId="66BDDED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3.300</w:t>
            </w:r>
          </w:p>
        </w:tc>
        <w:tc>
          <w:tcPr>
            <w:tcW w:w="0" w:type="auto"/>
            <w:vAlign w:val="center"/>
          </w:tcPr>
          <w:p w14:paraId="1D1AB40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04 </w:t>
            </w:r>
          </w:p>
        </w:tc>
        <w:tc>
          <w:tcPr>
            <w:tcW w:w="0" w:type="auto"/>
            <w:noWrap/>
            <w:vAlign w:val="bottom"/>
          </w:tcPr>
          <w:p w14:paraId="247A1750"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6282</w:t>
            </w:r>
          </w:p>
        </w:tc>
        <w:tc>
          <w:tcPr>
            <w:tcW w:w="0" w:type="auto"/>
            <w:vAlign w:val="center"/>
          </w:tcPr>
          <w:p w14:paraId="7ADD2190"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51 </w:t>
            </w:r>
          </w:p>
        </w:tc>
        <w:tc>
          <w:tcPr>
            <w:tcW w:w="0" w:type="auto"/>
            <w:noWrap/>
            <w:vAlign w:val="bottom"/>
          </w:tcPr>
          <w:p w14:paraId="105D98C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7007</w:t>
            </w:r>
          </w:p>
        </w:tc>
        <w:tc>
          <w:tcPr>
            <w:tcW w:w="0" w:type="auto"/>
            <w:vAlign w:val="center"/>
          </w:tcPr>
          <w:p w14:paraId="71BB1A14"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98 </w:t>
            </w:r>
          </w:p>
        </w:tc>
        <w:tc>
          <w:tcPr>
            <w:tcW w:w="0" w:type="auto"/>
            <w:noWrap/>
            <w:vAlign w:val="bottom"/>
          </w:tcPr>
          <w:p w14:paraId="31E460E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2370</w:t>
            </w:r>
          </w:p>
        </w:tc>
      </w:tr>
      <w:tr w:rsidR="004A2EFC" w:rsidRPr="00246EA6" w14:paraId="6F0B5A45" w14:textId="77777777" w:rsidTr="002B777D">
        <w:trPr>
          <w:trHeight w:val="312"/>
          <w:jc w:val="center"/>
        </w:trPr>
        <w:tc>
          <w:tcPr>
            <w:tcW w:w="0" w:type="auto"/>
            <w:vAlign w:val="center"/>
          </w:tcPr>
          <w:p w14:paraId="77BB91F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1 </w:t>
            </w:r>
          </w:p>
        </w:tc>
        <w:tc>
          <w:tcPr>
            <w:tcW w:w="0" w:type="auto"/>
            <w:noWrap/>
            <w:vAlign w:val="bottom"/>
          </w:tcPr>
          <w:p w14:paraId="71DCC9E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94.510</w:t>
            </w:r>
          </w:p>
        </w:tc>
        <w:tc>
          <w:tcPr>
            <w:tcW w:w="0" w:type="auto"/>
            <w:vAlign w:val="center"/>
          </w:tcPr>
          <w:p w14:paraId="3E3AED9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58 </w:t>
            </w:r>
          </w:p>
        </w:tc>
        <w:tc>
          <w:tcPr>
            <w:tcW w:w="0" w:type="auto"/>
            <w:noWrap/>
            <w:vAlign w:val="bottom"/>
          </w:tcPr>
          <w:p w14:paraId="75B9ED7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2.804</w:t>
            </w:r>
          </w:p>
        </w:tc>
        <w:tc>
          <w:tcPr>
            <w:tcW w:w="0" w:type="auto"/>
            <w:vAlign w:val="center"/>
          </w:tcPr>
          <w:p w14:paraId="78D78A6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05 </w:t>
            </w:r>
          </w:p>
        </w:tc>
        <w:tc>
          <w:tcPr>
            <w:tcW w:w="0" w:type="auto"/>
            <w:noWrap/>
            <w:vAlign w:val="bottom"/>
          </w:tcPr>
          <w:p w14:paraId="7FE576A4"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5505</w:t>
            </w:r>
          </w:p>
        </w:tc>
        <w:tc>
          <w:tcPr>
            <w:tcW w:w="0" w:type="auto"/>
            <w:vAlign w:val="center"/>
          </w:tcPr>
          <w:p w14:paraId="21058111"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52 </w:t>
            </w:r>
          </w:p>
        </w:tc>
        <w:tc>
          <w:tcPr>
            <w:tcW w:w="0" w:type="auto"/>
            <w:noWrap/>
            <w:vAlign w:val="bottom"/>
          </w:tcPr>
          <w:p w14:paraId="6B353D0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6835</w:t>
            </w:r>
          </w:p>
        </w:tc>
        <w:tc>
          <w:tcPr>
            <w:tcW w:w="0" w:type="auto"/>
            <w:vAlign w:val="center"/>
          </w:tcPr>
          <w:p w14:paraId="7472CC7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99 </w:t>
            </w:r>
          </w:p>
        </w:tc>
        <w:tc>
          <w:tcPr>
            <w:tcW w:w="0" w:type="auto"/>
            <w:noWrap/>
            <w:vAlign w:val="bottom"/>
          </w:tcPr>
          <w:p w14:paraId="731B07E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2320</w:t>
            </w:r>
          </w:p>
        </w:tc>
      </w:tr>
      <w:tr w:rsidR="004A2EFC" w:rsidRPr="00246EA6" w14:paraId="39991B3F" w14:textId="77777777" w:rsidTr="002B777D">
        <w:trPr>
          <w:trHeight w:val="312"/>
          <w:jc w:val="center"/>
        </w:trPr>
        <w:tc>
          <w:tcPr>
            <w:tcW w:w="0" w:type="auto"/>
            <w:vAlign w:val="center"/>
          </w:tcPr>
          <w:p w14:paraId="2193072C"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2 </w:t>
            </w:r>
          </w:p>
        </w:tc>
        <w:tc>
          <w:tcPr>
            <w:tcW w:w="0" w:type="auto"/>
            <w:noWrap/>
            <w:vAlign w:val="bottom"/>
          </w:tcPr>
          <w:p w14:paraId="2086F170"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90.584</w:t>
            </w:r>
          </w:p>
        </w:tc>
        <w:tc>
          <w:tcPr>
            <w:tcW w:w="0" w:type="auto"/>
            <w:vAlign w:val="center"/>
          </w:tcPr>
          <w:p w14:paraId="73E90FF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59 </w:t>
            </w:r>
          </w:p>
        </w:tc>
        <w:tc>
          <w:tcPr>
            <w:tcW w:w="0" w:type="auto"/>
            <w:noWrap/>
            <w:vAlign w:val="bottom"/>
          </w:tcPr>
          <w:p w14:paraId="4F16F62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2.324</w:t>
            </w:r>
          </w:p>
        </w:tc>
        <w:tc>
          <w:tcPr>
            <w:tcW w:w="0" w:type="auto"/>
            <w:vAlign w:val="center"/>
          </w:tcPr>
          <w:p w14:paraId="3EEE64FA"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06 </w:t>
            </w:r>
          </w:p>
        </w:tc>
        <w:tc>
          <w:tcPr>
            <w:tcW w:w="0" w:type="auto"/>
            <w:noWrap/>
            <w:vAlign w:val="bottom"/>
          </w:tcPr>
          <w:p w14:paraId="5AA49BB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4733</w:t>
            </w:r>
          </w:p>
        </w:tc>
        <w:tc>
          <w:tcPr>
            <w:tcW w:w="0" w:type="auto"/>
            <w:vAlign w:val="center"/>
          </w:tcPr>
          <w:p w14:paraId="77F7A874"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53 </w:t>
            </w:r>
          </w:p>
        </w:tc>
        <w:tc>
          <w:tcPr>
            <w:tcW w:w="0" w:type="auto"/>
            <w:noWrap/>
            <w:vAlign w:val="bottom"/>
          </w:tcPr>
          <w:p w14:paraId="73066193"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6668</w:t>
            </w:r>
          </w:p>
        </w:tc>
        <w:tc>
          <w:tcPr>
            <w:tcW w:w="0" w:type="auto"/>
            <w:vAlign w:val="center"/>
          </w:tcPr>
          <w:p w14:paraId="56DA32EC"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200 </w:t>
            </w:r>
          </w:p>
        </w:tc>
        <w:tc>
          <w:tcPr>
            <w:tcW w:w="0" w:type="auto"/>
            <w:noWrap/>
            <w:vAlign w:val="bottom"/>
          </w:tcPr>
          <w:p w14:paraId="0BE05E94"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2273</w:t>
            </w:r>
          </w:p>
        </w:tc>
      </w:tr>
      <w:tr w:rsidR="004A2EFC" w:rsidRPr="00246EA6" w14:paraId="7E476BED" w14:textId="77777777" w:rsidTr="002B777D">
        <w:trPr>
          <w:trHeight w:val="312"/>
          <w:jc w:val="center"/>
        </w:trPr>
        <w:tc>
          <w:tcPr>
            <w:tcW w:w="0" w:type="auto"/>
            <w:vAlign w:val="center"/>
          </w:tcPr>
          <w:p w14:paraId="41B724AA"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3 </w:t>
            </w:r>
          </w:p>
        </w:tc>
        <w:tc>
          <w:tcPr>
            <w:tcW w:w="0" w:type="auto"/>
            <w:noWrap/>
            <w:vAlign w:val="bottom"/>
          </w:tcPr>
          <w:p w14:paraId="2A06735D"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86.771</w:t>
            </w:r>
          </w:p>
        </w:tc>
        <w:tc>
          <w:tcPr>
            <w:tcW w:w="0" w:type="auto"/>
            <w:vAlign w:val="center"/>
          </w:tcPr>
          <w:p w14:paraId="548475F3"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60 </w:t>
            </w:r>
          </w:p>
        </w:tc>
        <w:tc>
          <w:tcPr>
            <w:tcW w:w="0" w:type="auto"/>
            <w:noWrap/>
            <w:vAlign w:val="bottom"/>
          </w:tcPr>
          <w:p w14:paraId="78ADC9D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1.860</w:t>
            </w:r>
          </w:p>
        </w:tc>
        <w:tc>
          <w:tcPr>
            <w:tcW w:w="0" w:type="auto"/>
            <w:vAlign w:val="center"/>
          </w:tcPr>
          <w:p w14:paraId="3E24F96C"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07 </w:t>
            </w:r>
          </w:p>
        </w:tc>
        <w:tc>
          <w:tcPr>
            <w:tcW w:w="0" w:type="auto"/>
            <w:noWrap/>
            <w:vAlign w:val="bottom"/>
          </w:tcPr>
          <w:p w14:paraId="2B81869E"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3985</w:t>
            </w:r>
          </w:p>
        </w:tc>
        <w:tc>
          <w:tcPr>
            <w:tcW w:w="0" w:type="auto"/>
            <w:vAlign w:val="center"/>
          </w:tcPr>
          <w:p w14:paraId="231621D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54 </w:t>
            </w:r>
          </w:p>
        </w:tc>
        <w:tc>
          <w:tcPr>
            <w:tcW w:w="0" w:type="auto"/>
            <w:noWrap/>
            <w:vAlign w:val="bottom"/>
          </w:tcPr>
          <w:p w14:paraId="231CB854"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6505</w:t>
            </w:r>
          </w:p>
        </w:tc>
        <w:tc>
          <w:tcPr>
            <w:tcW w:w="0" w:type="auto"/>
            <w:vAlign w:val="center"/>
          </w:tcPr>
          <w:p w14:paraId="1FD8411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201 </w:t>
            </w:r>
          </w:p>
        </w:tc>
        <w:tc>
          <w:tcPr>
            <w:tcW w:w="0" w:type="auto"/>
            <w:noWrap/>
            <w:vAlign w:val="bottom"/>
          </w:tcPr>
          <w:p w14:paraId="4645C94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2229</w:t>
            </w:r>
          </w:p>
        </w:tc>
      </w:tr>
      <w:tr w:rsidR="004A2EFC" w:rsidRPr="00246EA6" w14:paraId="1EDFD200" w14:textId="77777777" w:rsidTr="002B777D">
        <w:trPr>
          <w:trHeight w:val="312"/>
          <w:jc w:val="center"/>
        </w:trPr>
        <w:tc>
          <w:tcPr>
            <w:tcW w:w="0" w:type="auto"/>
            <w:vAlign w:val="center"/>
          </w:tcPr>
          <w:p w14:paraId="150459B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4 </w:t>
            </w:r>
          </w:p>
        </w:tc>
        <w:tc>
          <w:tcPr>
            <w:tcW w:w="0" w:type="auto"/>
            <w:noWrap/>
            <w:vAlign w:val="bottom"/>
          </w:tcPr>
          <w:p w14:paraId="62F2634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82.218</w:t>
            </w:r>
          </w:p>
        </w:tc>
        <w:tc>
          <w:tcPr>
            <w:tcW w:w="0" w:type="auto"/>
            <w:vAlign w:val="center"/>
          </w:tcPr>
          <w:p w14:paraId="07D74B33"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61 </w:t>
            </w:r>
          </w:p>
        </w:tc>
        <w:tc>
          <w:tcPr>
            <w:tcW w:w="0" w:type="auto"/>
            <w:noWrap/>
            <w:vAlign w:val="bottom"/>
          </w:tcPr>
          <w:p w14:paraId="696CA40A"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1.423</w:t>
            </w:r>
          </w:p>
        </w:tc>
        <w:tc>
          <w:tcPr>
            <w:tcW w:w="0" w:type="auto"/>
            <w:vAlign w:val="center"/>
          </w:tcPr>
          <w:p w14:paraId="07DDFC8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08 </w:t>
            </w:r>
          </w:p>
        </w:tc>
        <w:tc>
          <w:tcPr>
            <w:tcW w:w="0" w:type="auto"/>
            <w:noWrap/>
            <w:vAlign w:val="bottom"/>
          </w:tcPr>
          <w:p w14:paraId="6A2DD2A2"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3261</w:t>
            </w:r>
          </w:p>
        </w:tc>
        <w:tc>
          <w:tcPr>
            <w:tcW w:w="0" w:type="auto"/>
            <w:vAlign w:val="center"/>
          </w:tcPr>
          <w:p w14:paraId="7AF679E6"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55 </w:t>
            </w:r>
          </w:p>
        </w:tc>
        <w:tc>
          <w:tcPr>
            <w:tcW w:w="0" w:type="auto"/>
            <w:noWrap/>
            <w:vAlign w:val="bottom"/>
          </w:tcPr>
          <w:p w14:paraId="5CAF5FB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6347</w:t>
            </w:r>
          </w:p>
        </w:tc>
        <w:tc>
          <w:tcPr>
            <w:tcW w:w="0" w:type="auto"/>
            <w:vAlign w:val="center"/>
          </w:tcPr>
          <w:p w14:paraId="4EF7F6BA"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202 </w:t>
            </w:r>
          </w:p>
        </w:tc>
        <w:tc>
          <w:tcPr>
            <w:tcW w:w="0" w:type="auto"/>
            <w:noWrap/>
            <w:vAlign w:val="bottom"/>
          </w:tcPr>
          <w:p w14:paraId="19C1121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2187</w:t>
            </w:r>
          </w:p>
        </w:tc>
      </w:tr>
      <w:tr w:rsidR="004A2EFC" w:rsidRPr="00246EA6" w14:paraId="135CBBB0" w14:textId="77777777" w:rsidTr="002B777D">
        <w:trPr>
          <w:trHeight w:val="312"/>
          <w:jc w:val="center"/>
        </w:trPr>
        <w:tc>
          <w:tcPr>
            <w:tcW w:w="0" w:type="auto"/>
            <w:vAlign w:val="center"/>
          </w:tcPr>
          <w:p w14:paraId="0B88151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5 </w:t>
            </w:r>
          </w:p>
        </w:tc>
        <w:tc>
          <w:tcPr>
            <w:tcW w:w="0" w:type="auto"/>
            <w:noWrap/>
            <w:vAlign w:val="bottom"/>
          </w:tcPr>
          <w:p w14:paraId="7E9D7A40"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78.635</w:t>
            </w:r>
          </w:p>
        </w:tc>
        <w:tc>
          <w:tcPr>
            <w:tcW w:w="0" w:type="auto"/>
            <w:vAlign w:val="center"/>
          </w:tcPr>
          <w:p w14:paraId="7A67EF3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62 </w:t>
            </w:r>
          </w:p>
        </w:tc>
        <w:tc>
          <w:tcPr>
            <w:tcW w:w="0" w:type="auto"/>
            <w:noWrap/>
            <w:vAlign w:val="bottom"/>
          </w:tcPr>
          <w:p w14:paraId="00512EDC"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1.003</w:t>
            </w:r>
          </w:p>
        </w:tc>
        <w:tc>
          <w:tcPr>
            <w:tcW w:w="0" w:type="auto"/>
            <w:vAlign w:val="center"/>
          </w:tcPr>
          <w:p w14:paraId="457F569C"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09 </w:t>
            </w:r>
          </w:p>
        </w:tc>
        <w:tc>
          <w:tcPr>
            <w:tcW w:w="0" w:type="auto"/>
            <w:noWrap/>
            <w:vAlign w:val="bottom"/>
          </w:tcPr>
          <w:p w14:paraId="412A6A5A"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2562</w:t>
            </w:r>
          </w:p>
        </w:tc>
        <w:tc>
          <w:tcPr>
            <w:tcW w:w="0" w:type="auto"/>
            <w:vAlign w:val="center"/>
          </w:tcPr>
          <w:p w14:paraId="133ED218"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56 </w:t>
            </w:r>
          </w:p>
        </w:tc>
        <w:tc>
          <w:tcPr>
            <w:tcW w:w="0" w:type="auto"/>
            <w:noWrap/>
            <w:vAlign w:val="bottom"/>
          </w:tcPr>
          <w:p w14:paraId="6C0E9C90"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6194</w:t>
            </w:r>
          </w:p>
        </w:tc>
        <w:tc>
          <w:tcPr>
            <w:tcW w:w="0" w:type="auto"/>
            <w:vAlign w:val="center"/>
          </w:tcPr>
          <w:p w14:paraId="079922D9"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203 </w:t>
            </w:r>
          </w:p>
        </w:tc>
        <w:tc>
          <w:tcPr>
            <w:tcW w:w="0" w:type="auto"/>
            <w:noWrap/>
            <w:vAlign w:val="bottom"/>
          </w:tcPr>
          <w:p w14:paraId="18DA8CEA"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2146</w:t>
            </w:r>
          </w:p>
        </w:tc>
      </w:tr>
      <w:tr w:rsidR="004A2EFC" w:rsidRPr="00246EA6" w14:paraId="5934345D" w14:textId="77777777" w:rsidTr="002B777D">
        <w:trPr>
          <w:trHeight w:val="312"/>
          <w:jc w:val="center"/>
        </w:trPr>
        <w:tc>
          <w:tcPr>
            <w:tcW w:w="0" w:type="auto"/>
            <w:vAlign w:val="center"/>
          </w:tcPr>
          <w:p w14:paraId="6798F7C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6 </w:t>
            </w:r>
          </w:p>
        </w:tc>
        <w:tc>
          <w:tcPr>
            <w:tcW w:w="0" w:type="auto"/>
            <w:noWrap/>
            <w:vAlign w:val="bottom"/>
          </w:tcPr>
          <w:p w14:paraId="7266408B"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74.746</w:t>
            </w:r>
          </w:p>
        </w:tc>
        <w:tc>
          <w:tcPr>
            <w:tcW w:w="0" w:type="auto"/>
            <w:vAlign w:val="center"/>
          </w:tcPr>
          <w:p w14:paraId="57C6F7A0"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63 </w:t>
            </w:r>
          </w:p>
        </w:tc>
        <w:tc>
          <w:tcPr>
            <w:tcW w:w="0" w:type="auto"/>
            <w:noWrap/>
            <w:vAlign w:val="bottom"/>
          </w:tcPr>
          <w:p w14:paraId="07169AF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10.599</w:t>
            </w:r>
          </w:p>
        </w:tc>
        <w:tc>
          <w:tcPr>
            <w:tcW w:w="0" w:type="auto"/>
            <w:vAlign w:val="center"/>
          </w:tcPr>
          <w:p w14:paraId="094356B7"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10 </w:t>
            </w:r>
          </w:p>
        </w:tc>
        <w:tc>
          <w:tcPr>
            <w:tcW w:w="0" w:type="auto"/>
            <w:noWrap/>
            <w:vAlign w:val="bottom"/>
          </w:tcPr>
          <w:p w14:paraId="7762564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2.1885</w:t>
            </w:r>
          </w:p>
        </w:tc>
        <w:tc>
          <w:tcPr>
            <w:tcW w:w="0" w:type="auto"/>
            <w:vAlign w:val="center"/>
          </w:tcPr>
          <w:p w14:paraId="12961EDF"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157 </w:t>
            </w:r>
          </w:p>
        </w:tc>
        <w:tc>
          <w:tcPr>
            <w:tcW w:w="0" w:type="auto"/>
            <w:noWrap/>
            <w:vAlign w:val="bottom"/>
          </w:tcPr>
          <w:p w14:paraId="242B0264"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6045</w:t>
            </w:r>
          </w:p>
        </w:tc>
        <w:tc>
          <w:tcPr>
            <w:tcW w:w="0" w:type="auto"/>
            <w:vAlign w:val="center"/>
          </w:tcPr>
          <w:p w14:paraId="210784B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 xml:space="preserve">204 </w:t>
            </w:r>
          </w:p>
        </w:tc>
        <w:tc>
          <w:tcPr>
            <w:tcW w:w="0" w:type="auto"/>
            <w:noWrap/>
            <w:vAlign w:val="bottom"/>
          </w:tcPr>
          <w:p w14:paraId="387AC715" w14:textId="77777777" w:rsidR="004A2EFC" w:rsidRPr="00246EA6" w:rsidRDefault="004A2EFC" w:rsidP="00212C04">
            <w:pPr>
              <w:jc w:val="center"/>
              <w:rPr>
                <w:rFonts w:ascii="Arial" w:eastAsia="SimSun" w:hAnsi="Arial" w:cs="Arial"/>
                <w:sz w:val="18"/>
                <w:szCs w:val="18"/>
              </w:rPr>
            </w:pPr>
            <w:r w:rsidRPr="00246EA6">
              <w:rPr>
                <w:rFonts w:ascii="Arial" w:eastAsia="SimSun" w:hAnsi="Arial" w:cs="Arial"/>
                <w:sz w:val="18"/>
                <w:szCs w:val="18"/>
              </w:rPr>
              <w:t>0.2106</w:t>
            </w:r>
          </w:p>
        </w:tc>
      </w:tr>
    </w:tbl>
    <w:p w14:paraId="42C9B56B" w14:textId="77777777" w:rsidR="004A2EFC" w:rsidRDefault="004A2EFC" w:rsidP="004A2EFC">
      <w:pPr>
        <w:pStyle w:val="Heading3"/>
        <w:ind w:left="360"/>
      </w:pPr>
    </w:p>
    <w:p w14:paraId="4F419759" w14:textId="77777777" w:rsidR="004A2EFC" w:rsidRDefault="004A2EFC" w:rsidP="004A2EFC">
      <w:r>
        <w:br w:type="page"/>
      </w:r>
    </w:p>
    <w:p w14:paraId="25A334D1" w14:textId="6B201B02" w:rsidR="004A2EFC" w:rsidRDefault="004A2EFC" w:rsidP="00F7666A">
      <w:pPr>
        <w:pStyle w:val="Heading3"/>
        <w:numPr>
          <w:ilvl w:val="1"/>
          <w:numId w:val="1"/>
        </w:numPr>
      </w:pPr>
      <w:bookmarkStart w:id="738" w:name="_Toc519155638"/>
      <w:bookmarkStart w:id="739" w:name="_Toc519156094"/>
      <w:bookmarkStart w:id="740" w:name="_Toc519163314"/>
      <w:bookmarkStart w:id="741" w:name="_Toc519163483"/>
      <w:bookmarkStart w:id="742" w:name="_Toc519173903"/>
      <w:bookmarkStart w:id="743" w:name="_Toc519155639"/>
      <w:bookmarkStart w:id="744" w:name="_Toc13061973"/>
      <w:bookmarkEnd w:id="738"/>
      <w:bookmarkEnd w:id="739"/>
      <w:bookmarkEnd w:id="740"/>
      <w:bookmarkEnd w:id="741"/>
      <w:bookmarkEnd w:id="742"/>
      <w:r>
        <w:t>Ozone Sanitizer  Schematic</w:t>
      </w:r>
      <w:bookmarkEnd w:id="743"/>
      <w:bookmarkEnd w:id="744"/>
      <w:r>
        <w:t xml:space="preserve"> </w:t>
      </w:r>
    </w:p>
    <w:p w14:paraId="012DECB4" w14:textId="77777777" w:rsidR="004A2EFC" w:rsidRPr="007A31B7" w:rsidRDefault="004A2EFC" w:rsidP="004A2EFC"/>
    <w:p w14:paraId="7F6E16FE" w14:textId="17E779DE" w:rsidR="004A2EFC" w:rsidRPr="002B777D" w:rsidRDefault="004A2EFC" w:rsidP="00F7666A">
      <w:pPr>
        <w:pStyle w:val="Heading3"/>
        <w:numPr>
          <w:ilvl w:val="2"/>
          <w:numId w:val="1"/>
        </w:numPr>
        <w:rPr>
          <w:b w:val="0"/>
        </w:rPr>
      </w:pPr>
      <w:bookmarkStart w:id="745" w:name="_Toc519163316"/>
      <w:bookmarkStart w:id="746" w:name="_Toc519163485"/>
      <w:bookmarkStart w:id="747" w:name="_Toc519173905"/>
      <w:bookmarkStart w:id="748" w:name="_Toc519163317"/>
      <w:bookmarkStart w:id="749" w:name="_Toc519163486"/>
      <w:bookmarkStart w:id="750" w:name="_Toc519173906"/>
      <w:bookmarkStart w:id="751" w:name="_Toc13061974"/>
      <w:bookmarkEnd w:id="745"/>
      <w:bookmarkEnd w:id="746"/>
      <w:bookmarkEnd w:id="747"/>
      <w:bookmarkEnd w:id="748"/>
      <w:bookmarkEnd w:id="749"/>
      <w:bookmarkEnd w:id="750"/>
      <w:r w:rsidRPr="002B777D">
        <w:t>Schematic for remote LED to interface:</w:t>
      </w:r>
      <w:bookmarkEnd w:id="751"/>
    </w:p>
    <w:p w14:paraId="3D751D3D" w14:textId="3343B166" w:rsidR="004A2EFC" w:rsidRDefault="004A2EFC" w:rsidP="004A2EFC"/>
    <w:p w14:paraId="50EF7684" w14:textId="37B337D3" w:rsidR="004A2EFC" w:rsidRDefault="004D1FA4" w:rsidP="004D1FA4">
      <w:pPr>
        <w:jc w:val="center"/>
      </w:pPr>
      <w:r>
        <w:rPr>
          <w:noProof/>
        </w:rPr>
        <w:drawing>
          <wp:inline distT="0" distB="0" distL="0" distR="0" wp14:anchorId="67EF2A44" wp14:editId="5E71EFC0">
            <wp:extent cx="5840730" cy="4864735"/>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40730" cy="4864735"/>
                    </a:xfrm>
                    <a:prstGeom prst="rect">
                      <a:avLst/>
                    </a:prstGeom>
                    <a:noFill/>
                  </pic:spPr>
                </pic:pic>
              </a:graphicData>
            </a:graphic>
          </wp:inline>
        </w:drawing>
      </w:r>
      <w:r w:rsidR="004A2EFC">
        <w:br w:type="page"/>
      </w:r>
    </w:p>
    <w:p w14:paraId="2D0D8BEE" w14:textId="43563DF6" w:rsidR="004A2EFC" w:rsidRPr="00806834" w:rsidRDefault="004A2EFC" w:rsidP="00F7666A">
      <w:pPr>
        <w:pStyle w:val="Heading3"/>
        <w:numPr>
          <w:ilvl w:val="1"/>
          <w:numId w:val="1"/>
        </w:numPr>
      </w:pPr>
      <w:bookmarkStart w:id="752" w:name="_Toc519155640"/>
      <w:bookmarkStart w:id="753" w:name="_Toc519156096"/>
      <w:bookmarkStart w:id="754" w:name="_Toc519163319"/>
      <w:bookmarkStart w:id="755" w:name="_Toc519163488"/>
      <w:bookmarkStart w:id="756" w:name="_Toc519173908"/>
      <w:bookmarkStart w:id="757" w:name="_Toc519155641"/>
      <w:bookmarkStart w:id="758" w:name="_Toc13061975"/>
      <w:bookmarkEnd w:id="752"/>
      <w:bookmarkEnd w:id="753"/>
      <w:bookmarkEnd w:id="754"/>
      <w:bookmarkEnd w:id="755"/>
      <w:bookmarkEnd w:id="756"/>
      <w:r w:rsidRPr="00806834">
        <w:t>Modbus Test Registers:</w:t>
      </w:r>
      <w:bookmarkEnd w:id="757"/>
      <w:bookmarkEnd w:id="758"/>
    </w:p>
    <w:p w14:paraId="7BBDF1FD" w14:textId="77777777" w:rsidR="004A2EFC" w:rsidRDefault="004A2EFC" w:rsidP="004A2EFC"/>
    <w:p w14:paraId="40F97085" w14:textId="594AC107" w:rsidR="004A2EFC" w:rsidRDefault="004D1FA4" w:rsidP="002B777D">
      <w:pPr>
        <w:jc w:val="center"/>
      </w:pPr>
      <w:r>
        <w:rPr>
          <w:noProof/>
        </w:rPr>
        <w:drawing>
          <wp:inline distT="0" distB="0" distL="0" distR="0" wp14:anchorId="23DC13F1" wp14:editId="4CF5DBB1">
            <wp:extent cx="4256862" cy="2788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262176" cy="2792401"/>
                    </a:xfrm>
                    <a:prstGeom prst="rect">
                      <a:avLst/>
                    </a:prstGeom>
                  </pic:spPr>
                </pic:pic>
              </a:graphicData>
            </a:graphic>
          </wp:inline>
        </w:drawing>
      </w:r>
    </w:p>
    <w:p w14:paraId="0E14F524" w14:textId="28257D5B" w:rsidR="004A2EFC" w:rsidRDefault="007019F8" w:rsidP="003E3493">
      <w:pPr>
        <w:jc w:val="center"/>
      </w:pPr>
      <w:r>
        <w:object w:dxaOrig="4425" w:dyaOrig="811" w14:anchorId="4146CE98">
          <v:shape id="_x0000_i1179" type="#_x0000_t75" style="width:220.7pt;height:40.2pt" o:ole="">
            <v:imagedata r:id="rId37" o:title=""/>
          </v:shape>
          <o:OLEObject Type="Embed" ProgID="Package" ShapeID="_x0000_i1179" DrawAspect="Content" ObjectID="_1623677227" r:id="rId38"/>
        </w:object>
      </w:r>
    </w:p>
    <w:p w14:paraId="25717764" w14:textId="77777777" w:rsidR="003E3493" w:rsidRDefault="003E3493" w:rsidP="003E3493">
      <w:pPr>
        <w:jc w:val="center"/>
      </w:pPr>
    </w:p>
    <w:p w14:paraId="550D0F36" w14:textId="6EEA05F5" w:rsidR="004A2EFC" w:rsidRDefault="004D1FA4" w:rsidP="002B777D">
      <w:pPr>
        <w:jc w:val="center"/>
      </w:pPr>
      <w:r>
        <w:rPr>
          <w:noProof/>
        </w:rPr>
        <w:drawing>
          <wp:inline distT="0" distB="0" distL="0" distR="0" wp14:anchorId="22F3892F" wp14:editId="14448482">
            <wp:extent cx="6400800" cy="24466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00800" cy="2446655"/>
                    </a:xfrm>
                    <a:prstGeom prst="rect">
                      <a:avLst/>
                    </a:prstGeom>
                  </pic:spPr>
                </pic:pic>
              </a:graphicData>
            </a:graphic>
          </wp:inline>
        </w:drawing>
      </w:r>
    </w:p>
    <w:p w14:paraId="710D801A" w14:textId="0615B221" w:rsidR="004A2EFC" w:rsidRDefault="007019F8" w:rsidP="002B777D">
      <w:pPr>
        <w:jc w:val="center"/>
      </w:pPr>
      <w:r>
        <w:object w:dxaOrig="5791" w:dyaOrig="811" w14:anchorId="095F5443">
          <v:shape id="_x0000_i1180" type="#_x0000_t75" style="width:288.95pt;height:40.2pt" o:ole="">
            <v:imagedata r:id="rId40" o:title=""/>
          </v:shape>
          <o:OLEObject Type="Embed" ProgID="Package" ShapeID="_x0000_i1180" DrawAspect="Content" ObjectID="_1623677228" r:id="rId41"/>
        </w:object>
      </w:r>
    </w:p>
    <w:p w14:paraId="1358FD52" w14:textId="57FAE943" w:rsidR="007019F8" w:rsidRDefault="007019F8" w:rsidP="002B777D">
      <w:pPr>
        <w:jc w:val="center"/>
        <w:rPr>
          <w:noProof/>
        </w:rPr>
      </w:pPr>
    </w:p>
    <w:p w14:paraId="4FD38B34" w14:textId="39A7180A" w:rsidR="007019F8" w:rsidRDefault="007019F8" w:rsidP="002B777D">
      <w:pPr>
        <w:jc w:val="center"/>
        <w:rPr>
          <w:noProof/>
        </w:rPr>
      </w:pPr>
      <w:r>
        <w:rPr>
          <w:noProof/>
        </w:rPr>
        <w:object w:dxaOrig="4275" w:dyaOrig="811" w14:anchorId="5A5208DB">
          <v:shape id="_x0000_i1181" type="#_x0000_t75" style="width:213.2pt;height:40.2pt" o:ole="">
            <v:imagedata r:id="rId42" o:title=""/>
          </v:shape>
          <o:OLEObject Type="Embed" ProgID="Package" ShapeID="_x0000_i1181" DrawAspect="Content" ObjectID="_1623677229" r:id="rId43"/>
        </w:object>
      </w:r>
    </w:p>
    <w:p w14:paraId="75805D28" w14:textId="6BF78FEA" w:rsidR="00037410" w:rsidRDefault="00037410" w:rsidP="002B777D">
      <w:pPr>
        <w:jc w:val="center"/>
      </w:pPr>
      <w:r>
        <w:rPr>
          <w:noProof/>
        </w:rPr>
        <w:drawing>
          <wp:inline distT="0" distB="0" distL="0" distR="0" wp14:anchorId="05D55B4A" wp14:editId="11A1132D">
            <wp:extent cx="6400800" cy="165227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00800" cy="1652270"/>
                    </a:xfrm>
                    <a:prstGeom prst="rect">
                      <a:avLst/>
                    </a:prstGeom>
                  </pic:spPr>
                </pic:pic>
              </a:graphicData>
            </a:graphic>
          </wp:inline>
        </w:drawing>
      </w:r>
    </w:p>
    <w:p w14:paraId="1546DB61" w14:textId="0AFABE10" w:rsidR="00053EE7" w:rsidRDefault="00053EE7" w:rsidP="004A2EFC"/>
    <w:p w14:paraId="64DE5B61" w14:textId="77777777" w:rsidR="00852299" w:rsidRDefault="00852299" w:rsidP="002B777D">
      <w:pPr>
        <w:jc w:val="center"/>
      </w:pPr>
    </w:p>
    <w:p w14:paraId="3ECE70BE" w14:textId="77777777" w:rsidR="00053EE7" w:rsidRPr="00053EE7" w:rsidRDefault="00053EE7"/>
    <w:p w14:paraId="2DF85E75" w14:textId="17E04F01" w:rsidR="004A2EFC" w:rsidRPr="00D92588" w:rsidRDefault="00B0138C" w:rsidP="002B777D">
      <w:pPr>
        <w:jc w:val="center"/>
      </w:pPr>
      <w:r>
        <w:object w:dxaOrig="3931" w:dyaOrig="811" w14:anchorId="1343A9B1">
          <v:shape id="_x0000_i1182" type="#_x0000_t75" style="width:196.35pt;height:40.2pt" o:ole="">
            <v:imagedata r:id="rId45" o:title=""/>
          </v:shape>
          <o:OLEObject Type="Embed" ProgID="Package" ShapeID="_x0000_i1182" DrawAspect="Content" ObjectID="_1623677230" r:id="rId46"/>
        </w:object>
      </w:r>
      <w:r w:rsidR="004A2EFC">
        <w:br w:type="page"/>
      </w:r>
      <w:r w:rsidR="004A2EFC" w:rsidRPr="00D92588">
        <w:t>Wiring Schematics of Ice Machine</w:t>
      </w:r>
    </w:p>
    <w:p w14:paraId="0B5D1495" w14:textId="2B24F90F" w:rsidR="004A2EFC" w:rsidRPr="00D92588" w:rsidRDefault="004A2EFC" w:rsidP="00F7666A">
      <w:pPr>
        <w:pStyle w:val="Heading3"/>
        <w:numPr>
          <w:ilvl w:val="1"/>
          <w:numId w:val="1"/>
        </w:numPr>
      </w:pPr>
      <w:bookmarkStart w:id="759" w:name="_Toc519163323"/>
      <w:bookmarkStart w:id="760" w:name="_Toc519163490"/>
      <w:bookmarkStart w:id="761" w:name="_Toc519173910"/>
      <w:bookmarkStart w:id="762" w:name="_Toc13061976"/>
      <w:bookmarkEnd w:id="759"/>
      <w:bookmarkEnd w:id="760"/>
      <w:bookmarkEnd w:id="761"/>
      <w:r w:rsidRPr="00D92588">
        <w:t>Air and Water Option</w:t>
      </w:r>
      <w:r>
        <w:t xml:space="preserve"> (I1500 &amp;1900 shown)</w:t>
      </w:r>
      <w:r w:rsidRPr="00D92588">
        <w:t>:</w:t>
      </w:r>
      <w:bookmarkEnd w:id="762"/>
    </w:p>
    <w:p w14:paraId="0CEB3E45" w14:textId="0BED3D21" w:rsidR="004A2EFC" w:rsidRDefault="004D1FA4" w:rsidP="002B777D">
      <w:pPr>
        <w:jc w:val="center"/>
      </w:pPr>
      <w:r>
        <w:object w:dxaOrig="11653" w:dyaOrig="14809" w14:anchorId="47E7351C">
          <v:shape id="_x0000_i1183" type="#_x0000_t75" style="width:444.15pt;height:563.85pt" o:ole="">
            <v:imagedata r:id="rId47" o:title=""/>
          </v:shape>
          <o:OLEObject Type="Embed" ProgID="Visio.Drawing.15" ShapeID="_x0000_i1183" DrawAspect="Content" ObjectID="_1623677231" r:id="rId48"/>
        </w:object>
      </w:r>
    </w:p>
    <w:p w14:paraId="37C0A200" w14:textId="77777777" w:rsidR="004A2EFC" w:rsidRDefault="004A2EFC" w:rsidP="004A2EFC">
      <w:pPr>
        <w:rPr>
          <w:color w:val="0000FF"/>
        </w:rPr>
      </w:pPr>
    </w:p>
    <w:p w14:paraId="04E2A5B7" w14:textId="11251DFD" w:rsidR="004A2EFC" w:rsidRPr="00D92588" w:rsidRDefault="004A2EFC" w:rsidP="00F7666A">
      <w:pPr>
        <w:pStyle w:val="Heading3"/>
        <w:numPr>
          <w:ilvl w:val="1"/>
          <w:numId w:val="1"/>
        </w:numPr>
      </w:pPr>
      <w:bookmarkStart w:id="763" w:name="_Toc519163325"/>
      <w:bookmarkStart w:id="764" w:name="_Toc519163492"/>
      <w:bookmarkStart w:id="765" w:name="_Toc519173912"/>
      <w:bookmarkStart w:id="766" w:name="_Toc519163326"/>
      <w:bookmarkStart w:id="767" w:name="_Toc519163493"/>
      <w:bookmarkStart w:id="768" w:name="_Toc519173913"/>
      <w:bookmarkStart w:id="769" w:name="_Toc13061977"/>
      <w:bookmarkEnd w:id="763"/>
      <w:bookmarkEnd w:id="764"/>
      <w:bookmarkEnd w:id="765"/>
      <w:bookmarkEnd w:id="766"/>
      <w:bookmarkEnd w:id="767"/>
      <w:bookmarkEnd w:id="768"/>
      <w:r w:rsidRPr="00D92588">
        <w:t>Remote Option</w:t>
      </w:r>
      <w:r>
        <w:t xml:space="preserve"> (I1500 &amp; 1900 shown)</w:t>
      </w:r>
      <w:r w:rsidRPr="00D92588">
        <w:t>:</w:t>
      </w:r>
      <w:bookmarkEnd w:id="769"/>
    </w:p>
    <w:p w14:paraId="05FC01E6" w14:textId="77777777" w:rsidR="004A2EFC" w:rsidRPr="00426D61" w:rsidRDefault="004A2EFC" w:rsidP="004A2EFC">
      <w:pPr>
        <w:rPr>
          <w:color w:val="0000FF"/>
        </w:rPr>
      </w:pPr>
    </w:p>
    <w:p w14:paraId="2FE192AC" w14:textId="3625BA95" w:rsidR="004A2EFC" w:rsidRDefault="00416EF1" w:rsidP="002B777D">
      <w:pPr>
        <w:jc w:val="center"/>
      </w:pPr>
      <w:r>
        <w:object w:dxaOrig="12285" w:dyaOrig="15885" w14:anchorId="646B8016">
          <v:shape id="_x0000_i1184" type="#_x0000_t75" style="width:410.5pt;height:533pt" o:ole="">
            <v:imagedata r:id="rId49" o:title=""/>
          </v:shape>
          <o:OLEObject Type="Embed" ProgID="Visio.Drawing.15" ShapeID="_x0000_i1184" DrawAspect="Content" ObjectID="_1623677232" r:id="rId50"/>
        </w:object>
      </w:r>
    </w:p>
    <w:p w14:paraId="34F057D8" w14:textId="000A4DFB" w:rsidR="00416EF1" w:rsidRDefault="00416EF1">
      <w:r>
        <w:br w:type="page"/>
      </w:r>
    </w:p>
    <w:p w14:paraId="265E35F5" w14:textId="77777777" w:rsidR="00053EE7" w:rsidRPr="00000C6C" w:rsidRDefault="00053EE7" w:rsidP="002B777D">
      <w:pPr>
        <w:jc w:val="center"/>
      </w:pPr>
    </w:p>
    <w:p w14:paraId="7BC49A36" w14:textId="77777777" w:rsidR="004A2EFC" w:rsidRPr="00246EA6" w:rsidRDefault="004A2EFC" w:rsidP="00F7666A">
      <w:pPr>
        <w:pStyle w:val="Heading3"/>
        <w:keepNext w:val="0"/>
        <w:keepLines/>
        <w:widowControl w:val="0"/>
        <w:numPr>
          <w:ilvl w:val="0"/>
          <w:numId w:val="1"/>
        </w:numPr>
      </w:pPr>
      <w:bookmarkStart w:id="770" w:name="_Toc519155642"/>
      <w:bookmarkStart w:id="771" w:name="_Toc13061978"/>
      <w:r w:rsidRPr="00246EA6">
        <w:t>Revision History</w:t>
      </w:r>
      <w:bookmarkEnd w:id="770"/>
      <w:bookmarkEnd w:id="771"/>
    </w:p>
    <w:p w14:paraId="405CFFA1" w14:textId="77777777" w:rsidR="004A2EFC" w:rsidRPr="00246EA6" w:rsidRDefault="004A2EFC" w:rsidP="004A2EFC"/>
    <w:tbl>
      <w:tblPr>
        <w:tblW w:w="10427" w:type="dxa"/>
        <w:tblLook w:val="04A0" w:firstRow="1" w:lastRow="0" w:firstColumn="1" w:lastColumn="0" w:noHBand="0" w:noVBand="1"/>
      </w:tblPr>
      <w:tblGrid>
        <w:gridCol w:w="1128"/>
        <w:gridCol w:w="1182"/>
        <w:gridCol w:w="5831"/>
        <w:gridCol w:w="1069"/>
        <w:gridCol w:w="1217"/>
      </w:tblGrid>
      <w:tr w:rsidR="004A2EFC" w:rsidRPr="00FE2A9D" w14:paraId="645DCBBA" w14:textId="77777777" w:rsidTr="00280BAB">
        <w:trPr>
          <w:trHeight w:val="652"/>
        </w:trPr>
        <w:tc>
          <w:tcPr>
            <w:tcW w:w="1086" w:type="dxa"/>
          </w:tcPr>
          <w:p w14:paraId="4AC7A0A0" w14:textId="77777777" w:rsidR="004A2EFC" w:rsidRPr="00FE2A9D" w:rsidRDefault="004A2EFC" w:rsidP="00212C04">
            <w:pPr>
              <w:jc w:val="center"/>
              <w:rPr>
                <w:sz w:val="20"/>
                <w:szCs w:val="20"/>
              </w:rPr>
            </w:pPr>
            <w:r w:rsidRPr="00FE2A9D">
              <w:rPr>
                <w:sz w:val="20"/>
                <w:szCs w:val="20"/>
              </w:rPr>
              <w:t>Date</w:t>
            </w:r>
          </w:p>
        </w:tc>
        <w:tc>
          <w:tcPr>
            <w:tcW w:w="1185" w:type="dxa"/>
          </w:tcPr>
          <w:p w14:paraId="6769EB7F" w14:textId="77777777" w:rsidR="004A2EFC" w:rsidRPr="00FE2A9D" w:rsidRDefault="004A2EFC" w:rsidP="00212C04">
            <w:pPr>
              <w:jc w:val="center"/>
              <w:rPr>
                <w:sz w:val="20"/>
                <w:szCs w:val="20"/>
              </w:rPr>
            </w:pPr>
            <w:r w:rsidRPr="00FE2A9D">
              <w:rPr>
                <w:sz w:val="20"/>
                <w:szCs w:val="20"/>
              </w:rPr>
              <w:t>Name</w:t>
            </w:r>
          </w:p>
        </w:tc>
        <w:tc>
          <w:tcPr>
            <w:tcW w:w="5866" w:type="dxa"/>
          </w:tcPr>
          <w:p w14:paraId="657C4B04" w14:textId="77777777" w:rsidR="004A2EFC" w:rsidRPr="00FE2A9D" w:rsidRDefault="004A2EFC" w:rsidP="00212C04">
            <w:pPr>
              <w:jc w:val="center"/>
              <w:rPr>
                <w:sz w:val="20"/>
                <w:szCs w:val="20"/>
              </w:rPr>
            </w:pPr>
            <w:r w:rsidRPr="00FE2A9D">
              <w:rPr>
                <w:sz w:val="20"/>
                <w:szCs w:val="20"/>
              </w:rPr>
              <w:t>Reason for Change</w:t>
            </w:r>
          </w:p>
        </w:tc>
        <w:tc>
          <w:tcPr>
            <w:tcW w:w="1071" w:type="dxa"/>
          </w:tcPr>
          <w:p w14:paraId="6C56B729" w14:textId="77777777" w:rsidR="004A2EFC" w:rsidRPr="00FE2A9D" w:rsidRDefault="004A2EFC" w:rsidP="00212C04">
            <w:pPr>
              <w:jc w:val="center"/>
              <w:rPr>
                <w:sz w:val="20"/>
                <w:szCs w:val="20"/>
              </w:rPr>
            </w:pPr>
            <w:r w:rsidRPr="00FE2A9D">
              <w:rPr>
                <w:sz w:val="20"/>
                <w:szCs w:val="20"/>
              </w:rPr>
              <w:t>FRS Version</w:t>
            </w:r>
          </w:p>
        </w:tc>
        <w:tc>
          <w:tcPr>
            <w:tcW w:w="1219" w:type="dxa"/>
          </w:tcPr>
          <w:p w14:paraId="55BD9083" w14:textId="77777777" w:rsidR="004A2EFC" w:rsidRPr="00FE2A9D" w:rsidRDefault="004A2EFC" w:rsidP="00212C04">
            <w:pPr>
              <w:jc w:val="center"/>
              <w:rPr>
                <w:sz w:val="20"/>
                <w:szCs w:val="20"/>
              </w:rPr>
            </w:pPr>
            <w:r w:rsidRPr="00FE2A9D">
              <w:rPr>
                <w:sz w:val="20"/>
                <w:szCs w:val="20"/>
              </w:rPr>
              <w:t>Software Version</w:t>
            </w:r>
          </w:p>
        </w:tc>
      </w:tr>
      <w:tr w:rsidR="004A2EFC" w:rsidRPr="00FE2A9D" w14:paraId="760A96CE" w14:textId="77777777" w:rsidTr="00280BAB">
        <w:trPr>
          <w:trHeight w:val="317"/>
        </w:trPr>
        <w:tc>
          <w:tcPr>
            <w:tcW w:w="1086" w:type="dxa"/>
          </w:tcPr>
          <w:p w14:paraId="7D5D8C1D" w14:textId="77777777" w:rsidR="004A2EFC" w:rsidRPr="00FE2A9D" w:rsidRDefault="004A2EFC" w:rsidP="00212C04">
            <w:pPr>
              <w:jc w:val="center"/>
              <w:rPr>
                <w:sz w:val="20"/>
                <w:szCs w:val="20"/>
              </w:rPr>
            </w:pPr>
            <w:r w:rsidRPr="00FE2A9D">
              <w:rPr>
                <w:sz w:val="20"/>
                <w:szCs w:val="20"/>
              </w:rPr>
              <w:t>2/2/16</w:t>
            </w:r>
          </w:p>
        </w:tc>
        <w:tc>
          <w:tcPr>
            <w:tcW w:w="1185" w:type="dxa"/>
          </w:tcPr>
          <w:p w14:paraId="08D523CF" w14:textId="77777777" w:rsidR="004A2EFC" w:rsidRPr="00FE2A9D" w:rsidRDefault="004A2EFC" w:rsidP="00212C04">
            <w:pPr>
              <w:jc w:val="center"/>
              <w:rPr>
                <w:sz w:val="20"/>
                <w:szCs w:val="20"/>
              </w:rPr>
            </w:pPr>
            <w:r w:rsidRPr="00FE2A9D">
              <w:rPr>
                <w:sz w:val="20"/>
                <w:szCs w:val="20"/>
              </w:rPr>
              <w:t>LM</w:t>
            </w:r>
          </w:p>
        </w:tc>
        <w:tc>
          <w:tcPr>
            <w:tcW w:w="5866" w:type="dxa"/>
          </w:tcPr>
          <w:p w14:paraId="73CB65A2" w14:textId="77777777" w:rsidR="004A2EFC" w:rsidRPr="00FE2A9D" w:rsidRDefault="004A2EFC" w:rsidP="00212C04">
            <w:pPr>
              <w:rPr>
                <w:sz w:val="20"/>
                <w:szCs w:val="20"/>
              </w:rPr>
            </w:pPr>
            <w:r w:rsidRPr="00FE2A9D">
              <w:rPr>
                <w:sz w:val="20"/>
                <w:szCs w:val="20"/>
              </w:rPr>
              <w:t xml:space="preserve">Cleaned up the open items that were crossed out, added power up condition for Luminice 2. </w:t>
            </w:r>
          </w:p>
        </w:tc>
        <w:tc>
          <w:tcPr>
            <w:tcW w:w="1071" w:type="dxa"/>
          </w:tcPr>
          <w:p w14:paraId="5D06E2D9" w14:textId="77777777" w:rsidR="004A2EFC" w:rsidRPr="00FE2A9D" w:rsidRDefault="004A2EFC" w:rsidP="00212C04">
            <w:pPr>
              <w:jc w:val="center"/>
              <w:rPr>
                <w:sz w:val="20"/>
                <w:szCs w:val="20"/>
              </w:rPr>
            </w:pPr>
            <w:r w:rsidRPr="00FE2A9D">
              <w:rPr>
                <w:sz w:val="20"/>
                <w:szCs w:val="20"/>
              </w:rPr>
              <w:t>01</w:t>
            </w:r>
          </w:p>
        </w:tc>
        <w:tc>
          <w:tcPr>
            <w:tcW w:w="1219" w:type="dxa"/>
          </w:tcPr>
          <w:p w14:paraId="6C39875B" w14:textId="77777777" w:rsidR="004A2EFC" w:rsidRPr="00FE2A9D" w:rsidRDefault="004A2EFC" w:rsidP="00212C04">
            <w:pPr>
              <w:jc w:val="center"/>
              <w:rPr>
                <w:sz w:val="20"/>
                <w:szCs w:val="20"/>
              </w:rPr>
            </w:pPr>
            <w:r w:rsidRPr="00FE2A9D">
              <w:rPr>
                <w:sz w:val="20"/>
                <w:szCs w:val="20"/>
              </w:rPr>
              <w:t>NA</w:t>
            </w:r>
          </w:p>
        </w:tc>
      </w:tr>
      <w:tr w:rsidR="004A2EFC" w:rsidRPr="00FE2A9D" w14:paraId="72F4D29A" w14:textId="77777777" w:rsidTr="00280BAB">
        <w:trPr>
          <w:trHeight w:val="317"/>
        </w:trPr>
        <w:tc>
          <w:tcPr>
            <w:tcW w:w="1086" w:type="dxa"/>
          </w:tcPr>
          <w:p w14:paraId="0F485AA5" w14:textId="77777777" w:rsidR="004A2EFC" w:rsidRPr="00FE2A9D" w:rsidRDefault="004A2EFC" w:rsidP="00212C04">
            <w:pPr>
              <w:jc w:val="center"/>
              <w:rPr>
                <w:sz w:val="20"/>
                <w:szCs w:val="20"/>
              </w:rPr>
            </w:pPr>
            <w:r w:rsidRPr="00FE2A9D">
              <w:rPr>
                <w:sz w:val="20"/>
                <w:szCs w:val="20"/>
              </w:rPr>
              <w:t>4/21/16</w:t>
            </w:r>
          </w:p>
        </w:tc>
        <w:tc>
          <w:tcPr>
            <w:tcW w:w="1185" w:type="dxa"/>
          </w:tcPr>
          <w:p w14:paraId="65CA1E84" w14:textId="77777777" w:rsidR="004A2EFC" w:rsidRPr="00FE2A9D" w:rsidRDefault="004A2EFC" w:rsidP="00212C04">
            <w:pPr>
              <w:jc w:val="center"/>
              <w:rPr>
                <w:sz w:val="20"/>
                <w:szCs w:val="20"/>
              </w:rPr>
            </w:pPr>
            <w:r w:rsidRPr="00FE2A9D">
              <w:rPr>
                <w:sz w:val="20"/>
                <w:szCs w:val="20"/>
              </w:rPr>
              <w:t>LM</w:t>
            </w:r>
          </w:p>
        </w:tc>
        <w:tc>
          <w:tcPr>
            <w:tcW w:w="5866" w:type="dxa"/>
          </w:tcPr>
          <w:p w14:paraId="16019F19" w14:textId="77777777" w:rsidR="004A2EFC" w:rsidRPr="00FE2A9D" w:rsidRDefault="004A2EFC" w:rsidP="00212C04">
            <w:pPr>
              <w:rPr>
                <w:sz w:val="20"/>
                <w:szCs w:val="20"/>
              </w:rPr>
            </w:pPr>
            <w:r w:rsidRPr="00FE2A9D">
              <w:rPr>
                <w:sz w:val="20"/>
                <w:szCs w:val="20"/>
              </w:rPr>
              <w:t>10.9 Added the push button</w:t>
            </w:r>
          </w:p>
          <w:p w14:paraId="57414032" w14:textId="77777777" w:rsidR="004A2EFC" w:rsidRPr="00FE2A9D" w:rsidRDefault="004A2EFC" w:rsidP="00212C04">
            <w:pPr>
              <w:rPr>
                <w:sz w:val="20"/>
                <w:szCs w:val="20"/>
              </w:rPr>
            </w:pPr>
            <w:r w:rsidRPr="00FE2A9D">
              <w:rPr>
                <w:sz w:val="20"/>
                <w:szCs w:val="20"/>
              </w:rPr>
              <w:t>12.0 removed the SL1 and 2 LED added the WHP</w:t>
            </w:r>
          </w:p>
          <w:p w14:paraId="7D48AE41" w14:textId="77777777" w:rsidR="004A2EFC" w:rsidRPr="00FE2A9D" w:rsidRDefault="004A2EFC" w:rsidP="00212C04">
            <w:pPr>
              <w:rPr>
                <w:sz w:val="20"/>
                <w:szCs w:val="20"/>
              </w:rPr>
            </w:pPr>
            <w:r w:rsidRPr="00FE2A9D">
              <w:rPr>
                <w:sz w:val="20"/>
                <w:szCs w:val="20"/>
              </w:rPr>
              <w:t>13. 1 added RS232 (need additional info)</w:t>
            </w:r>
          </w:p>
          <w:p w14:paraId="6851E9A0" w14:textId="77777777" w:rsidR="004A2EFC" w:rsidRPr="00FE2A9D" w:rsidRDefault="004A2EFC" w:rsidP="00212C04">
            <w:pPr>
              <w:rPr>
                <w:sz w:val="20"/>
                <w:szCs w:val="20"/>
              </w:rPr>
            </w:pPr>
            <w:r w:rsidRPr="00FE2A9D">
              <w:rPr>
                <w:sz w:val="20"/>
                <w:szCs w:val="20"/>
              </w:rPr>
              <w:t>15.3.4 Prechill values will be put into the model table.</w:t>
            </w:r>
          </w:p>
          <w:p w14:paraId="297C7C43" w14:textId="77777777" w:rsidR="004A2EFC" w:rsidRPr="00FE2A9D" w:rsidRDefault="004A2EFC" w:rsidP="00212C04">
            <w:pPr>
              <w:rPr>
                <w:sz w:val="20"/>
                <w:szCs w:val="20"/>
              </w:rPr>
            </w:pPr>
            <w:r w:rsidRPr="00FE2A9D">
              <w:rPr>
                <w:sz w:val="20"/>
                <w:szCs w:val="20"/>
              </w:rPr>
              <w:t xml:space="preserve">15.3.9.4 added auto detect for Ozone Sanitizer </w:t>
            </w:r>
          </w:p>
          <w:p w14:paraId="27B7E7B7" w14:textId="77777777" w:rsidR="004A2EFC" w:rsidRPr="00FE2A9D" w:rsidRDefault="004A2EFC" w:rsidP="00212C04">
            <w:pPr>
              <w:rPr>
                <w:sz w:val="20"/>
                <w:szCs w:val="20"/>
              </w:rPr>
            </w:pPr>
            <w:r w:rsidRPr="00FE2A9D">
              <w:rPr>
                <w:sz w:val="20"/>
                <w:szCs w:val="20"/>
              </w:rPr>
              <w:t>15.3.9.5 added Touch display disconnect and push button logic</w:t>
            </w:r>
          </w:p>
          <w:p w14:paraId="554114FF" w14:textId="77777777" w:rsidR="004A2EFC" w:rsidRPr="00FE2A9D" w:rsidRDefault="004A2EFC" w:rsidP="00212C04">
            <w:pPr>
              <w:rPr>
                <w:sz w:val="20"/>
                <w:szCs w:val="20"/>
              </w:rPr>
            </w:pPr>
            <w:r w:rsidRPr="00FE2A9D">
              <w:rPr>
                <w:sz w:val="20"/>
                <w:szCs w:val="20"/>
              </w:rPr>
              <w:t>15.3.9.6 updated the bin level logic for single probe, auto detect.</w:t>
            </w:r>
          </w:p>
          <w:p w14:paraId="3CCF5959" w14:textId="77777777" w:rsidR="004A2EFC" w:rsidRPr="00FE2A9D" w:rsidRDefault="004A2EFC" w:rsidP="00212C04">
            <w:pPr>
              <w:rPr>
                <w:sz w:val="20"/>
                <w:szCs w:val="20"/>
              </w:rPr>
            </w:pPr>
            <w:r w:rsidRPr="00FE2A9D">
              <w:rPr>
                <w:sz w:val="20"/>
                <w:szCs w:val="20"/>
              </w:rPr>
              <w:t xml:space="preserve">16.2 added auto detect for AUCS </w:t>
            </w:r>
          </w:p>
          <w:p w14:paraId="79A37595" w14:textId="77777777" w:rsidR="004A2EFC" w:rsidRPr="00FE2A9D" w:rsidRDefault="004A2EFC" w:rsidP="00212C04">
            <w:pPr>
              <w:rPr>
                <w:sz w:val="20"/>
                <w:szCs w:val="20"/>
              </w:rPr>
            </w:pPr>
            <w:r w:rsidRPr="00FE2A9D">
              <w:rPr>
                <w:sz w:val="20"/>
                <w:szCs w:val="20"/>
              </w:rPr>
              <w:t>18.2.1 took out Safety 1 and 2 part for blinking LED</w:t>
            </w:r>
          </w:p>
          <w:p w14:paraId="0EE2D58F" w14:textId="77777777" w:rsidR="004A2EFC" w:rsidRPr="00FE2A9D" w:rsidRDefault="004A2EFC" w:rsidP="00212C04">
            <w:pPr>
              <w:rPr>
                <w:sz w:val="20"/>
                <w:szCs w:val="20"/>
              </w:rPr>
            </w:pPr>
            <w:r w:rsidRPr="00FE2A9D">
              <w:rPr>
                <w:sz w:val="20"/>
                <w:szCs w:val="20"/>
              </w:rPr>
              <w:t>20 added Air filter auto detect</w:t>
            </w:r>
          </w:p>
          <w:p w14:paraId="2F278F50" w14:textId="77777777" w:rsidR="004A2EFC" w:rsidRPr="00FE2A9D" w:rsidRDefault="004A2EFC" w:rsidP="00212C04">
            <w:pPr>
              <w:rPr>
                <w:sz w:val="20"/>
                <w:szCs w:val="20"/>
              </w:rPr>
            </w:pPr>
            <w:r w:rsidRPr="00FE2A9D">
              <w:rPr>
                <w:sz w:val="20"/>
                <w:szCs w:val="20"/>
              </w:rPr>
              <w:t>22 in Manufacturing EOL testing to reset ice machine to set-up wizard for the end user.</w:t>
            </w:r>
          </w:p>
        </w:tc>
        <w:tc>
          <w:tcPr>
            <w:tcW w:w="1071" w:type="dxa"/>
          </w:tcPr>
          <w:p w14:paraId="1BB1CB07" w14:textId="77777777" w:rsidR="004A2EFC" w:rsidRPr="00FE2A9D" w:rsidRDefault="004A2EFC" w:rsidP="00212C04">
            <w:pPr>
              <w:jc w:val="center"/>
              <w:rPr>
                <w:sz w:val="20"/>
                <w:szCs w:val="20"/>
              </w:rPr>
            </w:pPr>
            <w:r w:rsidRPr="00FE2A9D">
              <w:rPr>
                <w:sz w:val="20"/>
                <w:szCs w:val="20"/>
              </w:rPr>
              <w:t>03</w:t>
            </w:r>
          </w:p>
        </w:tc>
        <w:tc>
          <w:tcPr>
            <w:tcW w:w="1219" w:type="dxa"/>
          </w:tcPr>
          <w:p w14:paraId="0EC692A7" w14:textId="77777777" w:rsidR="004A2EFC" w:rsidRPr="00FE2A9D" w:rsidRDefault="004A2EFC" w:rsidP="00212C04">
            <w:pPr>
              <w:jc w:val="center"/>
              <w:rPr>
                <w:sz w:val="20"/>
                <w:szCs w:val="20"/>
              </w:rPr>
            </w:pPr>
            <w:r w:rsidRPr="00FE2A9D">
              <w:rPr>
                <w:sz w:val="20"/>
                <w:szCs w:val="20"/>
              </w:rPr>
              <w:t>NA</w:t>
            </w:r>
          </w:p>
        </w:tc>
      </w:tr>
      <w:tr w:rsidR="004A2EFC" w:rsidRPr="00FE2A9D" w14:paraId="7B503139" w14:textId="77777777" w:rsidTr="00280BAB">
        <w:trPr>
          <w:trHeight w:val="317"/>
        </w:trPr>
        <w:tc>
          <w:tcPr>
            <w:tcW w:w="1086" w:type="dxa"/>
          </w:tcPr>
          <w:p w14:paraId="35405828" w14:textId="77777777" w:rsidR="004A2EFC" w:rsidRPr="00FE2A9D" w:rsidRDefault="004A2EFC" w:rsidP="00212C04">
            <w:pPr>
              <w:jc w:val="center"/>
              <w:rPr>
                <w:sz w:val="20"/>
                <w:szCs w:val="20"/>
              </w:rPr>
            </w:pPr>
            <w:r w:rsidRPr="00FE2A9D">
              <w:rPr>
                <w:sz w:val="20"/>
                <w:szCs w:val="20"/>
              </w:rPr>
              <w:t>5/2/16</w:t>
            </w:r>
          </w:p>
        </w:tc>
        <w:tc>
          <w:tcPr>
            <w:tcW w:w="1185" w:type="dxa"/>
          </w:tcPr>
          <w:p w14:paraId="0082B3E7" w14:textId="77777777" w:rsidR="004A2EFC" w:rsidRPr="00FE2A9D" w:rsidRDefault="004A2EFC" w:rsidP="00212C04">
            <w:pPr>
              <w:jc w:val="center"/>
              <w:rPr>
                <w:sz w:val="20"/>
                <w:szCs w:val="20"/>
              </w:rPr>
            </w:pPr>
            <w:r w:rsidRPr="00FE2A9D">
              <w:rPr>
                <w:sz w:val="20"/>
                <w:szCs w:val="20"/>
              </w:rPr>
              <w:t>LM</w:t>
            </w:r>
          </w:p>
        </w:tc>
        <w:tc>
          <w:tcPr>
            <w:tcW w:w="5866" w:type="dxa"/>
          </w:tcPr>
          <w:p w14:paraId="313C4F54" w14:textId="77777777" w:rsidR="004A2EFC" w:rsidRPr="00FE2A9D" w:rsidRDefault="004A2EFC" w:rsidP="00212C04">
            <w:pPr>
              <w:rPr>
                <w:sz w:val="20"/>
                <w:szCs w:val="20"/>
              </w:rPr>
            </w:pPr>
            <w:r w:rsidRPr="00FE2A9D">
              <w:rPr>
                <w:sz w:val="20"/>
                <w:szCs w:val="20"/>
              </w:rPr>
              <w:t>Changed the D-spec model from 11010-00001 to 110001-00002 to standardize w other control spec’s. Updated the silkscreen. Added dielectric voltage test. Added IM wiring schematics to appendix. Added time stamp format for Modbus 0 and 1.</w:t>
            </w:r>
          </w:p>
        </w:tc>
        <w:tc>
          <w:tcPr>
            <w:tcW w:w="1071" w:type="dxa"/>
          </w:tcPr>
          <w:p w14:paraId="71BC1C03" w14:textId="77777777" w:rsidR="004A2EFC" w:rsidRPr="00FE2A9D" w:rsidRDefault="004A2EFC" w:rsidP="00212C04">
            <w:pPr>
              <w:jc w:val="center"/>
              <w:rPr>
                <w:sz w:val="20"/>
                <w:szCs w:val="20"/>
              </w:rPr>
            </w:pPr>
            <w:r w:rsidRPr="00FE2A9D">
              <w:rPr>
                <w:sz w:val="20"/>
                <w:szCs w:val="20"/>
              </w:rPr>
              <w:t>04</w:t>
            </w:r>
          </w:p>
        </w:tc>
        <w:tc>
          <w:tcPr>
            <w:tcW w:w="1219" w:type="dxa"/>
          </w:tcPr>
          <w:p w14:paraId="588B83E8" w14:textId="77777777" w:rsidR="004A2EFC" w:rsidRPr="00FE2A9D" w:rsidRDefault="004A2EFC" w:rsidP="00212C04">
            <w:pPr>
              <w:jc w:val="center"/>
              <w:rPr>
                <w:sz w:val="20"/>
                <w:szCs w:val="20"/>
              </w:rPr>
            </w:pPr>
          </w:p>
        </w:tc>
      </w:tr>
      <w:tr w:rsidR="004A2EFC" w:rsidRPr="00FE2A9D" w14:paraId="7E4CE9A6" w14:textId="77777777" w:rsidTr="00280BAB">
        <w:trPr>
          <w:trHeight w:val="317"/>
        </w:trPr>
        <w:tc>
          <w:tcPr>
            <w:tcW w:w="1086" w:type="dxa"/>
          </w:tcPr>
          <w:p w14:paraId="4E7D3EA8" w14:textId="77777777" w:rsidR="004A2EFC" w:rsidRPr="00FE2A9D" w:rsidRDefault="004A2EFC" w:rsidP="00212C04">
            <w:pPr>
              <w:jc w:val="center"/>
              <w:rPr>
                <w:sz w:val="20"/>
                <w:szCs w:val="20"/>
              </w:rPr>
            </w:pPr>
            <w:r w:rsidRPr="00FE2A9D">
              <w:rPr>
                <w:sz w:val="20"/>
                <w:szCs w:val="20"/>
              </w:rPr>
              <w:t>9/2/16</w:t>
            </w:r>
          </w:p>
        </w:tc>
        <w:tc>
          <w:tcPr>
            <w:tcW w:w="1185" w:type="dxa"/>
          </w:tcPr>
          <w:p w14:paraId="35D9A30D" w14:textId="77777777" w:rsidR="004A2EFC" w:rsidRPr="00FE2A9D" w:rsidRDefault="004A2EFC" w:rsidP="00212C04">
            <w:pPr>
              <w:jc w:val="center"/>
              <w:rPr>
                <w:sz w:val="20"/>
                <w:szCs w:val="20"/>
              </w:rPr>
            </w:pPr>
            <w:r w:rsidRPr="00FE2A9D">
              <w:rPr>
                <w:sz w:val="20"/>
                <w:szCs w:val="20"/>
              </w:rPr>
              <w:t>LM</w:t>
            </w:r>
          </w:p>
        </w:tc>
        <w:tc>
          <w:tcPr>
            <w:tcW w:w="5866" w:type="dxa"/>
          </w:tcPr>
          <w:p w14:paraId="7950F266" w14:textId="77777777" w:rsidR="004A2EFC" w:rsidRPr="00FE2A9D" w:rsidRDefault="004A2EFC" w:rsidP="00212C04">
            <w:pPr>
              <w:rPr>
                <w:sz w:val="20"/>
                <w:szCs w:val="20"/>
              </w:rPr>
            </w:pPr>
            <w:r w:rsidRPr="00FE2A9D">
              <w:rPr>
                <w:sz w:val="20"/>
                <w:szCs w:val="20"/>
              </w:rPr>
              <w:t>Clarified the specifications for T6 (water) and T7 (air), error codes, Modbus registers. Defined requirements for service data history (wasn’t defined in Indigo). Updated information based on the storyboard flow.</w:t>
            </w:r>
          </w:p>
          <w:p w14:paraId="31703A9A" w14:textId="77777777" w:rsidR="004A2EFC" w:rsidRPr="00FE2A9D" w:rsidRDefault="004A2EFC" w:rsidP="00212C04">
            <w:pPr>
              <w:rPr>
                <w:sz w:val="20"/>
                <w:szCs w:val="20"/>
              </w:rPr>
            </w:pPr>
            <w:r w:rsidRPr="00FE2A9D">
              <w:rPr>
                <w:sz w:val="20"/>
                <w:szCs w:val="20"/>
              </w:rPr>
              <w:t xml:space="preserve">Added D spec’s numbers for Story board and model Table. </w:t>
            </w:r>
          </w:p>
        </w:tc>
        <w:tc>
          <w:tcPr>
            <w:tcW w:w="1071" w:type="dxa"/>
          </w:tcPr>
          <w:p w14:paraId="3984F00D" w14:textId="77777777" w:rsidR="004A2EFC" w:rsidRPr="00FE2A9D" w:rsidRDefault="004A2EFC" w:rsidP="00212C04">
            <w:pPr>
              <w:jc w:val="center"/>
              <w:rPr>
                <w:sz w:val="20"/>
                <w:szCs w:val="20"/>
              </w:rPr>
            </w:pPr>
            <w:r w:rsidRPr="00FE2A9D">
              <w:rPr>
                <w:sz w:val="20"/>
                <w:szCs w:val="20"/>
              </w:rPr>
              <w:t>05</w:t>
            </w:r>
          </w:p>
        </w:tc>
        <w:tc>
          <w:tcPr>
            <w:tcW w:w="1219" w:type="dxa"/>
          </w:tcPr>
          <w:p w14:paraId="3BF9EEDA" w14:textId="77777777" w:rsidR="004A2EFC" w:rsidRPr="00FE2A9D" w:rsidRDefault="004A2EFC" w:rsidP="00212C04">
            <w:pPr>
              <w:jc w:val="center"/>
              <w:rPr>
                <w:sz w:val="20"/>
                <w:szCs w:val="20"/>
              </w:rPr>
            </w:pPr>
          </w:p>
        </w:tc>
      </w:tr>
      <w:tr w:rsidR="004A2EFC" w:rsidRPr="00FE2A9D" w14:paraId="276F6708" w14:textId="77777777" w:rsidTr="00280BAB">
        <w:trPr>
          <w:trHeight w:val="317"/>
        </w:trPr>
        <w:tc>
          <w:tcPr>
            <w:tcW w:w="1086" w:type="dxa"/>
          </w:tcPr>
          <w:p w14:paraId="67AC77F1" w14:textId="77777777" w:rsidR="004A2EFC" w:rsidRPr="00FE2A9D" w:rsidRDefault="004A2EFC" w:rsidP="00212C04">
            <w:pPr>
              <w:jc w:val="center"/>
              <w:rPr>
                <w:sz w:val="20"/>
                <w:szCs w:val="20"/>
              </w:rPr>
            </w:pPr>
            <w:r w:rsidRPr="00FE2A9D">
              <w:rPr>
                <w:sz w:val="20"/>
                <w:szCs w:val="20"/>
              </w:rPr>
              <w:t>1/6/17</w:t>
            </w:r>
          </w:p>
        </w:tc>
        <w:tc>
          <w:tcPr>
            <w:tcW w:w="1185" w:type="dxa"/>
          </w:tcPr>
          <w:p w14:paraId="5E825574" w14:textId="77777777" w:rsidR="004A2EFC" w:rsidRPr="00FE2A9D" w:rsidRDefault="004A2EFC" w:rsidP="00212C04">
            <w:pPr>
              <w:jc w:val="center"/>
              <w:rPr>
                <w:sz w:val="20"/>
                <w:szCs w:val="20"/>
              </w:rPr>
            </w:pPr>
            <w:r w:rsidRPr="00FE2A9D">
              <w:rPr>
                <w:sz w:val="20"/>
                <w:szCs w:val="20"/>
              </w:rPr>
              <w:t>LM</w:t>
            </w:r>
          </w:p>
        </w:tc>
        <w:tc>
          <w:tcPr>
            <w:tcW w:w="5866" w:type="dxa"/>
          </w:tcPr>
          <w:p w14:paraId="49153B7A" w14:textId="77777777" w:rsidR="004A2EFC" w:rsidRPr="00FE2A9D" w:rsidRDefault="004A2EFC" w:rsidP="00212C04">
            <w:pPr>
              <w:rPr>
                <w:sz w:val="20"/>
                <w:szCs w:val="20"/>
              </w:rPr>
            </w:pPr>
            <w:r w:rsidRPr="00FE2A9D">
              <w:rPr>
                <w:sz w:val="20"/>
                <w:szCs w:val="20"/>
              </w:rPr>
              <w:t>Added Modbus register 4055 for Manufacturing -wizard start -up page 3 &amp; 52. Water quality jumper pg. 6 &amp; 16, Touch display spec pg. 20, ITP diagnostics pg. 15. Removed Luminice in the reminders in sec 20 its part of 15.3.9.4 with the sanitation Icon. Added the modbus test registers in appendix 24.3, In 15.2.3 added default model number SN (Carry over from a problem with Indigo on model memory loss). Section 4.1 corrected conversion of 65C = 149F. Updated the standards for EN to IEC. Updated the HALT parameters to match OL limits.</w:t>
            </w:r>
          </w:p>
        </w:tc>
        <w:tc>
          <w:tcPr>
            <w:tcW w:w="1071" w:type="dxa"/>
          </w:tcPr>
          <w:p w14:paraId="4E978638" w14:textId="77777777" w:rsidR="004A2EFC" w:rsidRPr="00FE2A9D" w:rsidRDefault="004A2EFC" w:rsidP="00212C04">
            <w:pPr>
              <w:jc w:val="center"/>
              <w:rPr>
                <w:sz w:val="20"/>
                <w:szCs w:val="20"/>
              </w:rPr>
            </w:pPr>
            <w:r w:rsidRPr="00FE2A9D">
              <w:rPr>
                <w:sz w:val="20"/>
                <w:szCs w:val="20"/>
              </w:rPr>
              <w:t>06</w:t>
            </w:r>
          </w:p>
        </w:tc>
        <w:tc>
          <w:tcPr>
            <w:tcW w:w="1219" w:type="dxa"/>
          </w:tcPr>
          <w:p w14:paraId="2604F673" w14:textId="77777777" w:rsidR="004A2EFC" w:rsidRPr="00FE2A9D" w:rsidRDefault="004A2EFC" w:rsidP="00212C04">
            <w:pPr>
              <w:jc w:val="center"/>
              <w:rPr>
                <w:sz w:val="20"/>
                <w:szCs w:val="20"/>
              </w:rPr>
            </w:pPr>
          </w:p>
        </w:tc>
      </w:tr>
      <w:tr w:rsidR="004A2EFC" w:rsidRPr="00FE2A9D" w14:paraId="2D2A3531" w14:textId="77777777" w:rsidTr="00280BAB">
        <w:trPr>
          <w:trHeight w:val="317"/>
        </w:trPr>
        <w:tc>
          <w:tcPr>
            <w:tcW w:w="1086" w:type="dxa"/>
          </w:tcPr>
          <w:p w14:paraId="77D05BCB" w14:textId="77777777" w:rsidR="004A2EFC" w:rsidRPr="00FE2A9D" w:rsidRDefault="004A2EFC" w:rsidP="00212C04">
            <w:pPr>
              <w:jc w:val="center"/>
              <w:rPr>
                <w:sz w:val="20"/>
                <w:szCs w:val="20"/>
              </w:rPr>
            </w:pPr>
            <w:r w:rsidRPr="00FE2A9D">
              <w:rPr>
                <w:sz w:val="20"/>
                <w:szCs w:val="20"/>
              </w:rPr>
              <w:t>1/26/17</w:t>
            </w:r>
          </w:p>
        </w:tc>
        <w:tc>
          <w:tcPr>
            <w:tcW w:w="1185" w:type="dxa"/>
          </w:tcPr>
          <w:p w14:paraId="0F5E7C4D" w14:textId="77777777" w:rsidR="004A2EFC" w:rsidRPr="00FE2A9D" w:rsidRDefault="004A2EFC" w:rsidP="00212C04">
            <w:pPr>
              <w:jc w:val="center"/>
              <w:rPr>
                <w:sz w:val="20"/>
                <w:szCs w:val="20"/>
              </w:rPr>
            </w:pPr>
            <w:r w:rsidRPr="00FE2A9D">
              <w:rPr>
                <w:sz w:val="20"/>
                <w:szCs w:val="20"/>
              </w:rPr>
              <w:t>LM</w:t>
            </w:r>
          </w:p>
        </w:tc>
        <w:tc>
          <w:tcPr>
            <w:tcW w:w="5866" w:type="dxa"/>
          </w:tcPr>
          <w:p w14:paraId="36D34BB2" w14:textId="77777777" w:rsidR="004A2EFC" w:rsidRPr="00FE2A9D" w:rsidRDefault="004A2EFC" w:rsidP="00212C04">
            <w:pPr>
              <w:rPr>
                <w:sz w:val="20"/>
                <w:szCs w:val="20"/>
              </w:rPr>
            </w:pPr>
            <w:r w:rsidRPr="00FE2A9D">
              <w:rPr>
                <w:sz w:val="20"/>
                <w:szCs w:val="20"/>
              </w:rPr>
              <w:t>15.3.9.2 added 5 second delay to recognize the PB switch for a disconnected display.</w:t>
            </w:r>
          </w:p>
          <w:p w14:paraId="630BCE91" w14:textId="77777777" w:rsidR="004A2EFC" w:rsidRPr="00FE2A9D" w:rsidRDefault="004A2EFC" w:rsidP="00212C04">
            <w:pPr>
              <w:rPr>
                <w:sz w:val="20"/>
                <w:szCs w:val="20"/>
              </w:rPr>
            </w:pPr>
            <w:r w:rsidRPr="00FE2A9D">
              <w:rPr>
                <w:sz w:val="20"/>
                <w:szCs w:val="20"/>
              </w:rPr>
              <w:t xml:space="preserve">15.3.9.3 added on/off bypass to the 10 minute delay for HPCO state. </w:t>
            </w:r>
          </w:p>
          <w:p w14:paraId="570087E3" w14:textId="77777777" w:rsidR="004A2EFC" w:rsidRPr="00FE2A9D" w:rsidRDefault="004A2EFC" w:rsidP="00212C04">
            <w:pPr>
              <w:rPr>
                <w:sz w:val="20"/>
                <w:szCs w:val="20"/>
              </w:rPr>
            </w:pPr>
            <w:r w:rsidRPr="00FE2A9D">
              <w:rPr>
                <w:sz w:val="20"/>
                <w:szCs w:val="20"/>
              </w:rPr>
              <w:t>17.0 table 4 update the definition of HPCO state.</w:t>
            </w:r>
          </w:p>
          <w:p w14:paraId="4A69E8EE" w14:textId="77777777" w:rsidR="004A2EFC" w:rsidRPr="00FE2A9D" w:rsidRDefault="004A2EFC" w:rsidP="00212C04">
            <w:pPr>
              <w:rPr>
                <w:sz w:val="20"/>
                <w:szCs w:val="20"/>
              </w:rPr>
            </w:pPr>
            <w:r w:rsidRPr="00FE2A9D">
              <w:rPr>
                <w:sz w:val="20"/>
                <w:szCs w:val="20"/>
              </w:rPr>
              <w:t>16.1 clarified a separate 10 minute timer for confirmation of the chemicals added Vs 10 minute wash.</w:t>
            </w:r>
          </w:p>
          <w:p w14:paraId="5C19C7A7" w14:textId="77777777" w:rsidR="004A2EFC" w:rsidRPr="00FE2A9D" w:rsidRDefault="004A2EFC" w:rsidP="00212C04">
            <w:pPr>
              <w:rPr>
                <w:sz w:val="20"/>
                <w:szCs w:val="20"/>
              </w:rPr>
            </w:pPr>
            <w:r w:rsidRPr="00FE2A9D">
              <w:rPr>
                <w:sz w:val="20"/>
                <w:szCs w:val="20"/>
              </w:rPr>
              <w:t xml:space="preserve">15.3.5 clarified the maximum fill times </w:t>
            </w:r>
          </w:p>
          <w:p w14:paraId="640D3FA9" w14:textId="77777777" w:rsidR="004A2EFC" w:rsidRPr="00FE2A9D" w:rsidRDefault="004A2EFC" w:rsidP="00212C04">
            <w:pPr>
              <w:rPr>
                <w:sz w:val="20"/>
                <w:szCs w:val="20"/>
              </w:rPr>
            </w:pPr>
            <w:r w:rsidRPr="00FE2A9D">
              <w:rPr>
                <w:sz w:val="20"/>
                <w:szCs w:val="20"/>
              </w:rPr>
              <w:t>18.0 clarified alert triangle and bubble count description.  Removed E26 and E27 as a fault until a better definition of T6 and T7 for now. They will stay on the modbus and service menu as for monitoring.</w:t>
            </w:r>
          </w:p>
          <w:p w14:paraId="6B50291C" w14:textId="77777777" w:rsidR="004A2EFC" w:rsidRPr="00FE2A9D" w:rsidRDefault="004A2EFC" w:rsidP="00212C04">
            <w:pPr>
              <w:rPr>
                <w:sz w:val="20"/>
                <w:szCs w:val="20"/>
              </w:rPr>
            </w:pPr>
            <w:r w:rsidRPr="00FE2A9D">
              <w:rPr>
                <w:sz w:val="20"/>
                <w:szCs w:val="20"/>
              </w:rPr>
              <w:t>18.2.17 took off E26 and E27 as a fault until better definition for T6 and T7 for now they will stay on the modbus table and service menu as a monitor mode.</w:t>
            </w:r>
          </w:p>
          <w:p w14:paraId="7D45F487" w14:textId="77777777" w:rsidR="004A2EFC" w:rsidRPr="00FE2A9D" w:rsidRDefault="004A2EFC" w:rsidP="00212C04">
            <w:pPr>
              <w:rPr>
                <w:sz w:val="20"/>
                <w:szCs w:val="20"/>
              </w:rPr>
            </w:pPr>
            <w:r w:rsidRPr="00FE2A9D">
              <w:rPr>
                <w:sz w:val="20"/>
                <w:szCs w:val="20"/>
              </w:rPr>
              <w:t>15.3.9.2 changed power interruption for clean state to begin from “sub state” verses rinse cycles.</w:t>
            </w:r>
          </w:p>
          <w:p w14:paraId="7FC2EBD4" w14:textId="77777777" w:rsidR="004A2EFC" w:rsidRPr="00FE2A9D" w:rsidRDefault="004A2EFC" w:rsidP="00212C04">
            <w:pPr>
              <w:rPr>
                <w:sz w:val="20"/>
                <w:szCs w:val="20"/>
              </w:rPr>
            </w:pPr>
            <w:r w:rsidRPr="00FE2A9D">
              <w:rPr>
                <w:sz w:val="20"/>
                <w:szCs w:val="20"/>
              </w:rPr>
              <w:t>16.1 clarified the cleaning cycle to begin from the “sub state” for a power interruption.</w:t>
            </w:r>
          </w:p>
          <w:p w14:paraId="73DE2FE7" w14:textId="77777777" w:rsidR="004A2EFC" w:rsidRPr="00FE2A9D" w:rsidRDefault="004A2EFC" w:rsidP="00212C04">
            <w:pPr>
              <w:rPr>
                <w:sz w:val="20"/>
                <w:szCs w:val="20"/>
              </w:rPr>
            </w:pPr>
            <w:r w:rsidRPr="00FE2A9D">
              <w:rPr>
                <w:sz w:val="20"/>
                <w:szCs w:val="20"/>
              </w:rPr>
              <w:t>15.3.6 Remove HPCO from text for CVD units. HPCO is not an input for CVD ice making head.</w:t>
            </w:r>
          </w:p>
          <w:p w14:paraId="2DE0B5EB" w14:textId="77777777" w:rsidR="004A2EFC" w:rsidRPr="00FE2A9D" w:rsidRDefault="004A2EFC" w:rsidP="00212C04">
            <w:pPr>
              <w:rPr>
                <w:sz w:val="20"/>
                <w:szCs w:val="20"/>
              </w:rPr>
            </w:pPr>
            <w:r w:rsidRPr="00FE2A9D">
              <w:rPr>
                <w:sz w:val="20"/>
                <w:szCs w:val="20"/>
              </w:rPr>
              <w:lastRenderedPageBreak/>
              <w:t xml:space="preserve">18.2.22 Added header for control board service check and additional details for the ITP diagnostics. </w:t>
            </w:r>
          </w:p>
          <w:p w14:paraId="20AFBBBC" w14:textId="77777777" w:rsidR="004A2EFC" w:rsidRPr="00FE2A9D" w:rsidRDefault="004A2EFC" w:rsidP="00212C04">
            <w:pPr>
              <w:rPr>
                <w:sz w:val="20"/>
                <w:szCs w:val="20"/>
              </w:rPr>
            </w:pPr>
            <w:r w:rsidRPr="00FE2A9D">
              <w:rPr>
                <w:sz w:val="20"/>
                <w:szCs w:val="20"/>
              </w:rPr>
              <w:t>14.0 Updated the conditions for the touch screen will return home or brightness.</w:t>
            </w:r>
          </w:p>
          <w:p w14:paraId="10C1DA17" w14:textId="77777777" w:rsidR="004A2EFC" w:rsidRPr="00FE2A9D" w:rsidRDefault="004A2EFC" w:rsidP="00212C04">
            <w:pPr>
              <w:rPr>
                <w:sz w:val="20"/>
                <w:szCs w:val="20"/>
              </w:rPr>
            </w:pPr>
            <w:r w:rsidRPr="00FE2A9D">
              <w:rPr>
                <w:sz w:val="20"/>
                <w:szCs w:val="20"/>
              </w:rPr>
              <w:t xml:space="preserve">15.3.9.6 T5 -bin level how to reset from being enable through auto detect. </w:t>
            </w:r>
          </w:p>
          <w:p w14:paraId="77D86012" w14:textId="77777777" w:rsidR="004A2EFC" w:rsidRPr="00FE2A9D" w:rsidRDefault="004A2EFC" w:rsidP="00212C04">
            <w:pPr>
              <w:rPr>
                <w:sz w:val="20"/>
                <w:szCs w:val="20"/>
              </w:rPr>
            </w:pPr>
            <w:r w:rsidRPr="00FE2A9D">
              <w:rPr>
                <w:sz w:val="20"/>
                <w:szCs w:val="20"/>
              </w:rPr>
              <w:t>15.3.9.2 Added “soft start” after a power interruption.</w:t>
            </w:r>
          </w:p>
          <w:p w14:paraId="42EA89D3" w14:textId="77777777" w:rsidR="004A2EFC" w:rsidRPr="00FE2A9D" w:rsidRDefault="004A2EFC" w:rsidP="00212C04">
            <w:pPr>
              <w:rPr>
                <w:sz w:val="20"/>
                <w:szCs w:val="20"/>
              </w:rPr>
            </w:pPr>
            <w:r w:rsidRPr="00FE2A9D">
              <w:rPr>
                <w:sz w:val="20"/>
                <w:szCs w:val="20"/>
              </w:rPr>
              <w:t>4.2 Updated the humidity req. based on IEC</w:t>
            </w:r>
          </w:p>
          <w:p w14:paraId="3AB64416" w14:textId="77777777" w:rsidR="004A2EFC" w:rsidRPr="00FE2A9D" w:rsidRDefault="004A2EFC" w:rsidP="00212C04">
            <w:pPr>
              <w:rPr>
                <w:sz w:val="20"/>
                <w:szCs w:val="20"/>
              </w:rPr>
            </w:pPr>
            <w:r w:rsidRPr="00FE2A9D">
              <w:rPr>
                <w:sz w:val="20"/>
                <w:szCs w:val="20"/>
              </w:rPr>
              <w:t>23.2 Changed the elements in life time data does not erase with firmware updates.</w:t>
            </w:r>
          </w:p>
          <w:p w14:paraId="7D5ED110" w14:textId="77777777" w:rsidR="004A2EFC" w:rsidRPr="00FE2A9D" w:rsidRDefault="004A2EFC" w:rsidP="00212C04">
            <w:pPr>
              <w:rPr>
                <w:sz w:val="20"/>
                <w:szCs w:val="20"/>
              </w:rPr>
            </w:pPr>
            <w:r w:rsidRPr="00FE2A9D">
              <w:rPr>
                <w:sz w:val="20"/>
                <w:szCs w:val="20"/>
              </w:rPr>
              <w:t xml:space="preserve">17.0 Clarified the modbus register 4055, start-up wizard must be in the “off” position. </w:t>
            </w:r>
          </w:p>
          <w:p w14:paraId="3987412F" w14:textId="77777777" w:rsidR="004A2EFC" w:rsidRPr="00FE2A9D" w:rsidRDefault="004A2EFC" w:rsidP="00212C04">
            <w:pPr>
              <w:rPr>
                <w:sz w:val="20"/>
                <w:szCs w:val="20"/>
              </w:rPr>
            </w:pPr>
            <w:r w:rsidRPr="00FE2A9D">
              <w:rPr>
                <w:sz w:val="20"/>
                <w:szCs w:val="20"/>
              </w:rPr>
              <w:t>4.3 Updated HALT req. to remove destruct limits.</w:t>
            </w:r>
          </w:p>
          <w:p w14:paraId="14DC70FB" w14:textId="77777777" w:rsidR="004A2EFC" w:rsidRPr="00FE2A9D" w:rsidRDefault="004A2EFC" w:rsidP="00212C04">
            <w:pPr>
              <w:rPr>
                <w:sz w:val="20"/>
                <w:szCs w:val="20"/>
              </w:rPr>
            </w:pPr>
            <w:r w:rsidRPr="00FE2A9D">
              <w:rPr>
                <w:sz w:val="20"/>
                <w:szCs w:val="20"/>
              </w:rPr>
              <w:t>19.0 Update Factory Default setting relative to the new Verde (need clarification from CP)</w:t>
            </w:r>
          </w:p>
          <w:p w14:paraId="67E71CE8" w14:textId="77777777" w:rsidR="004A2EFC" w:rsidRPr="00FE2A9D" w:rsidRDefault="004A2EFC" w:rsidP="00212C04">
            <w:pPr>
              <w:rPr>
                <w:sz w:val="20"/>
                <w:szCs w:val="20"/>
              </w:rPr>
            </w:pPr>
            <w:r w:rsidRPr="00FE2A9D">
              <w:rPr>
                <w:sz w:val="20"/>
                <w:szCs w:val="20"/>
              </w:rPr>
              <w:t>15.3.2 Added a note about the ice machine will have a delay on start up until the display boots up.</w:t>
            </w:r>
          </w:p>
          <w:p w14:paraId="284CD450" w14:textId="77777777" w:rsidR="004A2EFC" w:rsidRPr="00FE2A9D" w:rsidRDefault="004A2EFC" w:rsidP="00212C04">
            <w:pPr>
              <w:rPr>
                <w:sz w:val="20"/>
                <w:szCs w:val="20"/>
              </w:rPr>
            </w:pPr>
            <w:r w:rsidRPr="00FE2A9D">
              <w:rPr>
                <w:sz w:val="20"/>
                <w:szCs w:val="20"/>
              </w:rPr>
              <w:t>17.0 &amp; 22.0 Change modbus register - Setting wizard from 4055 to 4054.</w:t>
            </w:r>
          </w:p>
          <w:p w14:paraId="2679C759" w14:textId="77777777" w:rsidR="004A2EFC" w:rsidRPr="00FE2A9D" w:rsidRDefault="004A2EFC" w:rsidP="00212C04">
            <w:pPr>
              <w:rPr>
                <w:sz w:val="20"/>
                <w:szCs w:val="20"/>
              </w:rPr>
            </w:pPr>
            <w:r w:rsidRPr="00FE2A9D">
              <w:rPr>
                <w:sz w:val="20"/>
                <w:szCs w:val="20"/>
              </w:rPr>
              <w:t>12.0 Micro – heart beat LED operation</w:t>
            </w:r>
          </w:p>
        </w:tc>
        <w:tc>
          <w:tcPr>
            <w:tcW w:w="1071" w:type="dxa"/>
          </w:tcPr>
          <w:p w14:paraId="28E16358" w14:textId="77777777" w:rsidR="004A2EFC" w:rsidRPr="00FE2A9D" w:rsidRDefault="004A2EFC" w:rsidP="00212C04">
            <w:pPr>
              <w:jc w:val="center"/>
              <w:rPr>
                <w:color w:val="0000FF"/>
                <w:sz w:val="20"/>
                <w:szCs w:val="20"/>
              </w:rPr>
            </w:pPr>
            <w:r w:rsidRPr="00FE2A9D">
              <w:rPr>
                <w:sz w:val="20"/>
                <w:szCs w:val="20"/>
              </w:rPr>
              <w:lastRenderedPageBreak/>
              <w:t>07</w:t>
            </w:r>
          </w:p>
        </w:tc>
        <w:tc>
          <w:tcPr>
            <w:tcW w:w="1219" w:type="dxa"/>
          </w:tcPr>
          <w:p w14:paraId="69AD01C8" w14:textId="77777777" w:rsidR="004A2EFC" w:rsidRPr="00FE2A9D" w:rsidRDefault="004A2EFC" w:rsidP="00212C04">
            <w:pPr>
              <w:jc w:val="center"/>
              <w:rPr>
                <w:sz w:val="20"/>
                <w:szCs w:val="20"/>
              </w:rPr>
            </w:pPr>
          </w:p>
        </w:tc>
      </w:tr>
      <w:tr w:rsidR="004A2EFC" w:rsidRPr="00FE2A9D" w14:paraId="0D6103EF" w14:textId="77777777" w:rsidTr="00280BAB">
        <w:trPr>
          <w:trHeight w:val="335"/>
        </w:trPr>
        <w:tc>
          <w:tcPr>
            <w:tcW w:w="1086" w:type="dxa"/>
          </w:tcPr>
          <w:p w14:paraId="474762FB" w14:textId="77777777" w:rsidR="004A2EFC" w:rsidRPr="00FE2A9D" w:rsidRDefault="004A2EFC" w:rsidP="00212C04">
            <w:pPr>
              <w:jc w:val="center"/>
              <w:rPr>
                <w:sz w:val="20"/>
                <w:szCs w:val="20"/>
              </w:rPr>
            </w:pPr>
            <w:r w:rsidRPr="00FE2A9D">
              <w:rPr>
                <w:sz w:val="20"/>
                <w:szCs w:val="20"/>
              </w:rPr>
              <w:t>05/23/2017</w:t>
            </w:r>
          </w:p>
        </w:tc>
        <w:tc>
          <w:tcPr>
            <w:tcW w:w="1185" w:type="dxa"/>
          </w:tcPr>
          <w:p w14:paraId="18AD0A48" w14:textId="77777777" w:rsidR="004A2EFC" w:rsidRPr="00FE2A9D" w:rsidRDefault="004A2EFC" w:rsidP="00212C04">
            <w:pPr>
              <w:jc w:val="center"/>
              <w:rPr>
                <w:sz w:val="20"/>
                <w:szCs w:val="20"/>
              </w:rPr>
            </w:pPr>
            <w:r w:rsidRPr="00FE2A9D">
              <w:rPr>
                <w:sz w:val="20"/>
                <w:szCs w:val="20"/>
              </w:rPr>
              <w:t>DS</w:t>
            </w:r>
          </w:p>
        </w:tc>
        <w:tc>
          <w:tcPr>
            <w:tcW w:w="5866" w:type="dxa"/>
          </w:tcPr>
          <w:p w14:paraId="4170307E" w14:textId="77777777" w:rsidR="004A2EFC" w:rsidRPr="00FE2A9D" w:rsidRDefault="004A2EFC" w:rsidP="00212C04">
            <w:pPr>
              <w:rPr>
                <w:sz w:val="20"/>
                <w:szCs w:val="20"/>
              </w:rPr>
            </w:pPr>
            <w:r w:rsidRPr="00FE2A9D">
              <w:rPr>
                <w:sz w:val="20"/>
                <w:szCs w:val="20"/>
              </w:rPr>
              <w:t>18.2.20 Modified the 3.5sec timeout associated with a single evaporator to match the 7sec timeout associated with the dual evaporator - DLS</w:t>
            </w:r>
          </w:p>
          <w:p w14:paraId="08011E6E" w14:textId="77777777" w:rsidR="004A2EFC" w:rsidRPr="00FE2A9D" w:rsidRDefault="004A2EFC" w:rsidP="00212C04">
            <w:pPr>
              <w:rPr>
                <w:sz w:val="20"/>
                <w:szCs w:val="20"/>
              </w:rPr>
            </w:pPr>
            <w:r w:rsidRPr="00FE2A9D">
              <w:rPr>
                <w:sz w:val="20"/>
                <w:szCs w:val="20"/>
              </w:rPr>
              <w:t>16.1 &amp; 16.2 Added verbiage to ensure that the 6 dump-rinse cycles are completed when in the AuCS and SeCS cleaning modes are enabled.  Power Cycle recovery behaviors were also added/clarified for each of these modes.  During the cleaning cycles (both programmed and manually initiated), the state logic for the curtain/damper switches were added to ensure the AuCs does not only check at the beginning of the clean cycle, but at each sub-state in the process.</w:t>
            </w:r>
          </w:p>
          <w:p w14:paraId="2DF90E78" w14:textId="77777777" w:rsidR="004A2EFC" w:rsidRPr="00FE2A9D" w:rsidRDefault="004A2EFC" w:rsidP="00212C04">
            <w:pPr>
              <w:rPr>
                <w:color w:val="0000FF"/>
                <w:sz w:val="20"/>
                <w:szCs w:val="20"/>
              </w:rPr>
            </w:pPr>
            <w:r w:rsidRPr="00FE2A9D">
              <w:rPr>
                <w:sz w:val="20"/>
                <w:szCs w:val="20"/>
              </w:rPr>
              <w:t>Cleaned up various grammar and spelling errors and paging locations</w:t>
            </w:r>
          </w:p>
        </w:tc>
        <w:tc>
          <w:tcPr>
            <w:tcW w:w="1071" w:type="dxa"/>
          </w:tcPr>
          <w:p w14:paraId="46ACE763" w14:textId="77777777" w:rsidR="004A2EFC" w:rsidRPr="00FE2A9D" w:rsidRDefault="004A2EFC" w:rsidP="00212C04">
            <w:pPr>
              <w:jc w:val="center"/>
              <w:rPr>
                <w:sz w:val="20"/>
                <w:szCs w:val="20"/>
              </w:rPr>
            </w:pPr>
            <w:r w:rsidRPr="00FE2A9D">
              <w:rPr>
                <w:sz w:val="20"/>
                <w:szCs w:val="20"/>
              </w:rPr>
              <w:t>08</w:t>
            </w:r>
          </w:p>
        </w:tc>
        <w:tc>
          <w:tcPr>
            <w:tcW w:w="1219" w:type="dxa"/>
          </w:tcPr>
          <w:p w14:paraId="723599FA" w14:textId="64DEE133" w:rsidR="004A2EFC" w:rsidRPr="00FE2A9D" w:rsidRDefault="008E12DD" w:rsidP="00212C04">
            <w:pPr>
              <w:jc w:val="center"/>
              <w:rPr>
                <w:sz w:val="20"/>
                <w:szCs w:val="20"/>
              </w:rPr>
            </w:pPr>
            <w:r w:rsidRPr="00FE2A9D">
              <w:rPr>
                <w:sz w:val="20"/>
                <w:szCs w:val="20"/>
              </w:rPr>
              <w:t>7.7</w:t>
            </w:r>
          </w:p>
        </w:tc>
      </w:tr>
      <w:tr w:rsidR="004A2EFC" w:rsidRPr="00FE2A9D" w14:paraId="36D5470F" w14:textId="77777777" w:rsidTr="00280BAB">
        <w:trPr>
          <w:trHeight w:val="335"/>
        </w:trPr>
        <w:tc>
          <w:tcPr>
            <w:tcW w:w="1086" w:type="dxa"/>
          </w:tcPr>
          <w:p w14:paraId="5DE0A1E4" w14:textId="175779F4" w:rsidR="004A2EFC" w:rsidRPr="00FE2A9D" w:rsidRDefault="008E12DD" w:rsidP="00212C04">
            <w:pPr>
              <w:jc w:val="center"/>
              <w:rPr>
                <w:sz w:val="20"/>
                <w:szCs w:val="20"/>
              </w:rPr>
            </w:pPr>
            <w:r w:rsidRPr="00FE2A9D">
              <w:rPr>
                <w:sz w:val="20"/>
                <w:szCs w:val="20"/>
              </w:rPr>
              <w:t>7/9/2018</w:t>
            </w:r>
          </w:p>
        </w:tc>
        <w:tc>
          <w:tcPr>
            <w:tcW w:w="1185" w:type="dxa"/>
          </w:tcPr>
          <w:p w14:paraId="0DAF9F44" w14:textId="11EE4795" w:rsidR="004A2EFC" w:rsidRPr="00FE2A9D" w:rsidRDefault="008E12DD" w:rsidP="00212C04">
            <w:pPr>
              <w:jc w:val="center"/>
              <w:rPr>
                <w:sz w:val="20"/>
                <w:szCs w:val="20"/>
              </w:rPr>
            </w:pPr>
            <w:r w:rsidRPr="00FE2A9D">
              <w:rPr>
                <w:sz w:val="20"/>
                <w:szCs w:val="20"/>
              </w:rPr>
              <w:t>AW</w:t>
            </w:r>
          </w:p>
        </w:tc>
        <w:tc>
          <w:tcPr>
            <w:tcW w:w="5866" w:type="dxa"/>
          </w:tcPr>
          <w:p w14:paraId="37378E4C" w14:textId="7D3CCC9B" w:rsidR="001F5508" w:rsidRPr="00FE2A9D" w:rsidRDefault="00F329BA" w:rsidP="00212C04">
            <w:pPr>
              <w:rPr>
                <w:sz w:val="20"/>
                <w:szCs w:val="20"/>
              </w:rPr>
            </w:pPr>
            <w:r w:rsidRPr="00FE2A9D">
              <w:rPr>
                <w:sz w:val="20"/>
                <w:szCs w:val="20"/>
              </w:rPr>
              <w:t>Formating</w:t>
            </w:r>
            <w:r w:rsidR="001F5508" w:rsidRPr="00FE2A9D">
              <w:rPr>
                <w:sz w:val="20"/>
                <w:szCs w:val="20"/>
              </w:rPr>
              <w:t>, coherency, and grammer</w:t>
            </w:r>
          </w:p>
          <w:p w14:paraId="30A73009" w14:textId="20826054" w:rsidR="00F329BA" w:rsidRPr="00FE2A9D" w:rsidRDefault="001F5508" w:rsidP="00212C04">
            <w:pPr>
              <w:rPr>
                <w:sz w:val="20"/>
                <w:szCs w:val="20"/>
              </w:rPr>
            </w:pPr>
            <w:r w:rsidRPr="00FE2A9D">
              <w:rPr>
                <w:sz w:val="20"/>
                <w:szCs w:val="20"/>
              </w:rPr>
              <w:t>U</w:t>
            </w:r>
            <w:r w:rsidR="00F329BA" w:rsidRPr="00FE2A9D">
              <w:rPr>
                <w:sz w:val="20"/>
                <w:szCs w:val="20"/>
              </w:rPr>
              <w:t>pdated all the table and figure numbers</w:t>
            </w:r>
          </w:p>
          <w:p w14:paraId="7D97E52B" w14:textId="4E9E797B" w:rsidR="004A2EFC" w:rsidRPr="00FE2A9D" w:rsidRDefault="008E12DD" w:rsidP="00212C04">
            <w:pPr>
              <w:rPr>
                <w:sz w:val="20"/>
                <w:szCs w:val="20"/>
              </w:rPr>
            </w:pPr>
            <w:r w:rsidRPr="00FE2A9D">
              <w:rPr>
                <w:sz w:val="20"/>
                <w:szCs w:val="20"/>
              </w:rPr>
              <w:t>Added requirement numbers</w:t>
            </w:r>
          </w:p>
          <w:p w14:paraId="2F0C50DC" w14:textId="77777777" w:rsidR="008E12DD" w:rsidRPr="00FE2A9D" w:rsidRDefault="008E12DD" w:rsidP="00212C04">
            <w:pPr>
              <w:rPr>
                <w:sz w:val="20"/>
                <w:szCs w:val="20"/>
              </w:rPr>
            </w:pPr>
            <w:r w:rsidRPr="00FE2A9D">
              <w:rPr>
                <w:sz w:val="20"/>
                <w:szCs w:val="20"/>
              </w:rPr>
              <w:t>Removed E33 – E37</w:t>
            </w:r>
          </w:p>
          <w:p w14:paraId="777A5A5B" w14:textId="77777777" w:rsidR="008E12DD" w:rsidRPr="00FE2A9D" w:rsidRDefault="008E12DD" w:rsidP="00212C04">
            <w:pPr>
              <w:rPr>
                <w:sz w:val="20"/>
                <w:szCs w:val="20"/>
              </w:rPr>
            </w:pPr>
            <w:r w:rsidRPr="00FE2A9D">
              <w:rPr>
                <w:sz w:val="20"/>
                <w:szCs w:val="20"/>
              </w:rPr>
              <w:t>17.2.5 Removed recording the last 20 power interuptions with there times</w:t>
            </w:r>
          </w:p>
          <w:p w14:paraId="184663D7" w14:textId="084A1A5F" w:rsidR="00075221" w:rsidRPr="00FE2A9D" w:rsidRDefault="00075221" w:rsidP="00212C04">
            <w:pPr>
              <w:rPr>
                <w:sz w:val="20"/>
                <w:szCs w:val="20"/>
              </w:rPr>
            </w:pPr>
            <w:r w:rsidRPr="00FE2A9D">
              <w:rPr>
                <w:sz w:val="20"/>
                <w:szCs w:val="20"/>
              </w:rPr>
              <w:t xml:space="preserve">Changed all references </w:t>
            </w:r>
            <w:r w:rsidR="00FE2A9D">
              <w:rPr>
                <w:sz w:val="20"/>
                <w:szCs w:val="20"/>
              </w:rPr>
              <w:t>of</w:t>
            </w:r>
            <w:r w:rsidRPr="00FE2A9D">
              <w:rPr>
                <w:sz w:val="20"/>
                <w:szCs w:val="20"/>
              </w:rPr>
              <w:t xml:space="preserve"> 1kHz to 300 – 1kHz </w:t>
            </w:r>
          </w:p>
          <w:p w14:paraId="2F71092E" w14:textId="77777777" w:rsidR="00313158" w:rsidRPr="00FE2A9D" w:rsidRDefault="00313158" w:rsidP="00212C04">
            <w:pPr>
              <w:rPr>
                <w:sz w:val="20"/>
                <w:szCs w:val="20"/>
              </w:rPr>
            </w:pPr>
            <w:r w:rsidRPr="00FE2A9D">
              <w:rPr>
                <w:sz w:val="20"/>
                <w:szCs w:val="20"/>
              </w:rPr>
              <w:t>Added Modbus redgisters for Active sense</w:t>
            </w:r>
          </w:p>
          <w:p w14:paraId="257DBBB6" w14:textId="5948EF9E" w:rsidR="00A12FE3" w:rsidRPr="00FE2A9D" w:rsidRDefault="00A12FE3" w:rsidP="00212C04">
            <w:pPr>
              <w:rPr>
                <w:sz w:val="20"/>
                <w:szCs w:val="20"/>
              </w:rPr>
            </w:pPr>
            <w:r w:rsidRPr="00FE2A9D">
              <w:rPr>
                <w:sz w:val="20"/>
                <w:szCs w:val="20"/>
              </w:rPr>
              <w:t>Formated all tables too be centered</w:t>
            </w:r>
          </w:p>
        </w:tc>
        <w:tc>
          <w:tcPr>
            <w:tcW w:w="1071" w:type="dxa"/>
          </w:tcPr>
          <w:p w14:paraId="6396FDF2" w14:textId="77777777" w:rsidR="004A2EFC" w:rsidRPr="00FE2A9D" w:rsidRDefault="004A2EFC" w:rsidP="00212C04">
            <w:pPr>
              <w:jc w:val="center"/>
              <w:rPr>
                <w:sz w:val="20"/>
                <w:szCs w:val="20"/>
              </w:rPr>
            </w:pPr>
            <w:r w:rsidRPr="00FE2A9D">
              <w:rPr>
                <w:sz w:val="20"/>
                <w:szCs w:val="20"/>
              </w:rPr>
              <w:t>09</w:t>
            </w:r>
          </w:p>
        </w:tc>
        <w:tc>
          <w:tcPr>
            <w:tcW w:w="1219" w:type="dxa"/>
          </w:tcPr>
          <w:p w14:paraId="32991C09" w14:textId="622D9E64" w:rsidR="004A2EFC" w:rsidRPr="00FE2A9D" w:rsidRDefault="008E12DD" w:rsidP="00212C04">
            <w:pPr>
              <w:jc w:val="center"/>
              <w:rPr>
                <w:sz w:val="20"/>
                <w:szCs w:val="20"/>
              </w:rPr>
            </w:pPr>
            <w:r w:rsidRPr="00FE2A9D">
              <w:rPr>
                <w:sz w:val="20"/>
                <w:szCs w:val="20"/>
              </w:rPr>
              <w:t>8.0</w:t>
            </w:r>
          </w:p>
        </w:tc>
      </w:tr>
      <w:tr w:rsidR="00486BA0" w:rsidRPr="00FE2A9D" w14:paraId="3CE74E21" w14:textId="77777777" w:rsidTr="00280BAB">
        <w:trPr>
          <w:trHeight w:val="335"/>
        </w:trPr>
        <w:tc>
          <w:tcPr>
            <w:tcW w:w="1086" w:type="dxa"/>
          </w:tcPr>
          <w:p w14:paraId="35D92C24" w14:textId="4BB7D74D" w:rsidR="00486BA0" w:rsidRPr="00FE2A9D" w:rsidRDefault="00486BA0" w:rsidP="00212C04">
            <w:pPr>
              <w:jc w:val="center"/>
              <w:rPr>
                <w:sz w:val="20"/>
                <w:szCs w:val="20"/>
              </w:rPr>
            </w:pPr>
            <w:r w:rsidRPr="00FE2A9D">
              <w:rPr>
                <w:sz w:val="20"/>
                <w:szCs w:val="20"/>
              </w:rPr>
              <w:t>02/19/2019</w:t>
            </w:r>
          </w:p>
        </w:tc>
        <w:tc>
          <w:tcPr>
            <w:tcW w:w="1185" w:type="dxa"/>
          </w:tcPr>
          <w:p w14:paraId="677F29C2" w14:textId="2A538623" w:rsidR="00486BA0" w:rsidRPr="00FE2A9D" w:rsidRDefault="00486BA0" w:rsidP="00212C04">
            <w:pPr>
              <w:jc w:val="center"/>
              <w:rPr>
                <w:sz w:val="20"/>
                <w:szCs w:val="20"/>
              </w:rPr>
            </w:pPr>
            <w:r w:rsidRPr="00FE2A9D">
              <w:rPr>
                <w:sz w:val="20"/>
                <w:szCs w:val="20"/>
              </w:rPr>
              <w:t>DS</w:t>
            </w:r>
          </w:p>
        </w:tc>
        <w:tc>
          <w:tcPr>
            <w:tcW w:w="5866" w:type="dxa"/>
          </w:tcPr>
          <w:p w14:paraId="1471D8A9" w14:textId="514166B7" w:rsidR="00486BA0" w:rsidRPr="00FE2A9D" w:rsidRDefault="00486BA0" w:rsidP="00212C04">
            <w:pPr>
              <w:rPr>
                <w:sz w:val="20"/>
                <w:szCs w:val="20"/>
              </w:rPr>
            </w:pPr>
            <w:r w:rsidRPr="00FE2A9D">
              <w:rPr>
                <w:sz w:val="20"/>
                <w:szCs w:val="20"/>
              </w:rPr>
              <w:t>Added all Active Sense modifications to the FRS and the Statistically Adaptive functionality to all safemode behavior.  Rewrote the safe mode section to correspond to the new Active-Sense strategy, and also revised the flow charts to reflect the new statistical freeze-time flow.</w:t>
            </w:r>
          </w:p>
        </w:tc>
        <w:tc>
          <w:tcPr>
            <w:tcW w:w="1071" w:type="dxa"/>
          </w:tcPr>
          <w:p w14:paraId="6E91956C" w14:textId="4B48E3B5" w:rsidR="00486BA0" w:rsidRPr="00FE2A9D" w:rsidRDefault="00486BA0" w:rsidP="00212C04">
            <w:pPr>
              <w:jc w:val="center"/>
              <w:rPr>
                <w:sz w:val="20"/>
                <w:szCs w:val="20"/>
              </w:rPr>
            </w:pPr>
            <w:r w:rsidRPr="00FE2A9D">
              <w:rPr>
                <w:sz w:val="20"/>
                <w:szCs w:val="20"/>
              </w:rPr>
              <w:t>10</w:t>
            </w:r>
          </w:p>
        </w:tc>
        <w:tc>
          <w:tcPr>
            <w:tcW w:w="1219" w:type="dxa"/>
          </w:tcPr>
          <w:p w14:paraId="621E3BC1" w14:textId="13B6D171" w:rsidR="00486BA0" w:rsidRPr="00FE2A9D" w:rsidRDefault="00486BA0" w:rsidP="00212C04">
            <w:pPr>
              <w:jc w:val="center"/>
              <w:rPr>
                <w:sz w:val="20"/>
                <w:szCs w:val="20"/>
              </w:rPr>
            </w:pPr>
            <w:r w:rsidRPr="00FE2A9D">
              <w:rPr>
                <w:sz w:val="20"/>
                <w:szCs w:val="20"/>
              </w:rPr>
              <w:t>8.6</w:t>
            </w:r>
          </w:p>
        </w:tc>
      </w:tr>
      <w:tr w:rsidR="00610DC0" w:rsidRPr="00FE2A9D" w14:paraId="52EB4B16" w14:textId="77777777" w:rsidTr="00280BAB">
        <w:trPr>
          <w:trHeight w:val="335"/>
        </w:trPr>
        <w:tc>
          <w:tcPr>
            <w:tcW w:w="1086" w:type="dxa"/>
          </w:tcPr>
          <w:p w14:paraId="070E43AE" w14:textId="514FD0EF" w:rsidR="00610DC0" w:rsidRPr="00FE2A9D" w:rsidRDefault="00610DC0" w:rsidP="00212C04">
            <w:pPr>
              <w:jc w:val="center"/>
              <w:rPr>
                <w:sz w:val="20"/>
                <w:szCs w:val="20"/>
              </w:rPr>
            </w:pPr>
            <w:r w:rsidRPr="00FE2A9D">
              <w:rPr>
                <w:sz w:val="20"/>
                <w:szCs w:val="20"/>
              </w:rPr>
              <w:t>5/16/2019</w:t>
            </w:r>
          </w:p>
        </w:tc>
        <w:tc>
          <w:tcPr>
            <w:tcW w:w="1185" w:type="dxa"/>
          </w:tcPr>
          <w:p w14:paraId="494719F1" w14:textId="55ABC180" w:rsidR="00610DC0" w:rsidRPr="00FE2A9D" w:rsidRDefault="00610DC0" w:rsidP="00212C04">
            <w:pPr>
              <w:jc w:val="center"/>
              <w:rPr>
                <w:sz w:val="20"/>
                <w:szCs w:val="20"/>
              </w:rPr>
            </w:pPr>
            <w:r w:rsidRPr="00FE2A9D">
              <w:rPr>
                <w:sz w:val="20"/>
                <w:szCs w:val="20"/>
              </w:rPr>
              <w:t>AW</w:t>
            </w:r>
            <w:r w:rsidR="004B55C9" w:rsidRPr="00FE2A9D">
              <w:rPr>
                <w:sz w:val="20"/>
                <w:szCs w:val="20"/>
              </w:rPr>
              <w:t>/DS</w:t>
            </w:r>
          </w:p>
        </w:tc>
        <w:tc>
          <w:tcPr>
            <w:tcW w:w="5866" w:type="dxa"/>
          </w:tcPr>
          <w:p w14:paraId="57373542" w14:textId="77777777" w:rsidR="004B55C9" w:rsidRPr="00FE2A9D" w:rsidRDefault="00610DC0" w:rsidP="00212C04">
            <w:pPr>
              <w:rPr>
                <w:sz w:val="20"/>
                <w:szCs w:val="20"/>
              </w:rPr>
            </w:pPr>
            <w:r w:rsidRPr="00FE2A9D">
              <w:rPr>
                <w:sz w:val="20"/>
                <w:szCs w:val="20"/>
              </w:rPr>
              <w:t>Changed debounce time for curtain switch to be 200 ms from 45ms</w:t>
            </w:r>
            <w:r w:rsidR="004B55C9" w:rsidRPr="00FE2A9D">
              <w:rPr>
                <w:sz w:val="20"/>
                <w:szCs w:val="20"/>
              </w:rPr>
              <w:t>.</w:t>
            </w:r>
          </w:p>
          <w:p w14:paraId="70D447B8" w14:textId="77777777" w:rsidR="004B55C9" w:rsidRPr="00FE2A9D" w:rsidRDefault="004B55C9" w:rsidP="00212C04">
            <w:pPr>
              <w:rPr>
                <w:sz w:val="20"/>
                <w:szCs w:val="20"/>
              </w:rPr>
            </w:pPr>
            <w:r w:rsidRPr="00FE2A9D">
              <w:rPr>
                <w:sz w:val="20"/>
                <w:szCs w:val="20"/>
              </w:rPr>
              <w:t>Cleaned up references to AS freeze-time recording to include PS recording as well.</w:t>
            </w:r>
          </w:p>
          <w:p w14:paraId="2C773D2E" w14:textId="2CBF1AE7" w:rsidR="004B55C9" w:rsidRPr="00FE2A9D" w:rsidRDefault="004B55C9" w:rsidP="00212C04">
            <w:pPr>
              <w:rPr>
                <w:sz w:val="20"/>
                <w:szCs w:val="20"/>
              </w:rPr>
            </w:pPr>
            <w:r w:rsidRPr="00FE2A9D">
              <w:rPr>
                <w:sz w:val="20"/>
                <w:szCs w:val="20"/>
              </w:rPr>
              <w:t xml:space="preserve">Removed Safe Mode for ITP Faults, </w:t>
            </w:r>
            <w:r w:rsidR="00FE2A9D">
              <w:rPr>
                <w:sz w:val="20"/>
                <w:szCs w:val="20"/>
              </w:rPr>
              <w:t>and now</w:t>
            </w:r>
            <w:r w:rsidRPr="00FE2A9D">
              <w:rPr>
                <w:sz w:val="20"/>
                <w:szCs w:val="20"/>
              </w:rPr>
              <w:t xml:space="preserve"> uses PS freeze-time Statistics to time </w:t>
            </w:r>
            <w:r w:rsidR="00FE2A9D">
              <w:rPr>
                <w:sz w:val="20"/>
                <w:szCs w:val="20"/>
              </w:rPr>
              <w:t xml:space="preserve">the </w:t>
            </w:r>
            <w:r w:rsidRPr="00FE2A9D">
              <w:rPr>
                <w:sz w:val="20"/>
                <w:szCs w:val="20"/>
              </w:rPr>
              <w:t>Freeze</w:t>
            </w:r>
            <w:r w:rsidR="00FE2A9D">
              <w:rPr>
                <w:sz w:val="20"/>
                <w:szCs w:val="20"/>
              </w:rPr>
              <w:t xml:space="preserve"> after fault</w:t>
            </w:r>
            <w:r w:rsidRPr="00FE2A9D">
              <w:rPr>
                <w:sz w:val="20"/>
                <w:szCs w:val="20"/>
              </w:rPr>
              <w:t>, logging the fault as normal.</w:t>
            </w:r>
          </w:p>
          <w:p w14:paraId="03BC2168" w14:textId="25AD5D76" w:rsidR="004B55C9" w:rsidRDefault="004B55C9" w:rsidP="00212C04">
            <w:pPr>
              <w:rPr>
                <w:sz w:val="20"/>
                <w:szCs w:val="20"/>
              </w:rPr>
            </w:pPr>
            <w:r w:rsidRPr="00FE2A9D">
              <w:rPr>
                <w:sz w:val="20"/>
                <w:szCs w:val="20"/>
              </w:rPr>
              <w:t>Added clarification to initialize freeze-time registers and RTDATA</w:t>
            </w:r>
            <w:r w:rsidR="00FE2A9D">
              <w:rPr>
                <w:sz w:val="20"/>
                <w:szCs w:val="20"/>
              </w:rPr>
              <w:t xml:space="preserve"> values even if active sense is disabled.</w:t>
            </w:r>
          </w:p>
          <w:p w14:paraId="06E74054" w14:textId="18015E5B" w:rsidR="00982A99" w:rsidRDefault="00982A99" w:rsidP="00212C04">
            <w:pPr>
              <w:rPr>
                <w:sz w:val="20"/>
                <w:szCs w:val="20"/>
              </w:rPr>
            </w:pPr>
            <w:r>
              <w:rPr>
                <w:sz w:val="20"/>
                <w:szCs w:val="20"/>
              </w:rPr>
              <w:t>A</w:t>
            </w:r>
            <w:r w:rsidRPr="00982A99">
              <w:rPr>
                <w:sz w:val="20"/>
                <w:szCs w:val="20"/>
              </w:rPr>
              <w:t xml:space="preserve">dded the generic </w:t>
            </w:r>
            <w:r>
              <w:rPr>
                <w:sz w:val="20"/>
                <w:szCs w:val="20"/>
              </w:rPr>
              <w:t>“</w:t>
            </w:r>
            <w:r w:rsidRPr="00982A99">
              <w:rPr>
                <w:sz w:val="20"/>
                <w:szCs w:val="20"/>
              </w:rPr>
              <w:t>Temperature Input</w:t>
            </w:r>
            <w:r>
              <w:rPr>
                <w:sz w:val="20"/>
                <w:szCs w:val="20"/>
              </w:rPr>
              <w:t>”</w:t>
            </w:r>
            <w:r w:rsidRPr="00982A99">
              <w:rPr>
                <w:sz w:val="20"/>
                <w:szCs w:val="20"/>
              </w:rPr>
              <w:t xml:space="preserve"> designations to each of the </w:t>
            </w:r>
            <w:r>
              <w:rPr>
                <w:sz w:val="20"/>
                <w:szCs w:val="20"/>
              </w:rPr>
              <w:t xml:space="preserve">RT </w:t>
            </w:r>
            <w:r w:rsidRPr="00982A99">
              <w:rPr>
                <w:sz w:val="20"/>
                <w:szCs w:val="20"/>
              </w:rPr>
              <w:t>Table values, and removed the name of the signal carried.  This should help to eliminate any confusion about which column is associated to a particular thermistor input on the board</w:t>
            </w:r>
            <w:r>
              <w:rPr>
                <w:sz w:val="20"/>
                <w:szCs w:val="20"/>
              </w:rPr>
              <w:t>.</w:t>
            </w:r>
          </w:p>
          <w:p w14:paraId="6E9D24A0" w14:textId="77777777" w:rsidR="00FE2A9D" w:rsidRDefault="00FE2A9D" w:rsidP="00212C04">
            <w:pPr>
              <w:rPr>
                <w:sz w:val="20"/>
                <w:szCs w:val="20"/>
              </w:rPr>
            </w:pPr>
            <w:r>
              <w:rPr>
                <w:sz w:val="20"/>
                <w:szCs w:val="20"/>
              </w:rPr>
              <w:t>Added the functionality to reinitialize the stored freeze time history when reloading the model table from USB during a Bootup.</w:t>
            </w:r>
          </w:p>
          <w:p w14:paraId="750053A6" w14:textId="77777777" w:rsidR="00EA326B" w:rsidRDefault="00EA326B" w:rsidP="00212C04">
            <w:pPr>
              <w:rPr>
                <w:sz w:val="20"/>
                <w:szCs w:val="20"/>
              </w:rPr>
            </w:pPr>
            <w:r>
              <w:rPr>
                <w:sz w:val="20"/>
                <w:szCs w:val="20"/>
              </w:rPr>
              <w:t>Removed E-11 Refgrigeration Fault conditions and E-Log error made a spare.</w:t>
            </w:r>
          </w:p>
          <w:p w14:paraId="47BB0113" w14:textId="13D67759" w:rsidR="00982A99" w:rsidRPr="00FE2A9D" w:rsidRDefault="00982A99" w:rsidP="00212C04">
            <w:pPr>
              <w:rPr>
                <w:sz w:val="20"/>
                <w:szCs w:val="20"/>
              </w:rPr>
            </w:pPr>
          </w:p>
        </w:tc>
        <w:tc>
          <w:tcPr>
            <w:tcW w:w="1071" w:type="dxa"/>
          </w:tcPr>
          <w:p w14:paraId="6C251D87" w14:textId="78FD9FD0" w:rsidR="00610DC0" w:rsidRPr="00FE2A9D" w:rsidRDefault="00610DC0" w:rsidP="00212C04">
            <w:pPr>
              <w:jc w:val="center"/>
              <w:rPr>
                <w:sz w:val="20"/>
                <w:szCs w:val="20"/>
              </w:rPr>
            </w:pPr>
            <w:r w:rsidRPr="00FE2A9D">
              <w:rPr>
                <w:sz w:val="20"/>
                <w:szCs w:val="20"/>
              </w:rPr>
              <w:t>11</w:t>
            </w:r>
          </w:p>
        </w:tc>
        <w:tc>
          <w:tcPr>
            <w:tcW w:w="1219" w:type="dxa"/>
          </w:tcPr>
          <w:p w14:paraId="66EAA5E6" w14:textId="2C5A6458" w:rsidR="00610DC0" w:rsidRPr="00FE2A9D" w:rsidRDefault="00610DC0" w:rsidP="00212C04">
            <w:pPr>
              <w:jc w:val="center"/>
              <w:rPr>
                <w:sz w:val="20"/>
                <w:szCs w:val="20"/>
              </w:rPr>
            </w:pPr>
            <w:r w:rsidRPr="00FE2A9D">
              <w:rPr>
                <w:sz w:val="20"/>
                <w:szCs w:val="20"/>
              </w:rPr>
              <w:t>8.7</w:t>
            </w:r>
          </w:p>
        </w:tc>
      </w:tr>
    </w:tbl>
    <w:p w14:paraId="53428781" w14:textId="77777777" w:rsidR="004A2EFC" w:rsidRPr="00246EA6" w:rsidRDefault="004A2EFC" w:rsidP="004A2EFC"/>
    <w:p w14:paraId="415CA236" w14:textId="77777777" w:rsidR="00C766BD" w:rsidRPr="004A2EFC" w:rsidRDefault="00C766BD" w:rsidP="004A2EFC"/>
    <w:sectPr w:rsidR="00C766BD" w:rsidRPr="004A2EFC" w:rsidSect="00806834">
      <w:footerReference w:type="default" r:id="rId51"/>
      <w:pgSz w:w="12240" w:h="15840"/>
      <w:pgMar w:top="1440" w:right="1080" w:bottom="1350" w:left="1080" w:header="288" w:footer="144"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738C41" w14:textId="77777777" w:rsidR="008F2AED" w:rsidRDefault="008F2AED">
      <w:r>
        <w:separator/>
      </w:r>
    </w:p>
  </w:endnote>
  <w:endnote w:type="continuationSeparator" w:id="0">
    <w:p w14:paraId="2CF72D9F" w14:textId="77777777" w:rsidR="008F2AED" w:rsidRDefault="008F2A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Noto Sans CJK SC Light">
    <w:altName w:val="MS Mincho"/>
    <w:panose1 w:val="00000000000000000000"/>
    <w:charset w:val="80"/>
    <w:family w:val="swiss"/>
    <w:notTrueType/>
    <w:pitch w:val="variable"/>
    <w:sig w:usb0="00000000" w:usb1="2BDF3C10" w:usb2="00000016" w:usb3="00000000" w:csb0="002E0107" w:csb1="00000000"/>
  </w:font>
  <w:font w:name="Cambria Math">
    <w:panose1 w:val="02040503050406030204"/>
    <w:charset w:val="00"/>
    <w:family w:val="roman"/>
    <w:pitch w:val="variable"/>
    <w:sig w:usb0="E00006FF" w:usb1="420024FF" w:usb2="02000000" w:usb3="00000000" w:csb0="0000019F" w:csb1="00000000"/>
  </w:font>
  <w:font w:name="Benguiat Frisky ATT">
    <w:altName w:val="Courier New"/>
    <w:panose1 w:val="00000000000000000000"/>
    <w:charset w:val="EE"/>
    <w:family w:val="script"/>
    <w:notTrueType/>
    <w:pitch w:val="variable"/>
    <w:sig w:usb0="00000005" w:usb1="00000000" w:usb2="00000000" w:usb3="00000000" w:csb0="00000002" w:csb1="00000000"/>
  </w:font>
  <w:font w:name="Calibri,Bol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68567"/>
      <w:docPartObj>
        <w:docPartGallery w:val="Page Numbers (Bottom of Page)"/>
        <w:docPartUnique/>
      </w:docPartObj>
    </w:sdtPr>
    <w:sdtEndPr>
      <w:rPr>
        <w:noProof/>
      </w:rPr>
    </w:sdtEndPr>
    <w:sdtContent>
      <w:p w14:paraId="25A6655E" w14:textId="24F43345" w:rsidR="008F2AED" w:rsidRDefault="008F2AED">
        <w:pPr>
          <w:jc w:val="center"/>
        </w:pPr>
        <w:r>
          <w:fldChar w:fldCharType="begin"/>
        </w:r>
        <w:r>
          <w:instrText xml:space="preserve"> PAGE   \* MERGEFORMAT </w:instrText>
        </w:r>
        <w:r>
          <w:fldChar w:fldCharType="separate"/>
        </w:r>
        <w:r>
          <w:rPr>
            <w:noProof/>
          </w:rPr>
          <w:t>27</w:t>
        </w:r>
        <w:r>
          <w:rPr>
            <w:noProof/>
          </w:rPr>
          <w:fldChar w:fldCharType="end"/>
        </w:r>
      </w:p>
    </w:sdtContent>
  </w:sdt>
  <w:p w14:paraId="7B8B9F1C" w14:textId="77777777" w:rsidR="008F2AED" w:rsidRPr="0030395D" w:rsidRDefault="008F2AED" w:rsidP="0030395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301231" w14:textId="77777777" w:rsidR="008F2AED" w:rsidRDefault="008F2AED">
      <w:r>
        <w:separator/>
      </w:r>
    </w:p>
  </w:footnote>
  <w:footnote w:type="continuationSeparator" w:id="0">
    <w:p w14:paraId="2D5F248C" w14:textId="77777777" w:rsidR="008F2AED" w:rsidRDefault="008F2AE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00000000"/>
    <w:lvl w:ilvl="0" w:tplc="FFFFFFFF">
      <w:start w:val="1"/>
      <w:numFmt w:val="decimal"/>
      <w:lvlText w:val="%1."/>
      <w:lvlJc w:val="left"/>
      <w:pPr>
        <w:tabs>
          <w:tab w:val="num" w:pos="360"/>
        </w:tabs>
      </w:pPr>
      <w:rPr>
        <w:rFonts w:cs="Times New Roman"/>
      </w:rPr>
    </w:lvl>
    <w:lvl w:ilvl="1" w:tplc="FFFFFFFF">
      <w:start w:val="1"/>
      <w:numFmt w:val="lowerLetter"/>
      <w:lvlText w:val="%2."/>
      <w:lvlJc w:val="left"/>
      <w:pPr>
        <w:tabs>
          <w:tab w:val="num" w:pos="360"/>
        </w:tabs>
      </w:pPr>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15:restartNumberingAfterBreak="0">
    <w:nsid w:val="01827753"/>
    <w:multiLevelType w:val="hybridMultilevel"/>
    <w:tmpl w:val="0A721F1A"/>
    <w:lvl w:ilvl="0" w:tplc="04090001">
      <w:start w:val="1"/>
      <w:numFmt w:val="bullet"/>
      <w:lvlText w:val=""/>
      <w:lvlJc w:val="left"/>
      <w:pPr>
        <w:ind w:left="1825" w:hanging="360"/>
      </w:pPr>
      <w:rPr>
        <w:rFonts w:ascii="Symbol" w:hAnsi="Symbol" w:hint="default"/>
      </w:rPr>
    </w:lvl>
    <w:lvl w:ilvl="1" w:tplc="04090003">
      <w:start w:val="1"/>
      <w:numFmt w:val="bullet"/>
      <w:lvlText w:val="o"/>
      <w:lvlJc w:val="left"/>
      <w:pPr>
        <w:ind w:left="2545" w:hanging="360"/>
      </w:pPr>
      <w:rPr>
        <w:rFonts w:ascii="Courier New" w:hAnsi="Courier New" w:cs="Courier New" w:hint="default"/>
      </w:rPr>
    </w:lvl>
    <w:lvl w:ilvl="2" w:tplc="04090005" w:tentative="1">
      <w:start w:val="1"/>
      <w:numFmt w:val="bullet"/>
      <w:lvlText w:val=""/>
      <w:lvlJc w:val="left"/>
      <w:pPr>
        <w:ind w:left="3265" w:hanging="360"/>
      </w:pPr>
      <w:rPr>
        <w:rFonts w:ascii="Wingdings" w:hAnsi="Wingdings" w:hint="default"/>
      </w:rPr>
    </w:lvl>
    <w:lvl w:ilvl="3" w:tplc="04090001" w:tentative="1">
      <w:start w:val="1"/>
      <w:numFmt w:val="bullet"/>
      <w:lvlText w:val=""/>
      <w:lvlJc w:val="left"/>
      <w:pPr>
        <w:ind w:left="3985" w:hanging="360"/>
      </w:pPr>
      <w:rPr>
        <w:rFonts w:ascii="Symbol" w:hAnsi="Symbol" w:hint="default"/>
      </w:rPr>
    </w:lvl>
    <w:lvl w:ilvl="4" w:tplc="04090003" w:tentative="1">
      <w:start w:val="1"/>
      <w:numFmt w:val="bullet"/>
      <w:lvlText w:val="o"/>
      <w:lvlJc w:val="left"/>
      <w:pPr>
        <w:ind w:left="4705" w:hanging="360"/>
      </w:pPr>
      <w:rPr>
        <w:rFonts w:ascii="Courier New" w:hAnsi="Courier New" w:cs="Courier New" w:hint="default"/>
      </w:rPr>
    </w:lvl>
    <w:lvl w:ilvl="5" w:tplc="04090005" w:tentative="1">
      <w:start w:val="1"/>
      <w:numFmt w:val="bullet"/>
      <w:lvlText w:val=""/>
      <w:lvlJc w:val="left"/>
      <w:pPr>
        <w:ind w:left="5425" w:hanging="360"/>
      </w:pPr>
      <w:rPr>
        <w:rFonts w:ascii="Wingdings" w:hAnsi="Wingdings" w:hint="default"/>
      </w:rPr>
    </w:lvl>
    <w:lvl w:ilvl="6" w:tplc="04090001" w:tentative="1">
      <w:start w:val="1"/>
      <w:numFmt w:val="bullet"/>
      <w:lvlText w:val=""/>
      <w:lvlJc w:val="left"/>
      <w:pPr>
        <w:ind w:left="6145" w:hanging="360"/>
      </w:pPr>
      <w:rPr>
        <w:rFonts w:ascii="Symbol" w:hAnsi="Symbol" w:hint="default"/>
      </w:rPr>
    </w:lvl>
    <w:lvl w:ilvl="7" w:tplc="04090003" w:tentative="1">
      <w:start w:val="1"/>
      <w:numFmt w:val="bullet"/>
      <w:lvlText w:val="o"/>
      <w:lvlJc w:val="left"/>
      <w:pPr>
        <w:ind w:left="6865" w:hanging="360"/>
      </w:pPr>
      <w:rPr>
        <w:rFonts w:ascii="Courier New" w:hAnsi="Courier New" w:cs="Courier New" w:hint="default"/>
      </w:rPr>
    </w:lvl>
    <w:lvl w:ilvl="8" w:tplc="04090005" w:tentative="1">
      <w:start w:val="1"/>
      <w:numFmt w:val="bullet"/>
      <w:lvlText w:val=""/>
      <w:lvlJc w:val="left"/>
      <w:pPr>
        <w:ind w:left="7585" w:hanging="360"/>
      </w:pPr>
      <w:rPr>
        <w:rFonts w:ascii="Wingdings" w:hAnsi="Wingdings" w:hint="default"/>
      </w:rPr>
    </w:lvl>
  </w:abstractNum>
  <w:abstractNum w:abstractNumId="2" w15:restartNumberingAfterBreak="0">
    <w:nsid w:val="031A3B36"/>
    <w:multiLevelType w:val="hybridMultilevel"/>
    <w:tmpl w:val="38E2BE4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2F6076"/>
    <w:multiLevelType w:val="hybridMultilevel"/>
    <w:tmpl w:val="38E2BE4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B14885"/>
    <w:multiLevelType w:val="hybridMultilevel"/>
    <w:tmpl w:val="D4123E6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3B452A7"/>
    <w:multiLevelType w:val="hybridMultilevel"/>
    <w:tmpl w:val="8020DB4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3FD206E"/>
    <w:multiLevelType w:val="hybridMultilevel"/>
    <w:tmpl w:val="AF223BF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04B30379"/>
    <w:multiLevelType w:val="hybridMultilevel"/>
    <w:tmpl w:val="CD2C8C22"/>
    <w:lvl w:ilvl="0" w:tplc="1D22E4BC">
      <w:start w:val="1"/>
      <w:numFmt w:val="decimal"/>
      <w:lvlText w:val="%1."/>
      <w:lvlJc w:val="left"/>
      <w:pPr>
        <w:tabs>
          <w:tab w:val="num" w:pos="1080"/>
        </w:tabs>
        <w:ind w:left="1080" w:hanging="360"/>
      </w:pPr>
      <w:rPr>
        <w:rFonts w:cs="Times New Roman" w:hint="default"/>
      </w:rPr>
    </w:lvl>
    <w:lvl w:ilvl="1" w:tplc="7556DA24">
      <w:start w:val="1"/>
      <w:numFmt w:val="decimal"/>
      <w:lvlText w:val="%2."/>
      <w:lvlJc w:val="left"/>
      <w:pPr>
        <w:tabs>
          <w:tab w:val="num" w:pos="1800"/>
        </w:tabs>
        <w:ind w:left="1800" w:hanging="360"/>
      </w:pPr>
      <w:rPr>
        <w:rFonts w:cs="Times New Roman" w:hint="default"/>
        <w:b w:val="0"/>
      </w:rPr>
    </w:lvl>
    <w:lvl w:ilvl="2" w:tplc="38629086">
      <w:start w:val="7"/>
      <w:numFmt w:val="decimal"/>
      <w:lvlText w:val="%3"/>
      <w:lvlJc w:val="left"/>
      <w:pPr>
        <w:tabs>
          <w:tab w:val="num" w:pos="2700"/>
        </w:tabs>
        <w:ind w:left="2700" w:hanging="360"/>
      </w:pPr>
      <w:rPr>
        <w:rFonts w:cs="Times New Roman" w:hint="default"/>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8" w15:restartNumberingAfterBreak="0">
    <w:nsid w:val="08863751"/>
    <w:multiLevelType w:val="hybridMultilevel"/>
    <w:tmpl w:val="A962BD0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09F769B1"/>
    <w:multiLevelType w:val="hybridMultilevel"/>
    <w:tmpl w:val="D45C725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0AB161D8"/>
    <w:multiLevelType w:val="hybridMultilevel"/>
    <w:tmpl w:val="35520B7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AD530BF"/>
    <w:multiLevelType w:val="hybridMultilevel"/>
    <w:tmpl w:val="38E2BE4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C6B296D"/>
    <w:multiLevelType w:val="multilevel"/>
    <w:tmpl w:val="EBBC3EFC"/>
    <w:lvl w:ilvl="0">
      <w:start w:val="1"/>
      <w:numFmt w:val="decimal"/>
      <w:lvlText w:val="%1."/>
      <w:lvlJc w:val="left"/>
      <w:pPr>
        <w:ind w:left="630" w:hanging="360"/>
      </w:pPr>
    </w:lvl>
    <w:lvl w:ilvl="1">
      <w:start w:val="1"/>
      <w:numFmt w:val="decimal"/>
      <w:lvlText w:val="%1.%2."/>
      <w:lvlJc w:val="left"/>
      <w:pPr>
        <w:ind w:left="432" w:hanging="432"/>
      </w:pPr>
      <w:rPr>
        <w:rFonts w:ascii="Arial" w:hAnsi="Arial" w:cs="Arial" w:hint="default"/>
        <w:b/>
        <w:color w:val="auto"/>
      </w:rPr>
    </w:lvl>
    <w:lvl w:ilvl="2">
      <w:start w:val="1"/>
      <w:numFmt w:val="decimal"/>
      <w:lvlText w:val="%1.%2.%3."/>
      <w:lvlJc w:val="left"/>
      <w:pPr>
        <w:ind w:left="1224" w:hanging="504"/>
      </w:pPr>
      <w:rPr>
        <w:rFonts w:ascii="Arial" w:hAnsi="Arial" w:cs="Arial" w:hint="default"/>
        <w:b/>
        <w:strike w:val="0"/>
        <w:color w:val="auto"/>
        <w:sz w:val="26"/>
        <w:szCs w:val="26"/>
      </w:rPr>
    </w:lvl>
    <w:lvl w:ilvl="3">
      <w:start w:val="1"/>
      <w:numFmt w:val="decimal"/>
      <w:lvlText w:val="%1.%2.%3.%4."/>
      <w:lvlJc w:val="left"/>
      <w:pPr>
        <w:ind w:left="1728" w:hanging="648"/>
      </w:pPr>
      <w:rPr>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0DBF1262"/>
    <w:multiLevelType w:val="hybridMultilevel"/>
    <w:tmpl w:val="D4123E6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0F3D42BF"/>
    <w:multiLevelType w:val="hybridMultilevel"/>
    <w:tmpl w:val="54F6C75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0F642E87"/>
    <w:multiLevelType w:val="multilevel"/>
    <w:tmpl w:val="6F8EF8D6"/>
    <w:lvl w:ilvl="0">
      <w:start w:val="1"/>
      <w:numFmt w:val="decimal"/>
      <w:lvlText w:val="%1."/>
      <w:lvlJc w:val="left"/>
      <w:pPr>
        <w:ind w:left="360" w:hanging="360"/>
      </w:pPr>
      <w:rPr>
        <w:b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0FBE2EB6"/>
    <w:multiLevelType w:val="multilevel"/>
    <w:tmpl w:val="FA3C69A4"/>
    <w:lvl w:ilvl="0">
      <w:start w:val="1"/>
      <w:numFmt w:val="decimal"/>
      <w:lvlText w:val="%1."/>
      <w:lvlJc w:val="left"/>
      <w:pPr>
        <w:ind w:left="630" w:hanging="360"/>
      </w:pPr>
    </w:lvl>
    <w:lvl w:ilvl="1">
      <w:start w:val="1"/>
      <w:numFmt w:val="decimal"/>
      <w:lvlText w:val="%2."/>
      <w:lvlJc w:val="left"/>
      <w:pPr>
        <w:ind w:left="432" w:hanging="432"/>
      </w:pPr>
      <w:rPr>
        <w:rFonts w:hint="default"/>
        <w:b/>
        <w:color w:val="auto"/>
      </w:rPr>
    </w:lvl>
    <w:lvl w:ilvl="2">
      <w:start w:val="1"/>
      <w:numFmt w:val="decimal"/>
      <w:lvlText w:val="%1.%2.%3."/>
      <w:lvlJc w:val="left"/>
      <w:pPr>
        <w:ind w:left="1224" w:hanging="504"/>
      </w:pPr>
      <w:rPr>
        <w:rFonts w:ascii="Arial" w:hAnsi="Arial" w:cs="Arial" w:hint="default"/>
        <w:b/>
        <w:strike w:val="0"/>
        <w:color w:val="auto"/>
        <w:sz w:val="26"/>
        <w:szCs w:val="26"/>
      </w:rPr>
    </w:lvl>
    <w:lvl w:ilvl="3">
      <w:start w:val="1"/>
      <w:numFmt w:val="decimal"/>
      <w:lvlText w:val="%1.%2.%3.%4."/>
      <w:lvlJc w:val="left"/>
      <w:pPr>
        <w:ind w:left="1728" w:hanging="648"/>
      </w:pPr>
      <w:rPr>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12075B40"/>
    <w:multiLevelType w:val="hybridMultilevel"/>
    <w:tmpl w:val="38E2BE4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2C55079"/>
    <w:multiLevelType w:val="hybridMultilevel"/>
    <w:tmpl w:val="E3D4FC64"/>
    <w:lvl w:ilvl="0" w:tplc="0409000F">
      <w:start w:val="1"/>
      <w:numFmt w:val="decimal"/>
      <w:lvlText w:val="%1."/>
      <w:lvlJc w:val="left"/>
      <w:pPr>
        <w:tabs>
          <w:tab w:val="num" w:pos="720"/>
        </w:tabs>
        <w:ind w:left="720" w:hanging="360"/>
      </w:pPr>
      <w:rPr>
        <w:rFonts w:hint="default"/>
      </w:rPr>
    </w:lvl>
    <w:lvl w:ilvl="1" w:tplc="0409000F">
      <w:start w:val="1"/>
      <w:numFmt w:val="decimal"/>
      <w:lvlText w:val="%2."/>
      <w:lvlJc w:val="left"/>
      <w:pPr>
        <w:tabs>
          <w:tab w:val="num" w:pos="1440"/>
        </w:tabs>
        <w:ind w:left="144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3851622"/>
    <w:multiLevelType w:val="hybridMultilevel"/>
    <w:tmpl w:val="80DC20D4"/>
    <w:lvl w:ilvl="0" w:tplc="0409000F">
      <w:start w:val="1"/>
      <w:numFmt w:val="decimal"/>
      <w:lvlText w:val="%1."/>
      <w:lvlJc w:val="left"/>
      <w:pPr>
        <w:tabs>
          <w:tab w:val="num" w:pos="720"/>
        </w:tabs>
        <w:ind w:left="720" w:hanging="360"/>
      </w:pPr>
      <w:rPr>
        <w:rFonts w:hint="default"/>
      </w:rPr>
    </w:lvl>
    <w:lvl w:ilvl="1" w:tplc="04090017">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433109D"/>
    <w:multiLevelType w:val="multilevel"/>
    <w:tmpl w:val="EBBC3EFC"/>
    <w:lvl w:ilvl="0">
      <w:start w:val="1"/>
      <w:numFmt w:val="decimal"/>
      <w:lvlText w:val="%1."/>
      <w:lvlJc w:val="left"/>
      <w:pPr>
        <w:ind w:left="630" w:hanging="360"/>
      </w:pPr>
    </w:lvl>
    <w:lvl w:ilvl="1">
      <w:start w:val="1"/>
      <w:numFmt w:val="decimal"/>
      <w:lvlText w:val="%1.%2."/>
      <w:lvlJc w:val="left"/>
      <w:pPr>
        <w:ind w:left="432" w:hanging="432"/>
      </w:pPr>
      <w:rPr>
        <w:rFonts w:ascii="Arial" w:hAnsi="Arial" w:cs="Arial" w:hint="default"/>
        <w:b/>
        <w:color w:val="auto"/>
      </w:rPr>
    </w:lvl>
    <w:lvl w:ilvl="2">
      <w:start w:val="1"/>
      <w:numFmt w:val="decimal"/>
      <w:lvlText w:val="%1.%2.%3."/>
      <w:lvlJc w:val="left"/>
      <w:pPr>
        <w:ind w:left="1224" w:hanging="504"/>
      </w:pPr>
      <w:rPr>
        <w:rFonts w:ascii="Arial" w:hAnsi="Arial" w:cs="Arial" w:hint="default"/>
        <w:b/>
        <w:strike w:val="0"/>
        <w:color w:val="auto"/>
        <w:sz w:val="26"/>
        <w:szCs w:val="26"/>
      </w:rPr>
    </w:lvl>
    <w:lvl w:ilvl="3">
      <w:start w:val="1"/>
      <w:numFmt w:val="decimal"/>
      <w:lvlText w:val="%1.%2.%3.%4."/>
      <w:lvlJc w:val="left"/>
      <w:pPr>
        <w:ind w:left="1728" w:hanging="648"/>
      </w:pPr>
      <w:rPr>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14BA5C1D"/>
    <w:multiLevelType w:val="hybridMultilevel"/>
    <w:tmpl w:val="8020DB4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15633A8A"/>
    <w:multiLevelType w:val="hybridMultilevel"/>
    <w:tmpl w:val="B8A422C8"/>
    <w:lvl w:ilvl="0" w:tplc="44CA5790">
      <w:start w:val="1"/>
      <w:numFmt w:val="decimal"/>
      <w:lvlText w:val="%1."/>
      <w:lvlJc w:val="left"/>
      <w:pPr>
        <w:ind w:left="720" w:hanging="360"/>
      </w:pPr>
      <w:rPr>
        <w:rFonts w:ascii="Times New Roman" w:eastAsia="Times New Roman" w:hAnsi="Times New Roman" w:cs="Times New Roman" w:hint="default"/>
        <w:color w:val="0000FF" w:themeColor="hyperlink"/>
        <w:sz w:val="24"/>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5AC2A48"/>
    <w:multiLevelType w:val="multilevel"/>
    <w:tmpl w:val="43B038A4"/>
    <w:lvl w:ilvl="0">
      <w:start w:val="1"/>
      <w:numFmt w:val="decimal"/>
      <w:lvlText w:val="%1."/>
      <w:lvlJc w:val="left"/>
      <w:pPr>
        <w:ind w:left="360" w:hanging="360"/>
      </w:pPr>
    </w:lvl>
    <w:lvl w:ilvl="1">
      <w:start w:val="1"/>
      <w:numFmt w:val="decimal"/>
      <w:lvlText w:val="%2."/>
      <w:lvlJc w:val="left"/>
      <w:pPr>
        <w:ind w:left="792" w:hanging="432"/>
      </w:pPr>
    </w:lvl>
    <w:lvl w:ilvl="2">
      <w:start w:val="1"/>
      <w:numFmt w:val="decimal"/>
      <w:lvlText w:val="%1.%2.%3."/>
      <w:lvlJc w:val="left"/>
      <w:pPr>
        <w:ind w:left="1224"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16666ED0"/>
    <w:multiLevelType w:val="multilevel"/>
    <w:tmpl w:val="EBBC3EFC"/>
    <w:lvl w:ilvl="0">
      <w:start w:val="1"/>
      <w:numFmt w:val="decimal"/>
      <w:lvlText w:val="%1."/>
      <w:lvlJc w:val="left"/>
      <w:pPr>
        <w:ind w:left="630" w:hanging="360"/>
      </w:pPr>
    </w:lvl>
    <w:lvl w:ilvl="1">
      <w:start w:val="1"/>
      <w:numFmt w:val="decimal"/>
      <w:lvlText w:val="%1.%2."/>
      <w:lvlJc w:val="left"/>
      <w:pPr>
        <w:ind w:left="432" w:hanging="432"/>
      </w:pPr>
      <w:rPr>
        <w:rFonts w:ascii="Arial" w:hAnsi="Arial" w:cs="Arial" w:hint="default"/>
        <w:b/>
        <w:color w:val="auto"/>
      </w:rPr>
    </w:lvl>
    <w:lvl w:ilvl="2">
      <w:start w:val="1"/>
      <w:numFmt w:val="decimal"/>
      <w:lvlText w:val="%1.%2.%3."/>
      <w:lvlJc w:val="left"/>
      <w:pPr>
        <w:ind w:left="1224" w:hanging="504"/>
      </w:pPr>
      <w:rPr>
        <w:rFonts w:ascii="Arial" w:hAnsi="Arial" w:cs="Arial" w:hint="default"/>
        <w:b/>
        <w:strike w:val="0"/>
        <w:color w:val="auto"/>
        <w:sz w:val="26"/>
        <w:szCs w:val="26"/>
      </w:rPr>
    </w:lvl>
    <w:lvl w:ilvl="3">
      <w:start w:val="1"/>
      <w:numFmt w:val="decimal"/>
      <w:lvlText w:val="%1.%2.%3.%4."/>
      <w:lvlJc w:val="left"/>
      <w:pPr>
        <w:ind w:left="1728" w:hanging="648"/>
      </w:pPr>
      <w:rPr>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18396614"/>
    <w:multiLevelType w:val="hybridMultilevel"/>
    <w:tmpl w:val="54F6C75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18744947"/>
    <w:multiLevelType w:val="hybridMultilevel"/>
    <w:tmpl w:val="8020DB4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18DC6E51"/>
    <w:multiLevelType w:val="multilevel"/>
    <w:tmpl w:val="F42A8CE4"/>
    <w:lvl w:ilvl="0">
      <w:start w:val="1"/>
      <w:numFmt w:val="decimal"/>
      <w:lvlText w:val="%1."/>
      <w:lvlJc w:val="left"/>
      <w:pPr>
        <w:ind w:left="360" w:hanging="360"/>
      </w:pPr>
      <w:rPr>
        <w:b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19A33FCC"/>
    <w:multiLevelType w:val="hybridMultilevel"/>
    <w:tmpl w:val="8D16FD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A3D3E34"/>
    <w:multiLevelType w:val="multilevel"/>
    <w:tmpl w:val="FA3C69A4"/>
    <w:lvl w:ilvl="0">
      <w:start w:val="1"/>
      <w:numFmt w:val="decimal"/>
      <w:lvlText w:val="%1."/>
      <w:lvlJc w:val="left"/>
      <w:pPr>
        <w:ind w:left="630" w:hanging="360"/>
      </w:pPr>
    </w:lvl>
    <w:lvl w:ilvl="1">
      <w:start w:val="1"/>
      <w:numFmt w:val="decimal"/>
      <w:lvlText w:val="%2."/>
      <w:lvlJc w:val="left"/>
      <w:pPr>
        <w:ind w:left="432" w:hanging="432"/>
      </w:pPr>
      <w:rPr>
        <w:rFonts w:hint="default"/>
        <w:b/>
        <w:color w:val="auto"/>
      </w:rPr>
    </w:lvl>
    <w:lvl w:ilvl="2">
      <w:start w:val="1"/>
      <w:numFmt w:val="decimal"/>
      <w:lvlText w:val="%1.%2.%3."/>
      <w:lvlJc w:val="left"/>
      <w:pPr>
        <w:ind w:left="1224" w:hanging="504"/>
      </w:pPr>
      <w:rPr>
        <w:rFonts w:ascii="Arial" w:hAnsi="Arial" w:cs="Arial" w:hint="default"/>
        <w:b/>
        <w:strike w:val="0"/>
        <w:color w:val="auto"/>
        <w:sz w:val="26"/>
        <w:szCs w:val="26"/>
      </w:rPr>
    </w:lvl>
    <w:lvl w:ilvl="3">
      <w:start w:val="1"/>
      <w:numFmt w:val="decimal"/>
      <w:lvlText w:val="%1.%2.%3.%4."/>
      <w:lvlJc w:val="left"/>
      <w:pPr>
        <w:ind w:left="1728" w:hanging="648"/>
      </w:pPr>
      <w:rPr>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1A6C6333"/>
    <w:multiLevelType w:val="hybridMultilevel"/>
    <w:tmpl w:val="54F6C75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1AF44083"/>
    <w:multiLevelType w:val="hybridMultilevel"/>
    <w:tmpl w:val="7CAEB7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C4717F0"/>
    <w:multiLevelType w:val="hybridMultilevel"/>
    <w:tmpl w:val="38E2BE4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E5C6FD1"/>
    <w:multiLevelType w:val="hybridMultilevel"/>
    <w:tmpl w:val="8020DB4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200053F7"/>
    <w:multiLevelType w:val="hybridMultilevel"/>
    <w:tmpl w:val="38E2BE4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09F3E73"/>
    <w:multiLevelType w:val="hybridMultilevel"/>
    <w:tmpl w:val="38E2BE4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0DD080D"/>
    <w:multiLevelType w:val="hybridMultilevel"/>
    <w:tmpl w:val="38E2BE4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4301067"/>
    <w:multiLevelType w:val="hybridMultilevel"/>
    <w:tmpl w:val="54F6C75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25514126"/>
    <w:multiLevelType w:val="hybridMultilevel"/>
    <w:tmpl w:val="FF200C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5920753"/>
    <w:multiLevelType w:val="hybridMultilevel"/>
    <w:tmpl w:val="8020DB4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2603081F"/>
    <w:multiLevelType w:val="multilevel"/>
    <w:tmpl w:val="FA3C69A4"/>
    <w:lvl w:ilvl="0">
      <w:start w:val="1"/>
      <w:numFmt w:val="decimal"/>
      <w:lvlText w:val="%1."/>
      <w:lvlJc w:val="left"/>
      <w:pPr>
        <w:ind w:left="630" w:hanging="360"/>
      </w:pPr>
    </w:lvl>
    <w:lvl w:ilvl="1">
      <w:start w:val="1"/>
      <w:numFmt w:val="decimal"/>
      <w:lvlText w:val="%2."/>
      <w:lvlJc w:val="left"/>
      <w:pPr>
        <w:ind w:left="432" w:hanging="432"/>
      </w:pPr>
      <w:rPr>
        <w:rFonts w:hint="default"/>
        <w:b/>
        <w:color w:val="auto"/>
      </w:rPr>
    </w:lvl>
    <w:lvl w:ilvl="2">
      <w:start w:val="1"/>
      <w:numFmt w:val="decimal"/>
      <w:lvlText w:val="%1.%2.%3."/>
      <w:lvlJc w:val="left"/>
      <w:pPr>
        <w:ind w:left="1224" w:hanging="504"/>
      </w:pPr>
      <w:rPr>
        <w:rFonts w:ascii="Arial" w:hAnsi="Arial" w:cs="Arial" w:hint="default"/>
        <w:b/>
        <w:strike w:val="0"/>
        <w:color w:val="auto"/>
        <w:sz w:val="26"/>
        <w:szCs w:val="26"/>
      </w:rPr>
    </w:lvl>
    <w:lvl w:ilvl="3">
      <w:start w:val="1"/>
      <w:numFmt w:val="decimal"/>
      <w:lvlText w:val="%1.%2.%3.%4."/>
      <w:lvlJc w:val="left"/>
      <w:pPr>
        <w:ind w:left="1728" w:hanging="648"/>
      </w:pPr>
      <w:rPr>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28A44FE8"/>
    <w:multiLevelType w:val="hybridMultilevel"/>
    <w:tmpl w:val="59686942"/>
    <w:lvl w:ilvl="0" w:tplc="7AE63AD8">
      <w:start w:val="1"/>
      <w:numFmt w:val="decimal"/>
      <w:lvlText w:val="%1."/>
      <w:lvlJc w:val="left"/>
      <w:pPr>
        <w:tabs>
          <w:tab w:val="num" w:pos="990"/>
        </w:tabs>
        <w:ind w:left="990" w:hanging="360"/>
      </w:pPr>
      <w:rPr>
        <w:rFonts w:cs="Times New Roman" w:hint="default"/>
        <w:b/>
        <w:color w:val="auto"/>
      </w:rPr>
    </w:lvl>
    <w:lvl w:ilvl="1" w:tplc="04090001">
      <w:start w:val="1"/>
      <w:numFmt w:val="bullet"/>
      <w:lvlText w:val=""/>
      <w:lvlJc w:val="left"/>
      <w:pPr>
        <w:tabs>
          <w:tab w:val="num" w:pos="1440"/>
        </w:tabs>
        <w:ind w:left="1440" w:hanging="360"/>
      </w:pPr>
      <w:rPr>
        <w:rFonts w:ascii="Symbol" w:hAnsi="Symbol" w:hint="default"/>
        <w:b/>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2" w15:restartNumberingAfterBreak="0">
    <w:nsid w:val="299749A9"/>
    <w:multiLevelType w:val="multilevel"/>
    <w:tmpl w:val="EBBC3EFC"/>
    <w:lvl w:ilvl="0">
      <w:start w:val="1"/>
      <w:numFmt w:val="decimal"/>
      <w:lvlText w:val="%1."/>
      <w:lvlJc w:val="left"/>
      <w:pPr>
        <w:ind w:left="630" w:hanging="360"/>
      </w:pPr>
    </w:lvl>
    <w:lvl w:ilvl="1">
      <w:start w:val="1"/>
      <w:numFmt w:val="decimal"/>
      <w:lvlText w:val="%1.%2."/>
      <w:lvlJc w:val="left"/>
      <w:pPr>
        <w:ind w:left="432" w:hanging="432"/>
      </w:pPr>
      <w:rPr>
        <w:rFonts w:ascii="Arial" w:hAnsi="Arial" w:cs="Arial" w:hint="default"/>
        <w:b/>
        <w:color w:val="auto"/>
      </w:rPr>
    </w:lvl>
    <w:lvl w:ilvl="2">
      <w:start w:val="1"/>
      <w:numFmt w:val="decimal"/>
      <w:lvlText w:val="%1.%2.%3."/>
      <w:lvlJc w:val="left"/>
      <w:pPr>
        <w:ind w:left="1224" w:hanging="504"/>
      </w:pPr>
      <w:rPr>
        <w:rFonts w:ascii="Arial" w:hAnsi="Arial" w:cs="Arial" w:hint="default"/>
        <w:b/>
        <w:strike w:val="0"/>
        <w:color w:val="auto"/>
        <w:sz w:val="26"/>
        <w:szCs w:val="26"/>
      </w:rPr>
    </w:lvl>
    <w:lvl w:ilvl="3">
      <w:start w:val="1"/>
      <w:numFmt w:val="decimal"/>
      <w:lvlText w:val="%1.%2.%3.%4."/>
      <w:lvlJc w:val="left"/>
      <w:pPr>
        <w:ind w:left="1728" w:hanging="648"/>
      </w:pPr>
      <w:rPr>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2A7577A6"/>
    <w:multiLevelType w:val="hybridMultilevel"/>
    <w:tmpl w:val="8020DB4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2DA017BE"/>
    <w:multiLevelType w:val="hybridMultilevel"/>
    <w:tmpl w:val="992EF3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2E250E72"/>
    <w:multiLevelType w:val="hybridMultilevel"/>
    <w:tmpl w:val="DEC27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E9A1302"/>
    <w:multiLevelType w:val="hybridMultilevel"/>
    <w:tmpl w:val="C16004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2F005B27"/>
    <w:multiLevelType w:val="hybridMultilevel"/>
    <w:tmpl w:val="38E2BE4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F551445"/>
    <w:multiLevelType w:val="hybridMultilevel"/>
    <w:tmpl w:val="54F6C75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FEF2FD0"/>
    <w:multiLevelType w:val="hybridMultilevel"/>
    <w:tmpl w:val="38E2BE4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0607CAE"/>
    <w:multiLevelType w:val="hybridMultilevel"/>
    <w:tmpl w:val="8020DB4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327D1C60"/>
    <w:multiLevelType w:val="hybridMultilevel"/>
    <w:tmpl w:val="8020DB4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330D2B7F"/>
    <w:multiLevelType w:val="hybridMultilevel"/>
    <w:tmpl w:val="38E2BE4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4C51D17"/>
    <w:multiLevelType w:val="hybridMultilevel"/>
    <w:tmpl w:val="58ECCFB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4" w15:restartNumberingAfterBreak="0">
    <w:nsid w:val="36B1587E"/>
    <w:multiLevelType w:val="hybridMultilevel"/>
    <w:tmpl w:val="38E2BE4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93159F2"/>
    <w:multiLevelType w:val="hybridMultilevel"/>
    <w:tmpl w:val="D5640F0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6" w15:restartNumberingAfterBreak="0">
    <w:nsid w:val="39332526"/>
    <w:multiLevelType w:val="hybridMultilevel"/>
    <w:tmpl w:val="54F6C75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15:restartNumberingAfterBreak="0">
    <w:nsid w:val="3A0061F8"/>
    <w:multiLevelType w:val="multilevel"/>
    <w:tmpl w:val="D6786678"/>
    <w:lvl w:ilvl="0">
      <w:start w:val="14"/>
      <w:numFmt w:val="decimal"/>
      <w:lvlText w:val="%1."/>
      <w:lvlJc w:val="left"/>
      <w:pPr>
        <w:ind w:left="630" w:hanging="360"/>
      </w:pPr>
      <w:rPr>
        <w:rFonts w:hint="default"/>
      </w:rPr>
    </w:lvl>
    <w:lvl w:ilvl="1">
      <w:start w:val="15"/>
      <w:numFmt w:val="decimal"/>
      <w:lvlText w:val="%1.%2."/>
      <w:lvlJc w:val="left"/>
      <w:pPr>
        <w:ind w:left="432" w:hanging="432"/>
      </w:pPr>
      <w:rPr>
        <w:rFonts w:ascii="Arial" w:hAnsi="Arial" w:cs="Arial" w:hint="default"/>
        <w:b/>
        <w:color w:val="auto"/>
      </w:rPr>
    </w:lvl>
    <w:lvl w:ilvl="2">
      <w:start w:val="1"/>
      <w:numFmt w:val="decimal"/>
      <w:lvlText w:val="%1.%2.%3."/>
      <w:lvlJc w:val="left"/>
      <w:pPr>
        <w:ind w:left="1224" w:hanging="504"/>
      </w:pPr>
      <w:rPr>
        <w:rFonts w:ascii="Arial" w:hAnsi="Arial" w:cs="Arial" w:hint="default"/>
        <w:b/>
        <w:strike w:val="0"/>
        <w:color w:val="auto"/>
        <w:sz w:val="26"/>
        <w:szCs w:val="26"/>
      </w:rPr>
    </w:lvl>
    <w:lvl w:ilvl="3">
      <w:start w:val="1"/>
      <w:numFmt w:val="decimal"/>
      <w:lvlText w:val="%1.%2.%3.%4."/>
      <w:lvlJc w:val="left"/>
      <w:pPr>
        <w:ind w:left="1728" w:hanging="648"/>
      </w:pPr>
      <w:rPr>
        <w:rFonts w:hint="default"/>
        <w:color w:val="auto"/>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15:restartNumberingAfterBreak="0">
    <w:nsid w:val="3AFC1C8E"/>
    <w:multiLevelType w:val="multilevel"/>
    <w:tmpl w:val="FA3C69A4"/>
    <w:lvl w:ilvl="0">
      <w:start w:val="1"/>
      <w:numFmt w:val="decimal"/>
      <w:lvlText w:val="%1."/>
      <w:lvlJc w:val="left"/>
      <w:pPr>
        <w:ind w:left="630" w:hanging="360"/>
      </w:pPr>
    </w:lvl>
    <w:lvl w:ilvl="1">
      <w:start w:val="1"/>
      <w:numFmt w:val="decimal"/>
      <w:lvlText w:val="%2."/>
      <w:lvlJc w:val="left"/>
      <w:pPr>
        <w:ind w:left="432" w:hanging="432"/>
      </w:pPr>
      <w:rPr>
        <w:rFonts w:hint="default"/>
        <w:b/>
        <w:color w:val="auto"/>
      </w:rPr>
    </w:lvl>
    <w:lvl w:ilvl="2">
      <w:start w:val="1"/>
      <w:numFmt w:val="decimal"/>
      <w:lvlText w:val="%1.%2.%3."/>
      <w:lvlJc w:val="left"/>
      <w:pPr>
        <w:ind w:left="1224" w:hanging="504"/>
      </w:pPr>
      <w:rPr>
        <w:rFonts w:ascii="Arial" w:hAnsi="Arial" w:cs="Arial" w:hint="default"/>
        <w:b/>
        <w:strike w:val="0"/>
        <w:color w:val="auto"/>
        <w:sz w:val="26"/>
        <w:szCs w:val="26"/>
      </w:rPr>
    </w:lvl>
    <w:lvl w:ilvl="3">
      <w:start w:val="1"/>
      <w:numFmt w:val="decimal"/>
      <w:lvlText w:val="%1.%2.%3.%4."/>
      <w:lvlJc w:val="left"/>
      <w:pPr>
        <w:ind w:left="1728" w:hanging="648"/>
      </w:pPr>
      <w:rPr>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9" w15:restartNumberingAfterBreak="0">
    <w:nsid w:val="3D035BCE"/>
    <w:multiLevelType w:val="hybridMultilevel"/>
    <w:tmpl w:val="972A9300"/>
    <w:lvl w:ilvl="0" w:tplc="05D0477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0EA0E47"/>
    <w:multiLevelType w:val="hybridMultilevel"/>
    <w:tmpl w:val="413269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15:restartNumberingAfterBreak="0">
    <w:nsid w:val="44A413D9"/>
    <w:multiLevelType w:val="hybridMultilevel"/>
    <w:tmpl w:val="4240EEF2"/>
    <w:lvl w:ilvl="0" w:tplc="8BFE1B1E">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8257A42"/>
    <w:multiLevelType w:val="hybridMultilevel"/>
    <w:tmpl w:val="274609D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3" w15:restartNumberingAfterBreak="0">
    <w:nsid w:val="48E8355F"/>
    <w:multiLevelType w:val="hybridMultilevel"/>
    <w:tmpl w:val="82242F4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4" w15:restartNumberingAfterBreak="0">
    <w:nsid w:val="48EC403C"/>
    <w:multiLevelType w:val="hybridMultilevel"/>
    <w:tmpl w:val="E37CBA7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5" w15:restartNumberingAfterBreak="0">
    <w:nsid w:val="4C9711C2"/>
    <w:multiLevelType w:val="hybridMultilevel"/>
    <w:tmpl w:val="54F6C75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6" w15:restartNumberingAfterBreak="0">
    <w:nsid w:val="4CA92719"/>
    <w:multiLevelType w:val="hybridMultilevel"/>
    <w:tmpl w:val="54F6C75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4D625F04"/>
    <w:multiLevelType w:val="hybridMultilevel"/>
    <w:tmpl w:val="BB4C04F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2868954E">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4EA438A9"/>
    <w:multiLevelType w:val="hybridMultilevel"/>
    <w:tmpl w:val="E468F47A"/>
    <w:lvl w:ilvl="0" w:tplc="0409000F">
      <w:start w:val="1"/>
      <w:numFmt w:val="decimal"/>
      <w:lvlText w:val="%1."/>
      <w:lvlJc w:val="left"/>
      <w:pPr>
        <w:tabs>
          <w:tab w:val="num" w:pos="720"/>
        </w:tabs>
        <w:ind w:left="720" w:hanging="360"/>
      </w:pPr>
      <w:rPr>
        <w:rFonts w:hint="default"/>
      </w:rPr>
    </w:lvl>
    <w:lvl w:ilvl="1" w:tplc="0409000F">
      <w:start w:val="1"/>
      <w:numFmt w:val="decimal"/>
      <w:lvlText w:val="%2."/>
      <w:lvlJc w:val="left"/>
      <w:pPr>
        <w:tabs>
          <w:tab w:val="num" w:pos="1440"/>
        </w:tabs>
        <w:ind w:left="144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4F3B6034"/>
    <w:multiLevelType w:val="hybridMultilevel"/>
    <w:tmpl w:val="39968BC8"/>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0" w15:restartNumberingAfterBreak="0">
    <w:nsid w:val="508E1DDC"/>
    <w:multiLevelType w:val="multilevel"/>
    <w:tmpl w:val="492C9E4A"/>
    <w:lvl w:ilvl="0">
      <w:start w:val="1"/>
      <w:numFmt w:val="decimal"/>
      <w:pStyle w:val="TableContents"/>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71" w15:restartNumberingAfterBreak="0">
    <w:nsid w:val="50A22D1C"/>
    <w:multiLevelType w:val="hybridMultilevel"/>
    <w:tmpl w:val="8020DB4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15:restartNumberingAfterBreak="0">
    <w:nsid w:val="50BD2104"/>
    <w:multiLevelType w:val="multilevel"/>
    <w:tmpl w:val="0409001D"/>
    <w:lvl w:ilvl="0">
      <w:start w:val="1"/>
      <w:numFmt w:val="decimal"/>
      <w:lvlText w:val="%1)"/>
      <w:lvlJc w:val="left"/>
      <w:pPr>
        <w:ind w:left="1440" w:hanging="360"/>
      </w:pPr>
    </w:lvl>
    <w:lvl w:ilvl="1">
      <w:start w:val="1"/>
      <w:numFmt w:val="lowerLetter"/>
      <w:lvlText w:val="%2)"/>
      <w:lvlJc w:val="left"/>
      <w:pPr>
        <w:ind w:left="1800" w:hanging="360"/>
      </w:pPr>
    </w:lvl>
    <w:lvl w:ilvl="2">
      <w:start w:val="1"/>
      <w:numFmt w:val="lowerRoman"/>
      <w:lvlText w:val="%3)"/>
      <w:lvlJc w:val="left"/>
      <w:pPr>
        <w:ind w:left="2160" w:hanging="360"/>
      </w:pPr>
    </w:lvl>
    <w:lvl w:ilvl="3">
      <w:start w:val="1"/>
      <w:numFmt w:val="decimal"/>
      <w:lvlText w:val="(%4)"/>
      <w:lvlJc w:val="left"/>
      <w:pPr>
        <w:ind w:left="2520" w:hanging="360"/>
      </w:pPr>
    </w:lvl>
    <w:lvl w:ilvl="4">
      <w:start w:val="1"/>
      <w:numFmt w:val="lowerLetter"/>
      <w:lvlText w:val="(%5)"/>
      <w:lvlJc w:val="left"/>
      <w:pPr>
        <w:ind w:left="2880" w:hanging="360"/>
      </w:pPr>
    </w:lvl>
    <w:lvl w:ilvl="5">
      <w:start w:val="1"/>
      <w:numFmt w:val="lowerRoman"/>
      <w:lvlText w:val="(%6)"/>
      <w:lvlJc w:val="left"/>
      <w:pPr>
        <w:ind w:left="3240" w:hanging="360"/>
      </w:pPr>
    </w:lvl>
    <w:lvl w:ilvl="6">
      <w:start w:val="1"/>
      <w:numFmt w:val="decimal"/>
      <w:lvlText w:val="%7."/>
      <w:lvlJc w:val="left"/>
      <w:pPr>
        <w:ind w:left="3600" w:hanging="360"/>
      </w:pPr>
    </w:lvl>
    <w:lvl w:ilvl="7">
      <w:start w:val="1"/>
      <w:numFmt w:val="lowerLetter"/>
      <w:lvlText w:val="%8."/>
      <w:lvlJc w:val="left"/>
      <w:pPr>
        <w:ind w:left="3960" w:hanging="360"/>
      </w:pPr>
    </w:lvl>
    <w:lvl w:ilvl="8">
      <w:start w:val="1"/>
      <w:numFmt w:val="lowerRoman"/>
      <w:lvlText w:val="%9."/>
      <w:lvlJc w:val="left"/>
      <w:pPr>
        <w:ind w:left="4320" w:hanging="360"/>
      </w:pPr>
    </w:lvl>
  </w:abstractNum>
  <w:abstractNum w:abstractNumId="73" w15:restartNumberingAfterBreak="0">
    <w:nsid w:val="51492F07"/>
    <w:multiLevelType w:val="hybridMultilevel"/>
    <w:tmpl w:val="9B7AFF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1C66FA1"/>
    <w:multiLevelType w:val="multilevel"/>
    <w:tmpl w:val="AC829BA0"/>
    <w:lvl w:ilvl="0">
      <w:start w:val="1"/>
      <w:numFmt w:val="decimal"/>
      <w:lvlText w:val="%1."/>
      <w:lvlJc w:val="left"/>
      <w:pPr>
        <w:ind w:left="630" w:hanging="360"/>
      </w:pPr>
    </w:lvl>
    <w:lvl w:ilvl="1">
      <w:start w:val="1"/>
      <w:numFmt w:val="decimal"/>
      <w:lvlText w:val="%2."/>
      <w:lvlJc w:val="left"/>
      <w:pPr>
        <w:ind w:left="432" w:hanging="432"/>
      </w:pPr>
      <w:rPr>
        <w:rFonts w:hint="default"/>
        <w:b/>
        <w:color w:val="auto"/>
      </w:rPr>
    </w:lvl>
    <w:lvl w:ilvl="2">
      <w:start w:val="1"/>
      <w:numFmt w:val="decimal"/>
      <w:lvlText w:val="%1.%2.%3."/>
      <w:lvlJc w:val="left"/>
      <w:pPr>
        <w:ind w:left="1224" w:hanging="504"/>
      </w:pPr>
      <w:rPr>
        <w:rFonts w:ascii="Arial" w:hAnsi="Arial" w:cs="Arial" w:hint="default"/>
        <w:b/>
        <w:strike w:val="0"/>
        <w:color w:val="auto"/>
        <w:sz w:val="26"/>
        <w:szCs w:val="26"/>
      </w:rPr>
    </w:lvl>
    <w:lvl w:ilvl="3">
      <w:start w:val="1"/>
      <w:numFmt w:val="decimal"/>
      <w:lvlText w:val="%1.%2.%3.%4."/>
      <w:lvlJc w:val="left"/>
      <w:pPr>
        <w:ind w:left="1728" w:hanging="648"/>
      </w:pPr>
      <w:rPr>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5" w15:restartNumberingAfterBreak="0">
    <w:nsid w:val="52E97D00"/>
    <w:multiLevelType w:val="hybridMultilevel"/>
    <w:tmpl w:val="6226A74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3E96B5A"/>
    <w:multiLevelType w:val="hybridMultilevel"/>
    <w:tmpl w:val="E5A21D2A"/>
    <w:lvl w:ilvl="0" w:tplc="172C32A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1E0CF230">
      <w:start w:val="3"/>
      <w:numFmt w:val="bullet"/>
      <w:lvlText w:val=""/>
      <w:lvlJc w:val="left"/>
      <w:pPr>
        <w:ind w:left="2700" w:hanging="360"/>
      </w:pPr>
      <w:rPr>
        <w:rFonts w:ascii="Symbol" w:eastAsia="Times New Roman" w:hAnsi="Symbol" w:cs="Times New Roman"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15:restartNumberingAfterBreak="0">
    <w:nsid w:val="54B0199F"/>
    <w:multiLevelType w:val="hybridMultilevel"/>
    <w:tmpl w:val="38E2BE4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5B411A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9" w15:restartNumberingAfterBreak="0">
    <w:nsid w:val="568F7B03"/>
    <w:multiLevelType w:val="multilevel"/>
    <w:tmpl w:val="FBA697E0"/>
    <w:lvl w:ilvl="0">
      <w:start w:val="15"/>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0" w15:restartNumberingAfterBreak="0">
    <w:nsid w:val="5907195D"/>
    <w:multiLevelType w:val="hybridMultilevel"/>
    <w:tmpl w:val="C0CE253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1" w15:restartNumberingAfterBreak="0">
    <w:nsid w:val="5BA76B4E"/>
    <w:multiLevelType w:val="hybridMultilevel"/>
    <w:tmpl w:val="5EDCB452"/>
    <w:lvl w:ilvl="0" w:tplc="93BE6800">
      <w:start w:val="1"/>
      <w:numFmt w:val="decimal"/>
      <w:lvlText w:val="%1."/>
      <w:lvlJc w:val="left"/>
      <w:pPr>
        <w:ind w:left="720" w:hanging="360"/>
      </w:pPr>
      <w:rPr>
        <w:rFonts w:ascii="Times New Roman" w:eastAsia="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5BD542C3"/>
    <w:multiLevelType w:val="hybridMultilevel"/>
    <w:tmpl w:val="DFCE9A7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15:restartNumberingAfterBreak="0">
    <w:nsid w:val="5BF639A7"/>
    <w:multiLevelType w:val="hybridMultilevel"/>
    <w:tmpl w:val="54F6C75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15:restartNumberingAfterBreak="0">
    <w:nsid w:val="60B72984"/>
    <w:multiLevelType w:val="hybridMultilevel"/>
    <w:tmpl w:val="DEA876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480C896E">
      <w:start w:val="1"/>
      <w:numFmt w:val="upperLetter"/>
      <w:lvlText w:val="%3&gt;"/>
      <w:lvlJc w:val="left"/>
      <w:pPr>
        <w:ind w:left="2340" w:hanging="360"/>
      </w:pPr>
      <w:rPr>
        <w:rFonts w:hint="default"/>
      </w:rPr>
    </w:lvl>
    <w:lvl w:ilvl="3" w:tplc="B7D8829C">
      <w:start w:val="1"/>
      <w:numFmt w:val="upp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2604A9D"/>
    <w:multiLevelType w:val="hybridMultilevel"/>
    <w:tmpl w:val="7CAEB7A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6" w15:restartNumberingAfterBreak="0">
    <w:nsid w:val="62B80915"/>
    <w:multiLevelType w:val="hybridMultilevel"/>
    <w:tmpl w:val="7CAEB7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5856CDC"/>
    <w:multiLevelType w:val="hybridMultilevel"/>
    <w:tmpl w:val="54F6C75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8" w15:restartNumberingAfterBreak="0">
    <w:nsid w:val="663300D9"/>
    <w:multiLevelType w:val="hybridMultilevel"/>
    <w:tmpl w:val="38E2BE4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82F25CB"/>
    <w:multiLevelType w:val="hybridMultilevel"/>
    <w:tmpl w:val="AD3C81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A417EC7"/>
    <w:multiLevelType w:val="hybridMultilevel"/>
    <w:tmpl w:val="54F6C756"/>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1" w15:restartNumberingAfterBreak="0">
    <w:nsid w:val="6A9E02B0"/>
    <w:multiLevelType w:val="hybridMultilevel"/>
    <w:tmpl w:val="D4123E6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15:restartNumberingAfterBreak="0">
    <w:nsid w:val="6B7701F8"/>
    <w:multiLevelType w:val="hybridMultilevel"/>
    <w:tmpl w:val="51C2EA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CC8058A"/>
    <w:multiLevelType w:val="hybridMultilevel"/>
    <w:tmpl w:val="38E2BE4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E7B246A"/>
    <w:multiLevelType w:val="hybridMultilevel"/>
    <w:tmpl w:val="6226A74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F235795"/>
    <w:multiLevelType w:val="hybridMultilevel"/>
    <w:tmpl w:val="38E2BE4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FF12FF4"/>
    <w:multiLevelType w:val="hybridMultilevel"/>
    <w:tmpl w:val="B976987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7" w15:restartNumberingAfterBreak="0">
    <w:nsid w:val="71EE00A4"/>
    <w:multiLevelType w:val="hybridMultilevel"/>
    <w:tmpl w:val="38E2BE4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2C715A5"/>
    <w:multiLevelType w:val="hybridMultilevel"/>
    <w:tmpl w:val="1FC2CF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36E096C"/>
    <w:multiLevelType w:val="multilevel"/>
    <w:tmpl w:val="43B038A4"/>
    <w:lvl w:ilvl="0">
      <w:start w:val="1"/>
      <w:numFmt w:val="decimal"/>
      <w:lvlText w:val="%1."/>
      <w:lvlJc w:val="left"/>
      <w:pPr>
        <w:ind w:left="360" w:hanging="360"/>
      </w:pPr>
    </w:lvl>
    <w:lvl w:ilvl="1">
      <w:start w:val="1"/>
      <w:numFmt w:val="decimal"/>
      <w:lvlText w:val="%2."/>
      <w:lvlJc w:val="left"/>
      <w:pPr>
        <w:ind w:left="792" w:hanging="432"/>
      </w:pPr>
    </w:lvl>
    <w:lvl w:ilvl="2">
      <w:start w:val="1"/>
      <w:numFmt w:val="decimal"/>
      <w:lvlText w:val="%1.%2.%3."/>
      <w:lvlJc w:val="left"/>
      <w:pPr>
        <w:ind w:left="1224"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0" w15:restartNumberingAfterBreak="0">
    <w:nsid w:val="748B5950"/>
    <w:multiLevelType w:val="hybridMultilevel"/>
    <w:tmpl w:val="39968BC8"/>
    <w:lvl w:ilvl="0" w:tplc="04090017">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1" w15:restartNumberingAfterBreak="0">
    <w:nsid w:val="7679433E"/>
    <w:multiLevelType w:val="multilevel"/>
    <w:tmpl w:val="9F8C625C"/>
    <w:lvl w:ilvl="0">
      <w:start w:val="15"/>
      <w:numFmt w:val="decimal"/>
      <w:lvlText w:val="%1"/>
      <w:lvlJc w:val="left"/>
      <w:pPr>
        <w:ind w:left="690" w:hanging="690"/>
      </w:pPr>
      <w:rPr>
        <w:rFonts w:hint="default"/>
      </w:rPr>
    </w:lvl>
    <w:lvl w:ilvl="1">
      <w:start w:val="1"/>
      <w:numFmt w:val="decimal"/>
      <w:lvlText w:val="%1.%2"/>
      <w:lvlJc w:val="left"/>
      <w:pPr>
        <w:ind w:left="1080" w:hanging="720"/>
      </w:pPr>
      <w:rPr>
        <w:rFonts w:hint="default"/>
      </w:rPr>
    </w:lvl>
    <w:lvl w:ilvl="2">
      <w:start w:val="3"/>
      <w:numFmt w:val="decimal"/>
      <w:lvlText w:val="%1.%2.%3"/>
      <w:lvlJc w:val="left"/>
      <w:pPr>
        <w:ind w:left="1440" w:hanging="720"/>
      </w:pPr>
      <w:rPr>
        <w:rFonts w:hint="default"/>
        <w:color w:val="000000" w:themeColor="text1"/>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02" w15:restartNumberingAfterBreak="0">
    <w:nsid w:val="7B4B3F85"/>
    <w:multiLevelType w:val="hybridMultilevel"/>
    <w:tmpl w:val="38E2BE4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7B77566E"/>
    <w:multiLevelType w:val="hybridMultilevel"/>
    <w:tmpl w:val="39968BC8"/>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4" w15:restartNumberingAfterBreak="0">
    <w:nsid w:val="7C452BE6"/>
    <w:multiLevelType w:val="hybridMultilevel"/>
    <w:tmpl w:val="54F6C75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5" w15:restartNumberingAfterBreak="0">
    <w:nsid w:val="7D312129"/>
    <w:multiLevelType w:val="hybridMultilevel"/>
    <w:tmpl w:val="C8227E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D7E2FA8"/>
    <w:multiLevelType w:val="hybridMultilevel"/>
    <w:tmpl w:val="24AC46E6"/>
    <w:lvl w:ilvl="0" w:tplc="2740395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7" w15:restartNumberingAfterBreak="0">
    <w:nsid w:val="7E0C7611"/>
    <w:multiLevelType w:val="hybridMultilevel"/>
    <w:tmpl w:val="38E2BE4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E6A71A3"/>
    <w:multiLevelType w:val="hybridMultilevel"/>
    <w:tmpl w:val="FDB0F80C"/>
    <w:lvl w:ilvl="0" w:tplc="04090017">
      <w:start w:val="1"/>
      <w:numFmt w:val="lowerLetter"/>
      <w:lvlText w:val="%1)"/>
      <w:lvlJc w:val="left"/>
      <w:pPr>
        <w:ind w:left="720" w:hanging="360"/>
      </w:pPr>
    </w:lvl>
    <w:lvl w:ilvl="1" w:tplc="8BFE1B1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2"/>
  </w:num>
  <w:num w:numId="2">
    <w:abstractNumId w:val="36"/>
  </w:num>
  <w:num w:numId="3">
    <w:abstractNumId w:val="75"/>
  </w:num>
  <w:num w:numId="4">
    <w:abstractNumId w:val="98"/>
  </w:num>
  <w:num w:numId="5">
    <w:abstractNumId w:val="28"/>
  </w:num>
  <w:num w:numId="6">
    <w:abstractNumId w:val="73"/>
  </w:num>
  <w:num w:numId="7">
    <w:abstractNumId w:val="65"/>
  </w:num>
  <w:num w:numId="8">
    <w:abstractNumId w:val="85"/>
  </w:num>
  <w:num w:numId="9">
    <w:abstractNumId w:val="31"/>
  </w:num>
  <w:num w:numId="10">
    <w:abstractNumId w:val="86"/>
  </w:num>
  <w:num w:numId="11">
    <w:abstractNumId w:val="8"/>
  </w:num>
  <w:num w:numId="12">
    <w:abstractNumId w:val="55"/>
  </w:num>
  <w:num w:numId="13">
    <w:abstractNumId w:val="76"/>
  </w:num>
  <w:num w:numId="14">
    <w:abstractNumId w:val="19"/>
  </w:num>
  <w:num w:numId="15">
    <w:abstractNumId w:val="23"/>
  </w:num>
  <w:num w:numId="16">
    <w:abstractNumId w:val="13"/>
  </w:num>
  <w:num w:numId="17">
    <w:abstractNumId w:val="91"/>
  </w:num>
  <w:num w:numId="18">
    <w:abstractNumId w:val="0"/>
  </w:num>
  <w:num w:numId="19">
    <w:abstractNumId w:val="70"/>
  </w:num>
  <w:num w:numId="20">
    <w:abstractNumId w:val="100"/>
  </w:num>
  <w:num w:numId="21">
    <w:abstractNumId w:val="103"/>
  </w:num>
  <w:num w:numId="22">
    <w:abstractNumId w:val="69"/>
  </w:num>
  <w:num w:numId="23">
    <w:abstractNumId w:val="63"/>
  </w:num>
  <w:num w:numId="24">
    <w:abstractNumId w:val="80"/>
  </w:num>
  <w:num w:numId="25">
    <w:abstractNumId w:val="7"/>
  </w:num>
  <w:num w:numId="26">
    <w:abstractNumId w:val="41"/>
  </w:num>
  <w:num w:numId="27">
    <w:abstractNumId w:val="60"/>
  </w:num>
  <w:num w:numId="28">
    <w:abstractNumId w:val="46"/>
  </w:num>
  <w:num w:numId="29">
    <w:abstractNumId w:val="1"/>
  </w:num>
  <w:num w:numId="30">
    <w:abstractNumId w:val="106"/>
  </w:num>
  <w:num w:numId="31">
    <w:abstractNumId w:val="44"/>
  </w:num>
  <w:num w:numId="32">
    <w:abstractNumId w:val="89"/>
  </w:num>
  <w:num w:numId="33">
    <w:abstractNumId w:val="38"/>
  </w:num>
  <w:num w:numId="34">
    <w:abstractNumId w:val="6"/>
  </w:num>
  <w:num w:numId="35">
    <w:abstractNumId w:val="99"/>
  </w:num>
  <w:num w:numId="36">
    <w:abstractNumId w:val="27"/>
  </w:num>
  <w:num w:numId="37">
    <w:abstractNumId w:val="15"/>
  </w:num>
  <w:num w:numId="38">
    <w:abstractNumId w:val="104"/>
  </w:num>
  <w:num w:numId="39">
    <w:abstractNumId w:val="53"/>
  </w:num>
  <w:num w:numId="40">
    <w:abstractNumId w:val="84"/>
  </w:num>
  <w:num w:numId="41">
    <w:abstractNumId w:val="18"/>
  </w:num>
  <w:num w:numId="42">
    <w:abstractNumId w:val="68"/>
  </w:num>
  <w:num w:numId="43">
    <w:abstractNumId w:val="45"/>
  </w:num>
  <w:num w:numId="44">
    <w:abstractNumId w:val="86"/>
    <w:lvlOverride w:ilvl="0">
      <w:startOverride w:val="1"/>
    </w:lvlOverride>
  </w:num>
  <w:num w:numId="45">
    <w:abstractNumId w:val="86"/>
    <w:lvlOverride w:ilvl="0">
      <w:startOverride w:val="1"/>
    </w:lvlOverride>
  </w:num>
  <w:num w:numId="46">
    <w:abstractNumId w:val="9"/>
  </w:num>
  <w:num w:numId="47">
    <w:abstractNumId w:val="12"/>
  </w:num>
  <w:num w:numId="48">
    <w:abstractNumId w:val="67"/>
  </w:num>
  <w:num w:numId="49">
    <w:abstractNumId w:val="40"/>
  </w:num>
  <w:num w:numId="50">
    <w:abstractNumId w:val="82"/>
  </w:num>
  <w:num w:numId="51">
    <w:abstractNumId w:val="29"/>
  </w:num>
  <w:num w:numId="52">
    <w:abstractNumId w:val="96"/>
  </w:num>
  <w:num w:numId="53">
    <w:abstractNumId w:val="64"/>
  </w:num>
  <w:num w:numId="54">
    <w:abstractNumId w:val="16"/>
  </w:num>
  <w:num w:numId="55">
    <w:abstractNumId w:val="58"/>
  </w:num>
  <w:num w:numId="56">
    <w:abstractNumId w:val="108"/>
  </w:num>
  <w:num w:numId="57">
    <w:abstractNumId w:val="62"/>
  </w:num>
  <w:num w:numId="58">
    <w:abstractNumId w:val="79"/>
  </w:num>
  <w:num w:numId="59">
    <w:abstractNumId w:val="101"/>
  </w:num>
  <w:num w:numId="60">
    <w:abstractNumId w:val="59"/>
  </w:num>
  <w:num w:numId="61">
    <w:abstractNumId w:val="59"/>
    <w:lvlOverride w:ilvl="0">
      <w:startOverride w:val="1"/>
    </w:lvlOverride>
  </w:num>
  <w:num w:numId="62">
    <w:abstractNumId w:val="92"/>
  </w:num>
  <w:num w:numId="63">
    <w:abstractNumId w:val="48"/>
  </w:num>
  <w:num w:numId="64">
    <w:abstractNumId w:val="72"/>
  </w:num>
  <w:num w:numId="65">
    <w:abstractNumId w:val="78"/>
  </w:num>
  <w:num w:numId="66">
    <w:abstractNumId w:val="83"/>
  </w:num>
  <w:num w:numId="67">
    <w:abstractNumId w:val="30"/>
  </w:num>
  <w:num w:numId="68">
    <w:abstractNumId w:val="74"/>
  </w:num>
  <w:num w:numId="69">
    <w:abstractNumId w:val="24"/>
  </w:num>
  <w:num w:numId="70">
    <w:abstractNumId w:val="57"/>
  </w:num>
  <w:num w:numId="71">
    <w:abstractNumId w:val="97"/>
  </w:num>
  <w:num w:numId="72">
    <w:abstractNumId w:val="49"/>
  </w:num>
  <w:num w:numId="73">
    <w:abstractNumId w:val="34"/>
  </w:num>
  <w:num w:numId="74">
    <w:abstractNumId w:val="66"/>
  </w:num>
  <w:num w:numId="75">
    <w:abstractNumId w:val="90"/>
  </w:num>
  <w:num w:numId="76">
    <w:abstractNumId w:val="87"/>
  </w:num>
  <w:num w:numId="77">
    <w:abstractNumId w:val="25"/>
  </w:num>
  <w:num w:numId="78">
    <w:abstractNumId w:val="56"/>
  </w:num>
  <w:num w:numId="79">
    <w:abstractNumId w:val="14"/>
  </w:num>
  <w:num w:numId="80">
    <w:abstractNumId w:val="37"/>
  </w:num>
  <w:num w:numId="81">
    <w:abstractNumId w:val="95"/>
  </w:num>
  <w:num w:numId="82">
    <w:abstractNumId w:val="47"/>
  </w:num>
  <w:num w:numId="83">
    <w:abstractNumId w:val="2"/>
  </w:num>
  <w:num w:numId="84">
    <w:abstractNumId w:val="93"/>
  </w:num>
  <w:num w:numId="85">
    <w:abstractNumId w:val="52"/>
  </w:num>
  <w:num w:numId="86">
    <w:abstractNumId w:val="107"/>
  </w:num>
  <w:num w:numId="87">
    <w:abstractNumId w:val="88"/>
  </w:num>
  <w:num w:numId="88">
    <w:abstractNumId w:val="3"/>
  </w:num>
  <w:num w:numId="89">
    <w:abstractNumId w:val="11"/>
  </w:num>
  <w:num w:numId="90">
    <w:abstractNumId w:val="61"/>
  </w:num>
  <w:num w:numId="91">
    <w:abstractNumId w:val="17"/>
  </w:num>
  <w:num w:numId="92">
    <w:abstractNumId w:val="35"/>
  </w:num>
  <w:num w:numId="93">
    <w:abstractNumId w:val="54"/>
  </w:num>
  <w:num w:numId="94">
    <w:abstractNumId w:val="32"/>
  </w:num>
  <w:num w:numId="95">
    <w:abstractNumId w:val="94"/>
  </w:num>
  <w:num w:numId="96">
    <w:abstractNumId w:val="4"/>
  </w:num>
  <w:num w:numId="97">
    <w:abstractNumId w:val="71"/>
  </w:num>
  <w:num w:numId="98">
    <w:abstractNumId w:val="50"/>
  </w:num>
  <w:num w:numId="99">
    <w:abstractNumId w:val="33"/>
  </w:num>
  <w:num w:numId="100">
    <w:abstractNumId w:val="5"/>
  </w:num>
  <w:num w:numId="101">
    <w:abstractNumId w:val="21"/>
  </w:num>
  <w:num w:numId="102">
    <w:abstractNumId w:val="10"/>
  </w:num>
  <w:num w:numId="103">
    <w:abstractNumId w:val="102"/>
  </w:num>
  <w:num w:numId="104">
    <w:abstractNumId w:val="77"/>
  </w:num>
  <w:num w:numId="105">
    <w:abstractNumId w:val="51"/>
  </w:num>
  <w:num w:numId="106">
    <w:abstractNumId w:val="39"/>
  </w:num>
  <w:num w:numId="107">
    <w:abstractNumId w:val="43"/>
  </w:num>
  <w:num w:numId="108">
    <w:abstractNumId w:val="26"/>
  </w:num>
  <w:num w:numId="109">
    <w:abstractNumId w:val="105"/>
  </w:num>
  <w:num w:numId="110">
    <w:abstractNumId w:val="20"/>
  </w:num>
  <w:num w:numId="111">
    <w:abstractNumId w:val="22"/>
  </w:num>
  <w:num w:numId="112">
    <w:abstractNumId w:val="81"/>
  </w:num>
  <w:numIdMacAtCleanup w:val="10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hideSpellingErrors/>
  <w:hideGrammaticalErrors/>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2838"/>
    <w:rsid w:val="00000C6C"/>
    <w:rsid w:val="0000182D"/>
    <w:rsid w:val="00002F15"/>
    <w:rsid w:val="0000510D"/>
    <w:rsid w:val="00010592"/>
    <w:rsid w:val="00010946"/>
    <w:rsid w:val="00012FEC"/>
    <w:rsid w:val="00015BDE"/>
    <w:rsid w:val="00016037"/>
    <w:rsid w:val="00017347"/>
    <w:rsid w:val="0001758A"/>
    <w:rsid w:val="00021AC4"/>
    <w:rsid w:val="00022F73"/>
    <w:rsid w:val="0002612F"/>
    <w:rsid w:val="000269C0"/>
    <w:rsid w:val="00026C63"/>
    <w:rsid w:val="0002751F"/>
    <w:rsid w:val="0002796C"/>
    <w:rsid w:val="00027BED"/>
    <w:rsid w:val="0003157A"/>
    <w:rsid w:val="0003241F"/>
    <w:rsid w:val="00032E5F"/>
    <w:rsid w:val="00034239"/>
    <w:rsid w:val="00035118"/>
    <w:rsid w:val="000359D8"/>
    <w:rsid w:val="00037410"/>
    <w:rsid w:val="000375BD"/>
    <w:rsid w:val="00037CD4"/>
    <w:rsid w:val="0004363F"/>
    <w:rsid w:val="000442F0"/>
    <w:rsid w:val="00044D8B"/>
    <w:rsid w:val="00046715"/>
    <w:rsid w:val="000479C3"/>
    <w:rsid w:val="00050C20"/>
    <w:rsid w:val="000527ED"/>
    <w:rsid w:val="00053EE7"/>
    <w:rsid w:val="00056439"/>
    <w:rsid w:val="00056B73"/>
    <w:rsid w:val="000576AE"/>
    <w:rsid w:val="000602F2"/>
    <w:rsid w:val="00060C2C"/>
    <w:rsid w:val="00061A2F"/>
    <w:rsid w:val="00061F08"/>
    <w:rsid w:val="000620B6"/>
    <w:rsid w:val="000623A2"/>
    <w:rsid w:val="00062AA5"/>
    <w:rsid w:val="00063BC6"/>
    <w:rsid w:val="00064D88"/>
    <w:rsid w:val="000650AD"/>
    <w:rsid w:val="00065649"/>
    <w:rsid w:val="00065B61"/>
    <w:rsid w:val="0007012F"/>
    <w:rsid w:val="0007109D"/>
    <w:rsid w:val="0007115A"/>
    <w:rsid w:val="000726D4"/>
    <w:rsid w:val="00074A6A"/>
    <w:rsid w:val="00075221"/>
    <w:rsid w:val="00076CCC"/>
    <w:rsid w:val="00077695"/>
    <w:rsid w:val="000808C6"/>
    <w:rsid w:val="000816D6"/>
    <w:rsid w:val="000836C4"/>
    <w:rsid w:val="0008531A"/>
    <w:rsid w:val="00085532"/>
    <w:rsid w:val="00086ECF"/>
    <w:rsid w:val="00087AA5"/>
    <w:rsid w:val="00087DF5"/>
    <w:rsid w:val="00090486"/>
    <w:rsid w:val="0009048C"/>
    <w:rsid w:val="000909E3"/>
    <w:rsid w:val="00090A1C"/>
    <w:rsid w:val="00091EFD"/>
    <w:rsid w:val="000924D7"/>
    <w:rsid w:val="0009316D"/>
    <w:rsid w:val="00094C43"/>
    <w:rsid w:val="000954BE"/>
    <w:rsid w:val="00096A59"/>
    <w:rsid w:val="00097150"/>
    <w:rsid w:val="00097D11"/>
    <w:rsid w:val="000A0371"/>
    <w:rsid w:val="000A1CCD"/>
    <w:rsid w:val="000A2FD1"/>
    <w:rsid w:val="000A40E8"/>
    <w:rsid w:val="000A5522"/>
    <w:rsid w:val="000B0DD2"/>
    <w:rsid w:val="000B22C2"/>
    <w:rsid w:val="000B25DE"/>
    <w:rsid w:val="000B303D"/>
    <w:rsid w:val="000B3283"/>
    <w:rsid w:val="000B51B8"/>
    <w:rsid w:val="000B55C1"/>
    <w:rsid w:val="000B6BEA"/>
    <w:rsid w:val="000B73BB"/>
    <w:rsid w:val="000B7E02"/>
    <w:rsid w:val="000C0135"/>
    <w:rsid w:val="000C09F3"/>
    <w:rsid w:val="000C0BB7"/>
    <w:rsid w:val="000C0D8E"/>
    <w:rsid w:val="000C0E8F"/>
    <w:rsid w:val="000C13DC"/>
    <w:rsid w:val="000C2678"/>
    <w:rsid w:val="000C36E5"/>
    <w:rsid w:val="000C3C6F"/>
    <w:rsid w:val="000C3E6C"/>
    <w:rsid w:val="000C5B0C"/>
    <w:rsid w:val="000D0A56"/>
    <w:rsid w:val="000D1556"/>
    <w:rsid w:val="000D2F52"/>
    <w:rsid w:val="000D71D2"/>
    <w:rsid w:val="000E1FBE"/>
    <w:rsid w:val="000E20B1"/>
    <w:rsid w:val="000E2945"/>
    <w:rsid w:val="000E2F96"/>
    <w:rsid w:val="000E32FC"/>
    <w:rsid w:val="000E36B2"/>
    <w:rsid w:val="000E3B1A"/>
    <w:rsid w:val="000E44BA"/>
    <w:rsid w:val="000E64BE"/>
    <w:rsid w:val="000F123B"/>
    <w:rsid w:val="000F1FFB"/>
    <w:rsid w:val="000F24BE"/>
    <w:rsid w:val="000F5E77"/>
    <w:rsid w:val="000F6E69"/>
    <w:rsid w:val="000F70A5"/>
    <w:rsid w:val="000F78BB"/>
    <w:rsid w:val="001004B5"/>
    <w:rsid w:val="001012B4"/>
    <w:rsid w:val="00106148"/>
    <w:rsid w:val="00107A8E"/>
    <w:rsid w:val="001109AE"/>
    <w:rsid w:val="001111DE"/>
    <w:rsid w:val="0011489D"/>
    <w:rsid w:val="00114AEE"/>
    <w:rsid w:val="001165C9"/>
    <w:rsid w:val="00116B1E"/>
    <w:rsid w:val="00116B46"/>
    <w:rsid w:val="0012186B"/>
    <w:rsid w:val="00122458"/>
    <w:rsid w:val="00122509"/>
    <w:rsid w:val="0012266E"/>
    <w:rsid w:val="00122E2F"/>
    <w:rsid w:val="00123689"/>
    <w:rsid w:val="00125BFE"/>
    <w:rsid w:val="00125FCE"/>
    <w:rsid w:val="00126B59"/>
    <w:rsid w:val="00131638"/>
    <w:rsid w:val="00133072"/>
    <w:rsid w:val="00133689"/>
    <w:rsid w:val="00133D63"/>
    <w:rsid w:val="00134A58"/>
    <w:rsid w:val="00135F10"/>
    <w:rsid w:val="0013761E"/>
    <w:rsid w:val="00137AC6"/>
    <w:rsid w:val="00140079"/>
    <w:rsid w:val="00140D63"/>
    <w:rsid w:val="00142A5B"/>
    <w:rsid w:val="00143533"/>
    <w:rsid w:val="00144485"/>
    <w:rsid w:val="0014461A"/>
    <w:rsid w:val="00147515"/>
    <w:rsid w:val="001479DD"/>
    <w:rsid w:val="0015005F"/>
    <w:rsid w:val="0015273D"/>
    <w:rsid w:val="001537BA"/>
    <w:rsid w:val="001543A1"/>
    <w:rsid w:val="00155BEF"/>
    <w:rsid w:val="00156CE0"/>
    <w:rsid w:val="00157689"/>
    <w:rsid w:val="001609F6"/>
    <w:rsid w:val="0016346D"/>
    <w:rsid w:val="001643CC"/>
    <w:rsid w:val="00165DD3"/>
    <w:rsid w:val="00166B7D"/>
    <w:rsid w:val="001703C6"/>
    <w:rsid w:val="00170E8D"/>
    <w:rsid w:val="00171468"/>
    <w:rsid w:val="00172008"/>
    <w:rsid w:val="00172652"/>
    <w:rsid w:val="00175544"/>
    <w:rsid w:val="0017629B"/>
    <w:rsid w:val="0017672F"/>
    <w:rsid w:val="00176DD0"/>
    <w:rsid w:val="001778E3"/>
    <w:rsid w:val="0018008E"/>
    <w:rsid w:val="00182A07"/>
    <w:rsid w:val="001834B5"/>
    <w:rsid w:val="00185457"/>
    <w:rsid w:val="001856D2"/>
    <w:rsid w:val="0018731A"/>
    <w:rsid w:val="00187B05"/>
    <w:rsid w:val="00187BD3"/>
    <w:rsid w:val="001921CF"/>
    <w:rsid w:val="0019449F"/>
    <w:rsid w:val="00194947"/>
    <w:rsid w:val="001978BD"/>
    <w:rsid w:val="001A1406"/>
    <w:rsid w:val="001A3F28"/>
    <w:rsid w:val="001A5991"/>
    <w:rsid w:val="001A69B3"/>
    <w:rsid w:val="001A6A09"/>
    <w:rsid w:val="001B2037"/>
    <w:rsid w:val="001B3A51"/>
    <w:rsid w:val="001B4A59"/>
    <w:rsid w:val="001B7937"/>
    <w:rsid w:val="001B7D8C"/>
    <w:rsid w:val="001C2322"/>
    <w:rsid w:val="001C2403"/>
    <w:rsid w:val="001C2577"/>
    <w:rsid w:val="001C3E31"/>
    <w:rsid w:val="001C4E1B"/>
    <w:rsid w:val="001C795D"/>
    <w:rsid w:val="001C7ABE"/>
    <w:rsid w:val="001D11B7"/>
    <w:rsid w:val="001D3E96"/>
    <w:rsid w:val="001D547C"/>
    <w:rsid w:val="001D5954"/>
    <w:rsid w:val="001E1FE7"/>
    <w:rsid w:val="001E38F1"/>
    <w:rsid w:val="001E758B"/>
    <w:rsid w:val="001F02B1"/>
    <w:rsid w:val="001F1B37"/>
    <w:rsid w:val="001F205E"/>
    <w:rsid w:val="001F213A"/>
    <w:rsid w:val="001F25AB"/>
    <w:rsid w:val="001F3E30"/>
    <w:rsid w:val="001F4B99"/>
    <w:rsid w:val="001F4DF1"/>
    <w:rsid w:val="001F4E41"/>
    <w:rsid w:val="001F5508"/>
    <w:rsid w:val="001F57EC"/>
    <w:rsid w:val="001F6013"/>
    <w:rsid w:val="001F7285"/>
    <w:rsid w:val="001F79D1"/>
    <w:rsid w:val="001F7EB9"/>
    <w:rsid w:val="002000C2"/>
    <w:rsid w:val="002002A9"/>
    <w:rsid w:val="00200764"/>
    <w:rsid w:val="00200904"/>
    <w:rsid w:val="00204350"/>
    <w:rsid w:val="0020454E"/>
    <w:rsid w:val="0020515B"/>
    <w:rsid w:val="0020559F"/>
    <w:rsid w:val="002101C7"/>
    <w:rsid w:val="00212C04"/>
    <w:rsid w:val="00213197"/>
    <w:rsid w:val="00214D62"/>
    <w:rsid w:val="00216B84"/>
    <w:rsid w:val="002170B7"/>
    <w:rsid w:val="00217E54"/>
    <w:rsid w:val="00221B10"/>
    <w:rsid w:val="00221FB3"/>
    <w:rsid w:val="0022264A"/>
    <w:rsid w:val="0022273F"/>
    <w:rsid w:val="00223058"/>
    <w:rsid w:val="00224C08"/>
    <w:rsid w:val="00224E27"/>
    <w:rsid w:val="00225134"/>
    <w:rsid w:val="0022580B"/>
    <w:rsid w:val="00231B94"/>
    <w:rsid w:val="00232A60"/>
    <w:rsid w:val="00233CD1"/>
    <w:rsid w:val="00233FE3"/>
    <w:rsid w:val="00234D9C"/>
    <w:rsid w:val="00235343"/>
    <w:rsid w:val="002357E4"/>
    <w:rsid w:val="0023737B"/>
    <w:rsid w:val="00240848"/>
    <w:rsid w:val="00240944"/>
    <w:rsid w:val="00240F29"/>
    <w:rsid w:val="002435CF"/>
    <w:rsid w:val="002468A1"/>
    <w:rsid w:val="00246EA6"/>
    <w:rsid w:val="00250688"/>
    <w:rsid w:val="002520FE"/>
    <w:rsid w:val="00252A1C"/>
    <w:rsid w:val="0025340F"/>
    <w:rsid w:val="00253A5C"/>
    <w:rsid w:val="00254033"/>
    <w:rsid w:val="002609E0"/>
    <w:rsid w:val="00261889"/>
    <w:rsid w:val="00261BA5"/>
    <w:rsid w:val="00262B49"/>
    <w:rsid w:val="00262FBF"/>
    <w:rsid w:val="002632E5"/>
    <w:rsid w:val="0026444D"/>
    <w:rsid w:val="00266582"/>
    <w:rsid w:val="002708C0"/>
    <w:rsid w:val="0027112C"/>
    <w:rsid w:val="00272EF3"/>
    <w:rsid w:val="00273A86"/>
    <w:rsid w:val="00274C4B"/>
    <w:rsid w:val="002767E7"/>
    <w:rsid w:val="00277344"/>
    <w:rsid w:val="00280029"/>
    <w:rsid w:val="00280810"/>
    <w:rsid w:val="002809DE"/>
    <w:rsid w:val="00280BAB"/>
    <w:rsid w:val="00281DDD"/>
    <w:rsid w:val="00284123"/>
    <w:rsid w:val="002842C7"/>
    <w:rsid w:val="00285A33"/>
    <w:rsid w:val="00286D2A"/>
    <w:rsid w:val="002907D5"/>
    <w:rsid w:val="00291F99"/>
    <w:rsid w:val="00292297"/>
    <w:rsid w:val="002926BC"/>
    <w:rsid w:val="00293C3F"/>
    <w:rsid w:val="00294799"/>
    <w:rsid w:val="00295FC7"/>
    <w:rsid w:val="002973EF"/>
    <w:rsid w:val="00297CC9"/>
    <w:rsid w:val="00297EF8"/>
    <w:rsid w:val="002A1E2A"/>
    <w:rsid w:val="002B3637"/>
    <w:rsid w:val="002B3AA8"/>
    <w:rsid w:val="002B5AA9"/>
    <w:rsid w:val="002B777D"/>
    <w:rsid w:val="002C1E07"/>
    <w:rsid w:val="002C3C61"/>
    <w:rsid w:val="002C41D0"/>
    <w:rsid w:val="002C523D"/>
    <w:rsid w:val="002C54F1"/>
    <w:rsid w:val="002C5BD2"/>
    <w:rsid w:val="002C5E05"/>
    <w:rsid w:val="002C616C"/>
    <w:rsid w:val="002C6459"/>
    <w:rsid w:val="002C68DB"/>
    <w:rsid w:val="002C6EF4"/>
    <w:rsid w:val="002C716A"/>
    <w:rsid w:val="002C7DE6"/>
    <w:rsid w:val="002C7E0B"/>
    <w:rsid w:val="002D17E3"/>
    <w:rsid w:val="002D24DC"/>
    <w:rsid w:val="002D4F54"/>
    <w:rsid w:val="002D543D"/>
    <w:rsid w:val="002D6834"/>
    <w:rsid w:val="002D6883"/>
    <w:rsid w:val="002D6F04"/>
    <w:rsid w:val="002E0463"/>
    <w:rsid w:val="002E364A"/>
    <w:rsid w:val="002E42AC"/>
    <w:rsid w:val="002E4403"/>
    <w:rsid w:val="002E587E"/>
    <w:rsid w:val="002E5CC5"/>
    <w:rsid w:val="002E6FC5"/>
    <w:rsid w:val="002F04CD"/>
    <w:rsid w:val="002F0BEB"/>
    <w:rsid w:val="002F1386"/>
    <w:rsid w:val="002F1643"/>
    <w:rsid w:val="002F3AD3"/>
    <w:rsid w:val="002F46EE"/>
    <w:rsid w:val="002F5AD7"/>
    <w:rsid w:val="002F6576"/>
    <w:rsid w:val="002F6E02"/>
    <w:rsid w:val="0030022B"/>
    <w:rsid w:val="003013DD"/>
    <w:rsid w:val="0030395D"/>
    <w:rsid w:val="00303EF3"/>
    <w:rsid w:val="00304D1A"/>
    <w:rsid w:val="003057B3"/>
    <w:rsid w:val="00307C8E"/>
    <w:rsid w:val="0031043E"/>
    <w:rsid w:val="00311E04"/>
    <w:rsid w:val="00313158"/>
    <w:rsid w:val="00314A57"/>
    <w:rsid w:val="00314A68"/>
    <w:rsid w:val="0031554C"/>
    <w:rsid w:val="00315B4C"/>
    <w:rsid w:val="00315CF1"/>
    <w:rsid w:val="00316993"/>
    <w:rsid w:val="00317892"/>
    <w:rsid w:val="00317938"/>
    <w:rsid w:val="00317DA0"/>
    <w:rsid w:val="003202ED"/>
    <w:rsid w:val="00321001"/>
    <w:rsid w:val="003219D4"/>
    <w:rsid w:val="00324FF8"/>
    <w:rsid w:val="003266D1"/>
    <w:rsid w:val="00332D55"/>
    <w:rsid w:val="003339FC"/>
    <w:rsid w:val="003363BD"/>
    <w:rsid w:val="00336B54"/>
    <w:rsid w:val="00337E8A"/>
    <w:rsid w:val="00337EF8"/>
    <w:rsid w:val="00340014"/>
    <w:rsid w:val="00340C40"/>
    <w:rsid w:val="00340F34"/>
    <w:rsid w:val="00341580"/>
    <w:rsid w:val="00344725"/>
    <w:rsid w:val="00344DB0"/>
    <w:rsid w:val="003463F1"/>
    <w:rsid w:val="00346480"/>
    <w:rsid w:val="0034681E"/>
    <w:rsid w:val="00354803"/>
    <w:rsid w:val="00356143"/>
    <w:rsid w:val="00356E22"/>
    <w:rsid w:val="003615D0"/>
    <w:rsid w:val="00362091"/>
    <w:rsid w:val="003628D5"/>
    <w:rsid w:val="00363311"/>
    <w:rsid w:val="0036385D"/>
    <w:rsid w:val="00363CE3"/>
    <w:rsid w:val="00364A79"/>
    <w:rsid w:val="00367639"/>
    <w:rsid w:val="00370D8B"/>
    <w:rsid w:val="00372086"/>
    <w:rsid w:val="003775DA"/>
    <w:rsid w:val="003804F5"/>
    <w:rsid w:val="003809ED"/>
    <w:rsid w:val="003819A5"/>
    <w:rsid w:val="0038310D"/>
    <w:rsid w:val="00383BD4"/>
    <w:rsid w:val="003848FA"/>
    <w:rsid w:val="00384B12"/>
    <w:rsid w:val="0038521F"/>
    <w:rsid w:val="003866B1"/>
    <w:rsid w:val="003872D0"/>
    <w:rsid w:val="003872ED"/>
    <w:rsid w:val="00391760"/>
    <w:rsid w:val="00391859"/>
    <w:rsid w:val="00392CB7"/>
    <w:rsid w:val="00395074"/>
    <w:rsid w:val="00397154"/>
    <w:rsid w:val="003A3208"/>
    <w:rsid w:val="003A5D56"/>
    <w:rsid w:val="003A6135"/>
    <w:rsid w:val="003A6FFB"/>
    <w:rsid w:val="003B11EC"/>
    <w:rsid w:val="003B2B65"/>
    <w:rsid w:val="003B3427"/>
    <w:rsid w:val="003B4F02"/>
    <w:rsid w:val="003B6156"/>
    <w:rsid w:val="003C047F"/>
    <w:rsid w:val="003C3277"/>
    <w:rsid w:val="003C35DB"/>
    <w:rsid w:val="003C4024"/>
    <w:rsid w:val="003C480A"/>
    <w:rsid w:val="003C5EAF"/>
    <w:rsid w:val="003C69FA"/>
    <w:rsid w:val="003C7C90"/>
    <w:rsid w:val="003D1F31"/>
    <w:rsid w:val="003D4303"/>
    <w:rsid w:val="003D4968"/>
    <w:rsid w:val="003D5E5C"/>
    <w:rsid w:val="003D7325"/>
    <w:rsid w:val="003D7CB3"/>
    <w:rsid w:val="003E0E5B"/>
    <w:rsid w:val="003E3493"/>
    <w:rsid w:val="003E3D40"/>
    <w:rsid w:val="003E4EC7"/>
    <w:rsid w:val="003E6EB6"/>
    <w:rsid w:val="003F238D"/>
    <w:rsid w:val="003F4DA2"/>
    <w:rsid w:val="003F4E5F"/>
    <w:rsid w:val="003F5A5F"/>
    <w:rsid w:val="003F6425"/>
    <w:rsid w:val="003F7AA7"/>
    <w:rsid w:val="00401620"/>
    <w:rsid w:val="00402DDA"/>
    <w:rsid w:val="004058EA"/>
    <w:rsid w:val="00410394"/>
    <w:rsid w:val="00410ED1"/>
    <w:rsid w:val="00411F2D"/>
    <w:rsid w:val="004124F1"/>
    <w:rsid w:val="0041443F"/>
    <w:rsid w:val="004156FB"/>
    <w:rsid w:val="00416EF1"/>
    <w:rsid w:val="00425036"/>
    <w:rsid w:val="00425932"/>
    <w:rsid w:val="00425EF2"/>
    <w:rsid w:val="004264FC"/>
    <w:rsid w:val="00426D61"/>
    <w:rsid w:val="0042796A"/>
    <w:rsid w:val="004318DD"/>
    <w:rsid w:val="00433582"/>
    <w:rsid w:val="00434182"/>
    <w:rsid w:val="0043432C"/>
    <w:rsid w:val="00434CDE"/>
    <w:rsid w:val="00436359"/>
    <w:rsid w:val="004367E7"/>
    <w:rsid w:val="00436FDD"/>
    <w:rsid w:val="00437AD9"/>
    <w:rsid w:val="00440550"/>
    <w:rsid w:val="00440CDC"/>
    <w:rsid w:val="0044125C"/>
    <w:rsid w:val="00441AD6"/>
    <w:rsid w:val="00442F5F"/>
    <w:rsid w:val="00442FC0"/>
    <w:rsid w:val="00447049"/>
    <w:rsid w:val="00450256"/>
    <w:rsid w:val="00451C72"/>
    <w:rsid w:val="00452907"/>
    <w:rsid w:val="00453079"/>
    <w:rsid w:val="00453236"/>
    <w:rsid w:val="00454897"/>
    <w:rsid w:val="00455ADE"/>
    <w:rsid w:val="00457BA8"/>
    <w:rsid w:val="00457D2A"/>
    <w:rsid w:val="004614FF"/>
    <w:rsid w:val="00461ED0"/>
    <w:rsid w:val="004620C2"/>
    <w:rsid w:val="00462867"/>
    <w:rsid w:val="00464071"/>
    <w:rsid w:val="0046570B"/>
    <w:rsid w:val="0046576F"/>
    <w:rsid w:val="0046749D"/>
    <w:rsid w:val="00470889"/>
    <w:rsid w:val="0047128D"/>
    <w:rsid w:val="00472A22"/>
    <w:rsid w:val="00473512"/>
    <w:rsid w:val="00473FA7"/>
    <w:rsid w:val="0047480E"/>
    <w:rsid w:val="00475A02"/>
    <w:rsid w:val="004777A0"/>
    <w:rsid w:val="004801DC"/>
    <w:rsid w:val="0048185D"/>
    <w:rsid w:val="00481D02"/>
    <w:rsid w:val="004822A0"/>
    <w:rsid w:val="004832E5"/>
    <w:rsid w:val="004841ED"/>
    <w:rsid w:val="00484AC3"/>
    <w:rsid w:val="00486140"/>
    <w:rsid w:val="004866A7"/>
    <w:rsid w:val="00486BA0"/>
    <w:rsid w:val="0048752B"/>
    <w:rsid w:val="00487969"/>
    <w:rsid w:val="00492685"/>
    <w:rsid w:val="00493C75"/>
    <w:rsid w:val="00493DDF"/>
    <w:rsid w:val="00495817"/>
    <w:rsid w:val="00497F9A"/>
    <w:rsid w:val="004A0347"/>
    <w:rsid w:val="004A12FE"/>
    <w:rsid w:val="004A1AEA"/>
    <w:rsid w:val="004A2264"/>
    <w:rsid w:val="004A2EFC"/>
    <w:rsid w:val="004A3525"/>
    <w:rsid w:val="004A5980"/>
    <w:rsid w:val="004A6303"/>
    <w:rsid w:val="004A644A"/>
    <w:rsid w:val="004A7152"/>
    <w:rsid w:val="004A7502"/>
    <w:rsid w:val="004B08FF"/>
    <w:rsid w:val="004B0BC0"/>
    <w:rsid w:val="004B0C88"/>
    <w:rsid w:val="004B138B"/>
    <w:rsid w:val="004B2199"/>
    <w:rsid w:val="004B4C26"/>
    <w:rsid w:val="004B55C9"/>
    <w:rsid w:val="004B63E7"/>
    <w:rsid w:val="004B70FF"/>
    <w:rsid w:val="004C09FE"/>
    <w:rsid w:val="004C263F"/>
    <w:rsid w:val="004C35F4"/>
    <w:rsid w:val="004C372C"/>
    <w:rsid w:val="004C529F"/>
    <w:rsid w:val="004C5338"/>
    <w:rsid w:val="004C54B4"/>
    <w:rsid w:val="004C5D8A"/>
    <w:rsid w:val="004C7D4A"/>
    <w:rsid w:val="004C7DF0"/>
    <w:rsid w:val="004D0421"/>
    <w:rsid w:val="004D095C"/>
    <w:rsid w:val="004D1FA4"/>
    <w:rsid w:val="004D2FBB"/>
    <w:rsid w:val="004D3770"/>
    <w:rsid w:val="004D47FD"/>
    <w:rsid w:val="004D4921"/>
    <w:rsid w:val="004D5977"/>
    <w:rsid w:val="004E0D06"/>
    <w:rsid w:val="004E1B23"/>
    <w:rsid w:val="004E4667"/>
    <w:rsid w:val="004E48A0"/>
    <w:rsid w:val="004E6182"/>
    <w:rsid w:val="004E6BD8"/>
    <w:rsid w:val="004F1A61"/>
    <w:rsid w:val="004F41CF"/>
    <w:rsid w:val="004F58F4"/>
    <w:rsid w:val="004F5A94"/>
    <w:rsid w:val="004F6549"/>
    <w:rsid w:val="00500E83"/>
    <w:rsid w:val="00501AFD"/>
    <w:rsid w:val="005035BC"/>
    <w:rsid w:val="00503E80"/>
    <w:rsid w:val="00506569"/>
    <w:rsid w:val="00506B99"/>
    <w:rsid w:val="0050799D"/>
    <w:rsid w:val="00511047"/>
    <w:rsid w:val="005110ED"/>
    <w:rsid w:val="00511434"/>
    <w:rsid w:val="00511878"/>
    <w:rsid w:val="00517A92"/>
    <w:rsid w:val="00520A84"/>
    <w:rsid w:val="00521AED"/>
    <w:rsid w:val="00523189"/>
    <w:rsid w:val="005232D4"/>
    <w:rsid w:val="005247A2"/>
    <w:rsid w:val="005255F1"/>
    <w:rsid w:val="00531A9C"/>
    <w:rsid w:val="0053341B"/>
    <w:rsid w:val="00533629"/>
    <w:rsid w:val="00534936"/>
    <w:rsid w:val="00534D74"/>
    <w:rsid w:val="00535460"/>
    <w:rsid w:val="00536986"/>
    <w:rsid w:val="00537873"/>
    <w:rsid w:val="00542559"/>
    <w:rsid w:val="005436E1"/>
    <w:rsid w:val="00543C59"/>
    <w:rsid w:val="00544D48"/>
    <w:rsid w:val="005453C8"/>
    <w:rsid w:val="005463EF"/>
    <w:rsid w:val="00546DA7"/>
    <w:rsid w:val="00547200"/>
    <w:rsid w:val="005477CF"/>
    <w:rsid w:val="005514E3"/>
    <w:rsid w:val="005518D4"/>
    <w:rsid w:val="00553657"/>
    <w:rsid w:val="005558DA"/>
    <w:rsid w:val="00555C23"/>
    <w:rsid w:val="00556550"/>
    <w:rsid w:val="00556742"/>
    <w:rsid w:val="00557111"/>
    <w:rsid w:val="00557262"/>
    <w:rsid w:val="00557474"/>
    <w:rsid w:val="00557858"/>
    <w:rsid w:val="0056029D"/>
    <w:rsid w:val="00560BAC"/>
    <w:rsid w:val="00560EB5"/>
    <w:rsid w:val="00563D75"/>
    <w:rsid w:val="00567789"/>
    <w:rsid w:val="005677CD"/>
    <w:rsid w:val="005704E9"/>
    <w:rsid w:val="005706ED"/>
    <w:rsid w:val="00571C85"/>
    <w:rsid w:val="005725E8"/>
    <w:rsid w:val="00572682"/>
    <w:rsid w:val="00573DB1"/>
    <w:rsid w:val="005740A0"/>
    <w:rsid w:val="00575224"/>
    <w:rsid w:val="005755A8"/>
    <w:rsid w:val="005755E2"/>
    <w:rsid w:val="0057626D"/>
    <w:rsid w:val="005767E6"/>
    <w:rsid w:val="005800D6"/>
    <w:rsid w:val="0058212E"/>
    <w:rsid w:val="0058364B"/>
    <w:rsid w:val="005855B6"/>
    <w:rsid w:val="00586A75"/>
    <w:rsid w:val="00587C93"/>
    <w:rsid w:val="00592A85"/>
    <w:rsid w:val="00593435"/>
    <w:rsid w:val="00593479"/>
    <w:rsid w:val="00595841"/>
    <w:rsid w:val="005A1A48"/>
    <w:rsid w:val="005A7BD7"/>
    <w:rsid w:val="005B2697"/>
    <w:rsid w:val="005B4E1B"/>
    <w:rsid w:val="005B5309"/>
    <w:rsid w:val="005B5406"/>
    <w:rsid w:val="005B6605"/>
    <w:rsid w:val="005B7C9B"/>
    <w:rsid w:val="005C050A"/>
    <w:rsid w:val="005C1CFC"/>
    <w:rsid w:val="005C1D7A"/>
    <w:rsid w:val="005C1E05"/>
    <w:rsid w:val="005C1F75"/>
    <w:rsid w:val="005C4164"/>
    <w:rsid w:val="005C4388"/>
    <w:rsid w:val="005C4BC7"/>
    <w:rsid w:val="005C5984"/>
    <w:rsid w:val="005C5F8F"/>
    <w:rsid w:val="005C6311"/>
    <w:rsid w:val="005C6598"/>
    <w:rsid w:val="005D0AA2"/>
    <w:rsid w:val="005D12C2"/>
    <w:rsid w:val="005D3602"/>
    <w:rsid w:val="005D3735"/>
    <w:rsid w:val="005D374A"/>
    <w:rsid w:val="005D5D57"/>
    <w:rsid w:val="005D5D6F"/>
    <w:rsid w:val="005D66A0"/>
    <w:rsid w:val="005D7EBC"/>
    <w:rsid w:val="005E017D"/>
    <w:rsid w:val="005E0BCF"/>
    <w:rsid w:val="005E23C5"/>
    <w:rsid w:val="005E281A"/>
    <w:rsid w:val="005E3B4C"/>
    <w:rsid w:val="005E476C"/>
    <w:rsid w:val="005E6386"/>
    <w:rsid w:val="005E77E2"/>
    <w:rsid w:val="005E7FCA"/>
    <w:rsid w:val="005F0521"/>
    <w:rsid w:val="005F32F3"/>
    <w:rsid w:val="005F55A4"/>
    <w:rsid w:val="005F7A4E"/>
    <w:rsid w:val="005F7C8C"/>
    <w:rsid w:val="005F7DD5"/>
    <w:rsid w:val="0060090C"/>
    <w:rsid w:val="00602E05"/>
    <w:rsid w:val="00603B86"/>
    <w:rsid w:val="00603C3F"/>
    <w:rsid w:val="00603F9C"/>
    <w:rsid w:val="00605086"/>
    <w:rsid w:val="006069E5"/>
    <w:rsid w:val="00610DC0"/>
    <w:rsid w:val="00611BEB"/>
    <w:rsid w:val="00612BE9"/>
    <w:rsid w:val="00612EDB"/>
    <w:rsid w:val="006134FD"/>
    <w:rsid w:val="0061370C"/>
    <w:rsid w:val="0061430E"/>
    <w:rsid w:val="0061496B"/>
    <w:rsid w:val="00615463"/>
    <w:rsid w:val="00617DA6"/>
    <w:rsid w:val="00620BB9"/>
    <w:rsid w:val="00621FF7"/>
    <w:rsid w:val="006222D3"/>
    <w:rsid w:val="00622F84"/>
    <w:rsid w:val="00623597"/>
    <w:rsid w:val="00625974"/>
    <w:rsid w:val="00627AB1"/>
    <w:rsid w:val="00630158"/>
    <w:rsid w:val="006301E8"/>
    <w:rsid w:val="006301F6"/>
    <w:rsid w:val="00630325"/>
    <w:rsid w:val="00634A6C"/>
    <w:rsid w:val="00635339"/>
    <w:rsid w:val="00636197"/>
    <w:rsid w:val="006378DE"/>
    <w:rsid w:val="00640762"/>
    <w:rsid w:val="00641338"/>
    <w:rsid w:val="0064317C"/>
    <w:rsid w:val="00643FC3"/>
    <w:rsid w:val="00646700"/>
    <w:rsid w:val="00650B56"/>
    <w:rsid w:val="00650DEE"/>
    <w:rsid w:val="006517D2"/>
    <w:rsid w:val="0065239D"/>
    <w:rsid w:val="00652BB2"/>
    <w:rsid w:val="006531A7"/>
    <w:rsid w:val="0065409D"/>
    <w:rsid w:val="00654C04"/>
    <w:rsid w:val="00654EEA"/>
    <w:rsid w:val="006567D2"/>
    <w:rsid w:val="00660094"/>
    <w:rsid w:val="0066220E"/>
    <w:rsid w:val="006629BF"/>
    <w:rsid w:val="00663B9F"/>
    <w:rsid w:val="00665ECC"/>
    <w:rsid w:val="00666509"/>
    <w:rsid w:val="006670B0"/>
    <w:rsid w:val="00667B91"/>
    <w:rsid w:val="00670188"/>
    <w:rsid w:val="006714C6"/>
    <w:rsid w:val="006735C7"/>
    <w:rsid w:val="00673B11"/>
    <w:rsid w:val="006749DC"/>
    <w:rsid w:val="00676B87"/>
    <w:rsid w:val="00677E16"/>
    <w:rsid w:val="00680A9B"/>
    <w:rsid w:val="00681A75"/>
    <w:rsid w:val="0068228C"/>
    <w:rsid w:val="00684675"/>
    <w:rsid w:val="0068513B"/>
    <w:rsid w:val="0068595C"/>
    <w:rsid w:val="00685F51"/>
    <w:rsid w:val="006861CA"/>
    <w:rsid w:val="00686948"/>
    <w:rsid w:val="00686AA2"/>
    <w:rsid w:val="00686E85"/>
    <w:rsid w:val="006914B5"/>
    <w:rsid w:val="006919D2"/>
    <w:rsid w:val="00691EDF"/>
    <w:rsid w:val="0069228C"/>
    <w:rsid w:val="00694FC8"/>
    <w:rsid w:val="00695F18"/>
    <w:rsid w:val="006961F6"/>
    <w:rsid w:val="00697DDD"/>
    <w:rsid w:val="006A2918"/>
    <w:rsid w:val="006A2A95"/>
    <w:rsid w:val="006A37B4"/>
    <w:rsid w:val="006A5832"/>
    <w:rsid w:val="006A5C74"/>
    <w:rsid w:val="006A6826"/>
    <w:rsid w:val="006A69F9"/>
    <w:rsid w:val="006A7DA2"/>
    <w:rsid w:val="006B03AF"/>
    <w:rsid w:val="006B0F06"/>
    <w:rsid w:val="006B2C6C"/>
    <w:rsid w:val="006B3BC4"/>
    <w:rsid w:val="006B4564"/>
    <w:rsid w:val="006B56CE"/>
    <w:rsid w:val="006B5760"/>
    <w:rsid w:val="006B6F31"/>
    <w:rsid w:val="006B7A7A"/>
    <w:rsid w:val="006C18D9"/>
    <w:rsid w:val="006C2691"/>
    <w:rsid w:val="006C2B54"/>
    <w:rsid w:val="006C494E"/>
    <w:rsid w:val="006C4C39"/>
    <w:rsid w:val="006C6C56"/>
    <w:rsid w:val="006C7E27"/>
    <w:rsid w:val="006D29F9"/>
    <w:rsid w:val="006D33D2"/>
    <w:rsid w:val="006D4A8D"/>
    <w:rsid w:val="006D5DF8"/>
    <w:rsid w:val="006D7114"/>
    <w:rsid w:val="006E13D5"/>
    <w:rsid w:val="006E1B99"/>
    <w:rsid w:val="006E2149"/>
    <w:rsid w:val="006E3C70"/>
    <w:rsid w:val="006E5D9F"/>
    <w:rsid w:val="006E6E95"/>
    <w:rsid w:val="006E72E0"/>
    <w:rsid w:val="006E7F21"/>
    <w:rsid w:val="006F0396"/>
    <w:rsid w:val="006F1EDA"/>
    <w:rsid w:val="006F2084"/>
    <w:rsid w:val="006F2791"/>
    <w:rsid w:val="006F515B"/>
    <w:rsid w:val="007001B8"/>
    <w:rsid w:val="00700B76"/>
    <w:rsid w:val="007019F8"/>
    <w:rsid w:val="00701E12"/>
    <w:rsid w:val="007028AA"/>
    <w:rsid w:val="00703E30"/>
    <w:rsid w:val="0070404A"/>
    <w:rsid w:val="00705862"/>
    <w:rsid w:val="0070744F"/>
    <w:rsid w:val="00707C32"/>
    <w:rsid w:val="00710789"/>
    <w:rsid w:val="00710E84"/>
    <w:rsid w:val="00711708"/>
    <w:rsid w:val="00711A13"/>
    <w:rsid w:val="00714AD6"/>
    <w:rsid w:val="00716BF8"/>
    <w:rsid w:val="00720DEB"/>
    <w:rsid w:val="00720FEF"/>
    <w:rsid w:val="0072780A"/>
    <w:rsid w:val="00731911"/>
    <w:rsid w:val="00732C43"/>
    <w:rsid w:val="00732EA8"/>
    <w:rsid w:val="00733121"/>
    <w:rsid w:val="007344EC"/>
    <w:rsid w:val="0073526F"/>
    <w:rsid w:val="0073795A"/>
    <w:rsid w:val="00737C67"/>
    <w:rsid w:val="00741BA9"/>
    <w:rsid w:val="00741C6D"/>
    <w:rsid w:val="00742EF6"/>
    <w:rsid w:val="00743302"/>
    <w:rsid w:val="0074360B"/>
    <w:rsid w:val="00744ADF"/>
    <w:rsid w:val="0074637A"/>
    <w:rsid w:val="00746EED"/>
    <w:rsid w:val="007475DD"/>
    <w:rsid w:val="007501FF"/>
    <w:rsid w:val="00752002"/>
    <w:rsid w:val="007525F5"/>
    <w:rsid w:val="00752EFB"/>
    <w:rsid w:val="0075402C"/>
    <w:rsid w:val="00755859"/>
    <w:rsid w:val="0075749B"/>
    <w:rsid w:val="00761126"/>
    <w:rsid w:val="007629AC"/>
    <w:rsid w:val="00764C3F"/>
    <w:rsid w:val="00764DC4"/>
    <w:rsid w:val="007655EC"/>
    <w:rsid w:val="00765AFD"/>
    <w:rsid w:val="00766199"/>
    <w:rsid w:val="007670C4"/>
    <w:rsid w:val="007702CB"/>
    <w:rsid w:val="00771A2A"/>
    <w:rsid w:val="00771DF2"/>
    <w:rsid w:val="007726D8"/>
    <w:rsid w:val="00772C8E"/>
    <w:rsid w:val="0077353B"/>
    <w:rsid w:val="00774C28"/>
    <w:rsid w:val="00774FB8"/>
    <w:rsid w:val="00775914"/>
    <w:rsid w:val="00775A0C"/>
    <w:rsid w:val="00777279"/>
    <w:rsid w:val="00780E08"/>
    <w:rsid w:val="00783E12"/>
    <w:rsid w:val="0078518C"/>
    <w:rsid w:val="00785818"/>
    <w:rsid w:val="00785A1E"/>
    <w:rsid w:val="00785B37"/>
    <w:rsid w:val="007865E3"/>
    <w:rsid w:val="00787B0F"/>
    <w:rsid w:val="00787C5F"/>
    <w:rsid w:val="0079086F"/>
    <w:rsid w:val="007915C1"/>
    <w:rsid w:val="00791B21"/>
    <w:rsid w:val="00792195"/>
    <w:rsid w:val="00792708"/>
    <w:rsid w:val="0079344F"/>
    <w:rsid w:val="007946AF"/>
    <w:rsid w:val="00796294"/>
    <w:rsid w:val="00797175"/>
    <w:rsid w:val="007A169E"/>
    <w:rsid w:val="007A1897"/>
    <w:rsid w:val="007A2BD0"/>
    <w:rsid w:val="007A2C9C"/>
    <w:rsid w:val="007A31B7"/>
    <w:rsid w:val="007A3336"/>
    <w:rsid w:val="007A335B"/>
    <w:rsid w:val="007A4199"/>
    <w:rsid w:val="007A4283"/>
    <w:rsid w:val="007A43F5"/>
    <w:rsid w:val="007A5112"/>
    <w:rsid w:val="007A5F45"/>
    <w:rsid w:val="007A78B9"/>
    <w:rsid w:val="007A790A"/>
    <w:rsid w:val="007B11EB"/>
    <w:rsid w:val="007B25EA"/>
    <w:rsid w:val="007B2718"/>
    <w:rsid w:val="007B699C"/>
    <w:rsid w:val="007C02F9"/>
    <w:rsid w:val="007C1BD7"/>
    <w:rsid w:val="007C2339"/>
    <w:rsid w:val="007C24ED"/>
    <w:rsid w:val="007C2FA6"/>
    <w:rsid w:val="007C3CE8"/>
    <w:rsid w:val="007C3ECF"/>
    <w:rsid w:val="007C4396"/>
    <w:rsid w:val="007C5D29"/>
    <w:rsid w:val="007C6ABD"/>
    <w:rsid w:val="007C6C5B"/>
    <w:rsid w:val="007C73CA"/>
    <w:rsid w:val="007D3525"/>
    <w:rsid w:val="007D35F8"/>
    <w:rsid w:val="007D58F1"/>
    <w:rsid w:val="007D657C"/>
    <w:rsid w:val="007D6EA5"/>
    <w:rsid w:val="007E2377"/>
    <w:rsid w:val="007E23AB"/>
    <w:rsid w:val="007E27A5"/>
    <w:rsid w:val="007F1422"/>
    <w:rsid w:val="007F1F61"/>
    <w:rsid w:val="007F22A1"/>
    <w:rsid w:val="007F281B"/>
    <w:rsid w:val="007F2E1D"/>
    <w:rsid w:val="007F712F"/>
    <w:rsid w:val="007F785B"/>
    <w:rsid w:val="007F7A7A"/>
    <w:rsid w:val="007F7B04"/>
    <w:rsid w:val="007F7CEF"/>
    <w:rsid w:val="008011E2"/>
    <w:rsid w:val="00804269"/>
    <w:rsid w:val="00804492"/>
    <w:rsid w:val="00804857"/>
    <w:rsid w:val="00804DAE"/>
    <w:rsid w:val="00805860"/>
    <w:rsid w:val="008060D1"/>
    <w:rsid w:val="00806759"/>
    <w:rsid w:val="00806834"/>
    <w:rsid w:val="00807110"/>
    <w:rsid w:val="00815970"/>
    <w:rsid w:val="0081744C"/>
    <w:rsid w:val="00817BC0"/>
    <w:rsid w:val="00820344"/>
    <w:rsid w:val="00820D05"/>
    <w:rsid w:val="008219DD"/>
    <w:rsid w:val="00821F23"/>
    <w:rsid w:val="0082374E"/>
    <w:rsid w:val="00824B04"/>
    <w:rsid w:val="00824FF7"/>
    <w:rsid w:val="00825420"/>
    <w:rsid w:val="00825A53"/>
    <w:rsid w:val="00826227"/>
    <w:rsid w:val="00826B50"/>
    <w:rsid w:val="00826CEA"/>
    <w:rsid w:val="008300DD"/>
    <w:rsid w:val="008369AF"/>
    <w:rsid w:val="00840425"/>
    <w:rsid w:val="00841309"/>
    <w:rsid w:val="00842068"/>
    <w:rsid w:val="00842CDF"/>
    <w:rsid w:val="008433B0"/>
    <w:rsid w:val="00844B6F"/>
    <w:rsid w:val="00845172"/>
    <w:rsid w:val="00846C31"/>
    <w:rsid w:val="0085014A"/>
    <w:rsid w:val="00851CC8"/>
    <w:rsid w:val="00852299"/>
    <w:rsid w:val="00852900"/>
    <w:rsid w:val="00852BC9"/>
    <w:rsid w:val="00853D18"/>
    <w:rsid w:val="00854868"/>
    <w:rsid w:val="00855A2F"/>
    <w:rsid w:val="00855DAC"/>
    <w:rsid w:val="00855EE0"/>
    <w:rsid w:val="00857BC1"/>
    <w:rsid w:val="00860C0A"/>
    <w:rsid w:val="008612C0"/>
    <w:rsid w:val="00861A8A"/>
    <w:rsid w:val="00862186"/>
    <w:rsid w:val="00862720"/>
    <w:rsid w:val="0086696A"/>
    <w:rsid w:val="00866A29"/>
    <w:rsid w:val="00866D15"/>
    <w:rsid w:val="00866E56"/>
    <w:rsid w:val="00870602"/>
    <w:rsid w:val="00872BCE"/>
    <w:rsid w:val="00875CD5"/>
    <w:rsid w:val="00876BA0"/>
    <w:rsid w:val="00880295"/>
    <w:rsid w:val="008815C6"/>
    <w:rsid w:val="00881C8C"/>
    <w:rsid w:val="00881EEC"/>
    <w:rsid w:val="0088226B"/>
    <w:rsid w:val="00883739"/>
    <w:rsid w:val="0088599F"/>
    <w:rsid w:val="00885B33"/>
    <w:rsid w:val="00891212"/>
    <w:rsid w:val="008945BD"/>
    <w:rsid w:val="008A05C8"/>
    <w:rsid w:val="008A0B17"/>
    <w:rsid w:val="008A5FF5"/>
    <w:rsid w:val="008A6D0B"/>
    <w:rsid w:val="008B176A"/>
    <w:rsid w:val="008B2FB8"/>
    <w:rsid w:val="008B3ED2"/>
    <w:rsid w:val="008B42DB"/>
    <w:rsid w:val="008B4E5C"/>
    <w:rsid w:val="008B52AC"/>
    <w:rsid w:val="008B6728"/>
    <w:rsid w:val="008B679F"/>
    <w:rsid w:val="008B7173"/>
    <w:rsid w:val="008C02C1"/>
    <w:rsid w:val="008C2F4C"/>
    <w:rsid w:val="008C311C"/>
    <w:rsid w:val="008C3BBB"/>
    <w:rsid w:val="008C41B4"/>
    <w:rsid w:val="008C4EAE"/>
    <w:rsid w:val="008C6286"/>
    <w:rsid w:val="008C63A4"/>
    <w:rsid w:val="008C78EB"/>
    <w:rsid w:val="008C7D2A"/>
    <w:rsid w:val="008D0657"/>
    <w:rsid w:val="008D1267"/>
    <w:rsid w:val="008D1809"/>
    <w:rsid w:val="008D3D71"/>
    <w:rsid w:val="008D4B3B"/>
    <w:rsid w:val="008D552A"/>
    <w:rsid w:val="008D57BC"/>
    <w:rsid w:val="008E085D"/>
    <w:rsid w:val="008E12DD"/>
    <w:rsid w:val="008E3878"/>
    <w:rsid w:val="008E557C"/>
    <w:rsid w:val="008E5D3F"/>
    <w:rsid w:val="008E6F73"/>
    <w:rsid w:val="008E7904"/>
    <w:rsid w:val="008F0015"/>
    <w:rsid w:val="008F147F"/>
    <w:rsid w:val="008F1907"/>
    <w:rsid w:val="008F2AED"/>
    <w:rsid w:val="008F30FF"/>
    <w:rsid w:val="008F35A8"/>
    <w:rsid w:val="008F7379"/>
    <w:rsid w:val="009009C4"/>
    <w:rsid w:val="00901FF4"/>
    <w:rsid w:val="0090208B"/>
    <w:rsid w:val="009022BF"/>
    <w:rsid w:val="009033DC"/>
    <w:rsid w:val="00904321"/>
    <w:rsid w:val="00906D12"/>
    <w:rsid w:val="00907395"/>
    <w:rsid w:val="00912B01"/>
    <w:rsid w:val="00913695"/>
    <w:rsid w:val="009137E4"/>
    <w:rsid w:val="00916580"/>
    <w:rsid w:val="0091683E"/>
    <w:rsid w:val="009168EC"/>
    <w:rsid w:val="00920809"/>
    <w:rsid w:val="0092270B"/>
    <w:rsid w:val="009243DD"/>
    <w:rsid w:val="009247DA"/>
    <w:rsid w:val="00924EEB"/>
    <w:rsid w:val="00925147"/>
    <w:rsid w:val="009254F8"/>
    <w:rsid w:val="00925BBE"/>
    <w:rsid w:val="00926123"/>
    <w:rsid w:val="0092618B"/>
    <w:rsid w:val="00927FAC"/>
    <w:rsid w:val="00932C8B"/>
    <w:rsid w:val="00933CA8"/>
    <w:rsid w:val="00934DD1"/>
    <w:rsid w:val="009353B2"/>
    <w:rsid w:val="009403A1"/>
    <w:rsid w:val="00940DF2"/>
    <w:rsid w:val="00941490"/>
    <w:rsid w:val="00941C9E"/>
    <w:rsid w:val="00941CAE"/>
    <w:rsid w:val="00942031"/>
    <w:rsid w:val="00945E99"/>
    <w:rsid w:val="00945FC6"/>
    <w:rsid w:val="009460AA"/>
    <w:rsid w:val="00946169"/>
    <w:rsid w:val="00947813"/>
    <w:rsid w:val="009500CE"/>
    <w:rsid w:val="0095084E"/>
    <w:rsid w:val="00951403"/>
    <w:rsid w:val="00951714"/>
    <w:rsid w:val="00952013"/>
    <w:rsid w:val="00952F75"/>
    <w:rsid w:val="00953211"/>
    <w:rsid w:val="009544C5"/>
    <w:rsid w:val="009551F4"/>
    <w:rsid w:val="009555F9"/>
    <w:rsid w:val="00955E1B"/>
    <w:rsid w:val="0095647C"/>
    <w:rsid w:val="00957367"/>
    <w:rsid w:val="009600E4"/>
    <w:rsid w:val="009611D4"/>
    <w:rsid w:val="0096161F"/>
    <w:rsid w:val="00961C54"/>
    <w:rsid w:val="00961EAE"/>
    <w:rsid w:val="00961F05"/>
    <w:rsid w:val="009621C1"/>
    <w:rsid w:val="00964059"/>
    <w:rsid w:val="009644B5"/>
    <w:rsid w:val="00965578"/>
    <w:rsid w:val="009671DA"/>
    <w:rsid w:val="00967423"/>
    <w:rsid w:val="0096751F"/>
    <w:rsid w:val="00970332"/>
    <w:rsid w:val="00970D2E"/>
    <w:rsid w:val="00974039"/>
    <w:rsid w:val="00975AB7"/>
    <w:rsid w:val="009766CE"/>
    <w:rsid w:val="00976E55"/>
    <w:rsid w:val="00980DF6"/>
    <w:rsid w:val="0098194D"/>
    <w:rsid w:val="00981CD4"/>
    <w:rsid w:val="00982A99"/>
    <w:rsid w:val="00983190"/>
    <w:rsid w:val="00984012"/>
    <w:rsid w:val="00984F91"/>
    <w:rsid w:val="00985B5A"/>
    <w:rsid w:val="0098747D"/>
    <w:rsid w:val="009877FF"/>
    <w:rsid w:val="00990B77"/>
    <w:rsid w:val="0099480F"/>
    <w:rsid w:val="0099523D"/>
    <w:rsid w:val="00995655"/>
    <w:rsid w:val="009956B4"/>
    <w:rsid w:val="00996407"/>
    <w:rsid w:val="009A110F"/>
    <w:rsid w:val="009A1162"/>
    <w:rsid w:val="009A50AF"/>
    <w:rsid w:val="009A514E"/>
    <w:rsid w:val="009A5DC1"/>
    <w:rsid w:val="009B1F2D"/>
    <w:rsid w:val="009B2C72"/>
    <w:rsid w:val="009B3BD5"/>
    <w:rsid w:val="009B5615"/>
    <w:rsid w:val="009C012F"/>
    <w:rsid w:val="009C0E55"/>
    <w:rsid w:val="009C2826"/>
    <w:rsid w:val="009C2CB7"/>
    <w:rsid w:val="009C4426"/>
    <w:rsid w:val="009C66F8"/>
    <w:rsid w:val="009C68EE"/>
    <w:rsid w:val="009C6ADF"/>
    <w:rsid w:val="009D02F5"/>
    <w:rsid w:val="009D09E1"/>
    <w:rsid w:val="009D0A6A"/>
    <w:rsid w:val="009D117C"/>
    <w:rsid w:val="009D12EF"/>
    <w:rsid w:val="009D17FE"/>
    <w:rsid w:val="009D1CA6"/>
    <w:rsid w:val="009D3BF2"/>
    <w:rsid w:val="009E084A"/>
    <w:rsid w:val="009E2620"/>
    <w:rsid w:val="009E2A53"/>
    <w:rsid w:val="009E46C9"/>
    <w:rsid w:val="009E4715"/>
    <w:rsid w:val="009E563E"/>
    <w:rsid w:val="009F0083"/>
    <w:rsid w:val="009F1C92"/>
    <w:rsid w:val="009F1DA2"/>
    <w:rsid w:val="009F1FFC"/>
    <w:rsid w:val="009F21FF"/>
    <w:rsid w:val="009F3DD6"/>
    <w:rsid w:val="009F4B91"/>
    <w:rsid w:val="009F5A5A"/>
    <w:rsid w:val="009F773B"/>
    <w:rsid w:val="00A00194"/>
    <w:rsid w:val="00A00AFB"/>
    <w:rsid w:val="00A02590"/>
    <w:rsid w:val="00A045FA"/>
    <w:rsid w:val="00A074D2"/>
    <w:rsid w:val="00A10029"/>
    <w:rsid w:val="00A12180"/>
    <w:rsid w:val="00A12FE3"/>
    <w:rsid w:val="00A1578F"/>
    <w:rsid w:val="00A15B90"/>
    <w:rsid w:val="00A15F24"/>
    <w:rsid w:val="00A16A1B"/>
    <w:rsid w:val="00A16B84"/>
    <w:rsid w:val="00A17992"/>
    <w:rsid w:val="00A209D7"/>
    <w:rsid w:val="00A20C92"/>
    <w:rsid w:val="00A23FD2"/>
    <w:rsid w:val="00A26D35"/>
    <w:rsid w:val="00A27E7D"/>
    <w:rsid w:val="00A302E5"/>
    <w:rsid w:val="00A32D78"/>
    <w:rsid w:val="00A3344D"/>
    <w:rsid w:val="00A34427"/>
    <w:rsid w:val="00A34FA5"/>
    <w:rsid w:val="00A36D4B"/>
    <w:rsid w:val="00A3739B"/>
    <w:rsid w:val="00A40C47"/>
    <w:rsid w:val="00A413D3"/>
    <w:rsid w:val="00A425F0"/>
    <w:rsid w:val="00A42AEA"/>
    <w:rsid w:val="00A440FD"/>
    <w:rsid w:val="00A45056"/>
    <w:rsid w:val="00A46A64"/>
    <w:rsid w:val="00A478B1"/>
    <w:rsid w:val="00A47DD3"/>
    <w:rsid w:val="00A5275E"/>
    <w:rsid w:val="00A5276E"/>
    <w:rsid w:val="00A52E0A"/>
    <w:rsid w:val="00A53053"/>
    <w:rsid w:val="00A56D56"/>
    <w:rsid w:val="00A56DC3"/>
    <w:rsid w:val="00A579DE"/>
    <w:rsid w:val="00A6016B"/>
    <w:rsid w:val="00A61B6C"/>
    <w:rsid w:val="00A626A2"/>
    <w:rsid w:val="00A62DA4"/>
    <w:rsid w:val="00A62EFA"/>
    <w:rsid w:val="00A638BC"/>
    <w:rsid w:val="00A657C1"/>
    <w:rsid w:val="00A65B6A"/>
    <w:rsid w:val="00A671AB"/>
    <w:rsid w:val="00A71C17"/>
    <w:rsid w:val="00A7222F"/>
    <w:rsid w:val="00A72605"/>
    <w:rsid w:val="00A75046"/>
    <w:rsid w:val="00A76F15"/>
    <w:rsid w:val="00A80A02"/>
    <w:rsid w:val="00A80FFE"/>
    <w:rsid w:val="00A81066"/>
    <w:rsid w:val="00A811DC"/>
    <w:rsid w:val="00A82404"/>
    <w:rsid w:val="00A826B4"/>
    <w:rsid w:val="00A8426D"/>
    <w:rsid w:val="00A85B0C"/>
    <w:rsid w:val="00A8671F"/>
    <w:rsid w:val="00A872C1"/>
    <w:rsid w:val="00A90FC6"/>
    <w:rsid w:val="00A91239"/>
    <w:rsid w:val="00A91AAB"/>
    <w:rsid w:val="00A9211E"/>
    <w:rsid w:val="00A935B1"/>
    <w:rsid w:val="00A953BA"/>
    <w:rsid w:val="00A95814"/>
    <w:rsid w:val="00AA0EB3"/>
    <w:rsid w:val="00AA1194"/>
    <w:rsid w:val="00AA2B40"/>
    <w:rsid w:val="00AA3889"/>
    <w:rsid w:val="00AA39FD"/>
    <w:rsid w:val="00AA3A7E"/>
    <w:rsid w:val="00AA61CA"/>
    <w:rsid w:val="00AB01D2"/>
    <w:rsid w:val="00AB1962"/>
    <w:rsid w:val="00AB20E3"/>
    <w:rsid w:val="00AB237B"/>
    <w:rsid w:val="00AB2825"/>
    <w:rsid w:val="00AB5E7B"/>
    <w:rsid w:val="00AB6102"/>
    <w:rsid w:val="00AB715E"/>
    <w:rsid w:val="00AC0965"/>
    <w:rsid w:val="00AC0AB6"/>
    <w:rsid w:val="00AC0AD7"/>
    <w:rsid w:val="00AC1746"/>
    <w:rsid w:val="00AC1BEB"/>
    <w:rsid w:val="00AC2208"/>
    <w:rsid w:val="00AC347D"/>
    <w:rsid w:val="00AC38C0"/>
    <w:rsid w:val="00AC42BF"/>
    <w:rsid w:val="00AC510E"/>
    <w:rsid w:val="00AC7BF7"/>
    <w:rsid w:val="00AD2675"/>
    <w:rsid w:val="00AD299F"/>
    <w:rsid w:val="00AD3C23"/>
    <w:rsid w:val="00AD3F7C"/>
    <w:rsid w:val="00AD4998"/>
    <w:rsid w:val="00AD51B7"/>
    <w:rsid w:val="00AD5601"/>
    <w:rsid w:val="00AD5799"/>
    <w:rsid w:val="00AD6E83"/>
    <w:rsid w:val="00AD7B33"/>
    <w:rsid w:val="00AD7E41"/>
    <w:rsid w:val="00AE055C"/>
    <w:rsid w:val="00AE06F8"/>
    <w:rsid w:val="00AE0E2A"/>
    <w:rsid w:val="00AE1CA0"/>
    <w:rsid w:val="00AE1D4E"/>
    <w:rsid w:val="00AE2FCB"/>
    <w:rsid w:val="00AE408C"/>
    <w:rsid w:val="00AE4912"/>
    <w:rsid w:val="00AE6E6C"/>
    <w:rsid w:val="00AE6F08"/>
    <w:rsid w:val="00AE7701"/>
    <w:rsid w:val="00AF1301"/>
    <w:rsid w:val="00AF2A35"/>
    <w:rsid w:val="00AF5C3A"/>
    <w:rsid w:val="00AF7A91"/>
    <w:rsid w:val="00B0138C"/>
    <w:rsid w:val="00B018F5"/>
    <w:rsid w:val="00B021A8"/>
    <w:rsid w:val="00B02294"/>
    <w:rsid w:val="00B04C64"/>
    <w:rsid w:val="00B071D5"/>
    <w:rsid w:val="00B10204"/>
    <w:rsid w:val="00B10861"/>
    <w:rsid w:val="00B1188D"/>
    <w:rsid w:val="00B1201F"/>
    <w:rsid w:val="00B12040"/>
    <w:rsid w:val="00B12DBD"/>
    <w:rsid w:val="00B1346E"/>
    <w:rsid w:val="00B14ED3"/>
    <w:rsid w:val="00B14F3D"/>
    <w:rsid w:val="00B151F3"/>
    <w:rsid w:val="00B178C0"/>
    <w:rsid w:val="00B2076F"/>
    <w:rsid w:val="00B21A46"/>
    <w:rsid w:val="00B22BCA"/>
    <w:rsid w:val="00B22CDE"/>
    <w:rsid w:val="00B24BF4"/>
    <w:rsid w:val="00B25E05"/>
    <w:rsid w:val="00B27046"/>
    <w:rsid w:val="00B278EE"/>
    <w:rsid w:val="00B30689"/>
    <w:rsid w:val="00B30CBD"/>
    <w:rsid w:val="00B319F7"/>
    <w:rsid w:val="00B335D5"/>
    <w:rsid w:val="00B35C27"/>
    <w:rsid w:val="00B36680"/>
    <w:rsid w:val="00B3791F"/>
    <w:rsid w:val="00B40060"/>
    <w:rsid w:val="00B40BC0"/>
    <w:rsid w:val="00B40D83"/>
    <w:rsid w:val="00B4378D"/>
    <w:rsid w:val="00B43B7B"/>
    <w:rsid w:val="00B4528F"/>
    <w:rsid w:val="00B51A17"/>
    <w:rsid w:val="00B538B4"/>
    <w:rsid w:val="00B54804"/>
    <w:rsid w:val="00B55985"/>
    <w:rsid w:val="00B5678E"/>
    <w:rsid w:val="00B61E12"/>
    <w:rsid w:val="00B62B33"/>
    <w:rsid w:val="00B64F5F"/>
    <w:rsid w:val="00B65267"/>
    <w:rsid w:val="00B6639F"/>
    <w:rsid w:val="00B70D6A"/>
    <w:rsid w:val="00B70FA7"/>
    <w:rsid w:val="00B7224B"/>
    <w:rsid w:val="00B73149"/>
    <w:rsid w:val="00B73FCE"/>
    <w:rsid w:val="00B75F41"/>
    <w:rsid w:val="00B80E43"/>
    <w:rsid w:val="00B819E7"/>
    <w:rsid w:val="00B821DF"/>
    <w:rsid w:val="00B84330"/>
    <w:rsid w:val="00B843EC"/>
    <w:rsid w:val="00B86B24"/>
    <w:rsid w:val="00B8715D"/>
    <w:rsid w:val="00B90375"/>
    <w:rsid w:val="00B913A7"/>
    <w:rsid w:val="00B921F5"/>
    <w:rsid w:val="00B936BD"/>
    <w:rsid w:val="00B95E10"/>
    <w:rsid w:val="00BA0109"/>
    <w:rsid w:val="00BA1A78"/>
    <w:rsid w:val="00BA2012"/>
    <w:rsid w:val="00BA2A04"/>
    <w:rsid w:val="00BA3900"/>
    <w:rsid w:val="00BA5012"/>
    <w:rsid w:val="00BB0459"/>
    <w:rsid w:val="00BB18F5"/>
    <w:rsid w:val="00BB1C17"/>
    <w:rsid w:val="00BB30D4"/>
    <w:rsid w:val="00BB3F6E"/>
    <w:rsid w:val="00BB44F2"/>
    <w:rsid w:val="00BB4635"/>
    <w:rsid w:val="00BB6072"/>
    <w:rsid w:val="00BC2623"/>
    <w:rsid w:val="00BC2D22"/>
    <w:rsid w:val="00BC2EBC"/>
    <w:rsid w:val="00BC3E64"/>
    <w:rsid w:val="00BC49FD"/>
    <w:rsid w:val="00BC5349"/>
    <w:rsid w:val="00BC6103"/>
    <w:rsid w:val="00BD0276"/>
    <w:rsid w:val="00BD0751"/>
    <w:rsid w:val="00BD0C60"/>
    <w:rsid w:val="00BD15A0"/>
    <w:rsid w:val="00BD3922"/>
    <w:rsid w:val="00BD429C"/>
    <w:rsid w:val="00BD7699"/>
    <w:rsid w:val="00BE2618"/>
    <w:rsid w:val="00BE340F"/>
    <w:rsid w:val="00BE75EC"/>
    <w:rsid w:val="00BF0C3D"/>
    <w:rsid w:val="00BF5FDB"/>
    <w:rsid w:val="00BF7197"/>
    <w:rsid w:val="00C018B1"/>
    <w:rsid w:val="00C01916"/>
    <w:rsid w:val="00C01A4D"/>
    <w:rsid w:val="00C01C3B"/>
    <w:rsid w:val="00C0254F"/>
    <w:rsid w:val="00C0272D"/>
    <w:rsid w:val="00C03F4B"/>
    <w:rsid w:val="00C0512E"/>
    <w:rsid w:val="00C119F3"/>
    <w:rsid w:val="00C12F64"/>
    <w:rsid w:val="00C13614"/>
    <w:rsid w:val="00C13BFE"/>
    <w:rsid w:val="00C14469"/>
    <w:rsid w:val="00C14539"/>
    <w:rsid w:val="00C15CF9"/>
    <w:rsid w:val="00C164CC"/>
    <w:rsid w:val="00C16DE3"/>
    <w:rsid w:val="00C206ED"/>
    <w:rsid w:val="00C22117"/>
    <w:rsid w:val="00C22EB0"/>
    <w:rsid w:val="00C2466C"/>
    <w:rsid w:val="00C26053"/>
    <w:rsid w:val="00C27121"/>
    <w:rsid w:val="00C27657"/>
    <w:rsid w:val="00C27F58"/>
    <w:rsid w:val="00C30FBF"/>
    <w:rsid w:val="00C318D9"/>
    <w:rsid w:val="00C341E6"/>
    <w:rsid w:val="00C35E9E"/>
    <w:rsid w:val="00C3636E"/>
    <w:rsid w:val="00C410C5"/>
    <w:rsid w:val="00C4205D"/>
    <w:rsid w:val="00C426D7"/>
    <w:rsid w:val="00C43EC0"/>
    <w:rsid w:val="00C43F09"/>
    <w:rsid w:val="00C4644E"/>
    <w:rsid w:val="00C46ADB"/>
    <w:rsid w:val="00C509D3"/>
    <w:rsid w:val="00C50EF7"/>
    <w:rsid w:val="00C5194E"/>
    <w:rsid w:val="00C55189"/>
    <w:rsid w:val="00C55379"/>
    <w:rsid w:val="00C604CF"/>
    <w:rsid w:val="00C62051"/>
    <w:rsid w:val="00C63692"/>
    <w:rsid w:val="00C64164"/>
    <w:rsid w:val="00C6505C"/>
    <w:rsid w:val="00C662EC"/>
    <w:rsid w:val="00C664C9"/>
    <w:rsid w:val="00C6681A"/>
    <w:rsid w:val="00C66B55"/>
    <w:rsid w:val="00C67744"/>
    <w:rsid w:val="00C67881"/>
    <w:rsid w:val="00C67A4A"/>
    <w:rsid w:val="00C705C3"/>
    <w:rsid w:val="00C732A6"/>
    <w:rsid w:val="00C75BAF"/>
    <w:rsid w:val="00C766BD"/>
    <w:rsid w:val="00C80064"/>
    <w:rsid w:val="00C81B07"/>
    <w:rsid w:val="00C82474"/>
    <w:rsid w:val="00C85EE5"/>
    <w:rsid w:val="00C87B42"/>
    <w:rsid w:val="00C92D7D"/>
    <w:rsid w:val="00C97649"/>
    <w:rsid w:val="00C976E2"/>
    <w:rsid w:val="00CA00A3"/>
    <w:rsid w:val="00CA0968"/>
    <w:rsid w:val="00CA1192"/>
    <w:rsid w:val="00CA18F0"/>
    <w:rsid w:val="00CA1E87"/>
    <w:rsid w:val="00CA27EC"/>
    <w:rsid w:val="00CA2F7B"/>
    <w:rsid w:val="00CA51E4"/>
    <w:rsid w:val="00CA62AF"/>
    <w:rsid w:val="00CA6361"/>
    <w:rsid w:val="00CA71A8"/>
    <w:rsid w:val="00CA7CCB"/>
    <w:rsid w:val="00CB0D4A"/>
    <w:rsid w:val="00CB63D2"/>
    <w:rsid w:val="00CB6C62"/>
    <w:rsid w:val="00CB7075"/>
    <w:rsid w:val="00CB716F"/>
    <w:rsid w:val="00CB71E9"/>
    <w:rsid w:val="00CB7644"/>
    <w:rsid w:val="00CC0278"/>
    <w:rsid w:val="00CC0770"/>
    <w:rsid w:val="00CC1638"/>
    <w:rsid w:val="00CC1AFF"/>
    <w:rsid w:val="00CC3C32"/>
    <w:rsid w:val="00CC453C"/>
    <w:rsid w:val="00CC48A4"/>
    <w:rsid w:val="00CC5BF6"/>
    <w:rsid w:val="00CC75DE"/>
    <w:rsid w:val="00CC7C43"/>
    <w:rsid w:val="00CD10FD"/>
    <w:rsid w:val="00CD1CE6"/>
    <w:rsid w:val="00CD4722"/>
    <w:rsid w:val="00CE358C"/>
    <w:rsid w:val="00CE425F"/>
    <w:rsid w:val="00CE5C41"/>
    <w:rsid w:val="00CE737C"/>
    <w:rsid w:val="00CF0AFE"/>
    <w:rsid w:val="00CF1FC3"/>
    <w:rsid w:val="00CF6B09"/>
    <w:rsid w:val="00D004F1"/>
    <w:rsid w:val="00D03EB2"/>
    <w:rsid w:val="00D075C8"/>
    <w:rsid w:val="00D076B5"/>
    <w:rsid w:val="00D10F18"/>
    <w:rsid w:val="00D1125B"/>
    <w:rsid w:val="00D11F4B"/>
    <w:rsid w:val="00D12031"/>
    <w:rsid w:val="00D13098"/>
    <w:rsid w:val="00D14A8F"/>
    <w:rsid w:val="00D15271"/>
    <w:rsid w:val="00D15A79"/>
    <w:rsid w:val="00D15C33"/>
    <w:rsid w:val="00D16FEB"/>
    <w:rsid w:val="00D17A9F"/>
    <w:rsid w:val="00D20A06"/>
    <w:rsid w:val="00D238DA"/>
    <w:rsid w:val="00D2433D"/>
    <w:rsid w:val="00D24751"/>
    <w:rsid w:val="00D25EDD"/>
    <w:rsid w:val="00D26088"/>
    <w:rsid w:val="00D26A16"/>
    <w:rsid w:val="00D377B7"/>
    <w:rsid w:val="00D4111A"/>
    <w:rsid w:val="00D4138C"/>
    <w:rsid w:val="00D44B27"/>
    <w:rsid w:val="00D45A13"/>
    <w:rsid w:val="00D4678A"/>
    <w:rsid w:val="00D52707"/>
    <w:rsid w:val="00D52D3D"/>
    <w:rsid w:val="00D53BAB"/>
    <w:rsid w:val="00D55D60"/>
    <w:rsid w:val="00D5688F"/>
    <w:rsid w:val="00D601A2"/>
    <w:rsid w:val="00D62C85"/>
    <w:rsid w:val="00D63CEE"/>
    <w:rsid w:val="00D675BC"/>
    <w:rsid w:val="00D724AF"/>
    <w:rsid w:val="00D729C1"/>
    <w:rsid w:val="00D7441B"/>
    <w:rsid w:val="00D77B05"/>
    <w:rsid w:val="00D805E3"/>
    <w:rsid w:val="00D80734"/>
    <w:rsid w:val="00D842C9"/>
    <w:rsid w:val="00D8525B"/>
    <w:rsid w:val="00D8572C"/>
    <w:rsid w:val="00D85C26"/>
    <w:rsid w:val="00D86E3A"/>
    <w:rsid w:val="00D8779C"/>
    <w:rsid w:val="00D906E1"/>
    <w:rsid w:val="00D90D78"/>
    <w:rsid w:val="00D91395"/>
    <w:rsid w:val="00D92588"/>
    <w:rsid w:val="00D93672"/>
    <w:rsid w:val="00D93DDF"/>
    <w:rsid w:val="00D95B42"/>
    <w:rsid w:val="00D95DDE"/>
    <w:rsid w:val="00D96951"/>
    <w:rsid w:val="00DA43AA"/>
    <w:rsid w:val="00DA5B62"/>
    <w:rsid w:val="00DA75D3"/>
    <w:rsid w:val="00DB08B1"/>
    <w:rsid w:val="00DB098A"/>
    <w:rsid w:val="00DB1518"/>
    <w:rsid w:val="00DB2A3B"/>
    <w:rsid w:val="00DB5223"/>
    <w:rsid w:val="00DB522D"/>
    <w:rsid w:val="00DC0740"/>
    <w:rsid w:val="00DC265F"/>
    <w:rsid w:val="00DC33BA"/>
    <w:rsid w:val="00DC371C"/>
    <w:rsid w:val="00DC3E78"/>
    <w:rsid w:val="00DC6D37"/>
    <w:rsid w:val="00DC7102"/>
    <w:rsid w:val="00DC7684"/>
    <w:rsid w:val="00DD2128"/>
    <w:rsid w:val="00DD25A9"/>
    <w:rsid w:val="00DD36E8"/>
    <w:rsid w:val="00DD38BE"/>
    <w:rsid w:val="00DD5ADE"/>
    <w:rsid w:val="00DD627D"/>
    <w:rsid w:val="00DD73CE"/>
    <w:rsid w:val="00DD7668"/>
    <w:rsid w:val="00DD7B5D"/>
    <w:rsid w:val="00DD7B88"/>
    <w:rsid w:val="00DD7B93"/>
    <w:rsid w:val="00DE2034"/>
    <w:rsid w:val="00DE346F"/>
    <w:rsid w:val="00DE4F0D"/>
    <w:rsid w:val="00DE64F7"/>
    <w:rsid w:val="00DE6584"/>
    <w:rsid w:val="00DE6E12"/>
    <w:rsid w:val="00DE6E2F"/>
    <w:rsid w:val="00DF0C25"/>
    <w:rsid w:val="00DF0D53"/>
    <w:rsid w:val="00DF198F"/>
    <w:rsid w:val="00DF3ABD"/>
    <w:rsid w:val="00DF5F71"/>
    <w:rsid w:val="00DF5FA6"/>
    <w:rsid w:val="00DF7052"/>
    <w:rsid w:val="00DF74A5"/>
    <w:rsid w:val="00DF7AC8"/>
    <w:rsid w:val="00E00EEC"/>
    <w:rsid w:val="00E045CA"/>
    <w:rsid w:val="00E05C2C"/>
    <w:rsid w:val="00E071A7"/>
    <w:rsid w:val="00E10877"/>
    <w:rsid w:val="00E11012"/>
    <w:rsid w:val="00E11317"/>
    <w:rsid w:val="00E1271B"/>
    <w:rsid w:val="00E13067"/>
    <w:rsid w:val="00E174D7"/>
    <w:rsid w:val="00E20443"/>
    <w:rsid w:val="00E213CB"/>
    <w:rsid w:val="00E21ED8"/>
    <w:rsid w:val="00E24994"/>
    <w:rsid w:val="00E258F9"/>
    <w:rsid w:val="00E25B6C"/>
    <w:rsid w:val="00E32B6D"/>
    <w:rsid w:val="00E332A9"/>
    <w:rsid w:val="00E354AC"/>
    <w:rsid w:val="00E3557C"/>
    <w:rsid w:val="00E377AF"/>
    <w:rsid w:val="00E378CD"/>
    <w:rsid w:val="00E4107E"/>
    <w:rsid w:val="00E411FD"/>
    <w:rsid w:val="00E41E2D"/>
    <w:rsid w:val="00E420C3"/>
    <w:rsid w:val="00E42D58"/>
    <w:rsid w:val="00E43521"/>
    <w:rsid w:val="00E465B9"/>
    <w:rsid w:val="00E46A7E"/>
    <w:rsid w:val="00E47475"/>
    <w:rsid w:val="00E47BA1"/>
    <w:rsid w:val="00E501C1"/>
    <w:rsid w:val="00E52373"/>
    <w:rsid w:val="00E52D59"/>
    <w:rsid w:val="00E542A7"/>
    <w:rsid w:val="00E550DE"/>
    <w:rsid w:val="00E55995"/>
    <w:rsid w:val="00E56B82"/>
    <w:rsid w:val="00E57CFF"/>
    <w:rsid w:val="00E600A0"/>
    <w:rsid w:val="00E63CCF"/>
    <w:rsid w:val="00E707AE"/>
    <w:rsid w:val="00E739D2"/>
    <w:rsid w:val="00E73C87"/>
    <w:rsid w:val="00E73C9D"/>
    <w:rsid w:val="00E7410C"/>
    <w:rsid w:val="00E74279"/>
    <w:rsid w:val="00E75B5D"/>
    <w:rsid w:val="00E80F61"/>
    <w:rsid w:val="00E81835"/>
    <w:rsid w:val="00E81F2C"/>
    <w:rsid w:val="00E835EB"/>
    <w:rsid w:val="00E85AD7"/>
    <w:rsid w:val="00E866F0"/>
    <w:rsid w:val="00E873CB"/>
    <w:rsid w:val="00E90D2A"/>
    <w:rsid w:val="00E91B9A"/>
    <w:rsid w:val="00E91F52"/>
    <w:rsid w:val="00E923E2"/>
    <w:rsid w:val="00E92584"/>
    <w:rsid w:val="00E925BC"/>
    <w:rsid w:val="00E94045"/>
    <w:rsid w:val="00E94C8F"/>
    <w:rsid w:val="00E94DC7"/>
    <w:rsid w:val="00EA1019"/>
    <w:rsid w:val="00EA1D89"/>
    <w:rsid w:val="00EA2E99"/>
    <w:rsid w:val="00EA326B"/>
    <w:rsid w:val="00EA3F10"/>
    <w:rsid w:val="00EA3F4D"/>
    <w:rsid w:val="00EA5754"/>
    <w:rsid w:val="00EA6B25"/>
    <w:rsid w:val="00EB1171"/>
    <w:rsid w:val="00EB1616"/>
    <w:rsid w:val="00EB523C"/>
    <w:rsid w:val="00EB605C"/>
    <w:rsid w:val="00EB7683"/>
    <w:rsid w:val="00EC0645"/>
    <w:rsid w:val="00EC1191"/>
    <w:rsid w:val="00EC2AF9"/>
    <w:rsid w:val="00EC467F"/>
    <w:rsid w:val="00EC4A08"/>
    <w:rsid w:val="00EC4B13"/>
    <w:rsid w:val="00EC5D5C"/>
    <w:rsid w:val="00EC674E"/>
    <w:rsid w:val="00EC67A5"/>
    <w:rsid w:val="00ED08E1"/>
    <w:rsid w:val="00ED4FEC"/>
    <w:rsid w:val="00ED53CC"/>
    <w:rsid w:val="00ED64CC"/>
    <w:rsid w:val="00ED6C48"/>
    <w:rsid w:val="00EE31E8"/>
    <w:rsid w:val="00EE4023"/>
    <w:rsid w:val="00EE4BA4"/>
    <w:rsid w:val="00EE4D1D"/>
    <w:rsid w:val="00EE58CB"/>
    <w:rsid w:val="00EE6C88"/>
    <w:rsid w:val="00EE6F41"/>
    <w:rsid w:val="00EE7E05"/>
    <w:rsid w:val="00EE7E30"/>
    <w:rsid w:val="00EF06DC"/>
    <w:rsid w:val="00EF1D9F"/>
    <w:rsid w:val="00EF444E"/>
    <w:rsid w:val="00EF4C77"/>
    <w:rsid w:val="00EF67A7"/>
    <w:rsid w:val="00F01A75"/>
    <w:rsid w:val="00F02047"/>
    <w:rsid w:val="00F03070"/>
    <w:rsid w:val="00F04368"/>
    <w:rsid w:val="00F046F6"/>
    <w:rsid w:val="00F065C1"/>
    <w:rsid w:val="00F07715"/>
    <w:rsid w:val="00F07ED8"/>
    <w:rsid w:val="00F10468"/>
    <w:rsid w:val="00F10CF1"/>
    <w:rsid w:val="00F113FD"/>
    <w:rsid w:val="00F12151"/>
    <w:rsid w:val="00F129A7"/>
    <w:rsid w:val="00F13AD7"/>
    <w:rsid w:val="00F13B60"/>
    <w:rsid w:val="00F178CD"/>
    <w:rsid w:val="00F23772"/>
    <w:rsid w:val="00F23C6B"/>
    <w:rsid w:val="00F26F58"/>
    <w:rsid w:val="00F30CF8"/>
    <w:rsid w:val="00F329BA"/>
    <w:rsid w:val="00F33D5F"/>
    <w:rsid w:val="00F34B17"/>
    <w:rsid w:val="00F35D9F"/>
    <w:rsid w:val="00F36A70"/>
    <w:rsid w:val="00F3715D"/>
    <w:rsid w:val="00F4033F"/>
    <w:rsid w:val="00F41F2C"/>
    <w:rsid w:val="00F4259E"/>
    <w:rsid w:val="00F42AA5"/>
    <w:rsid w:val="00F43A46"/>
    <w:rsid w:val="00F43F6F"/>
    <w:rsid w:val="00F442C4"/>
    <w:rsid w:val="00F449D9"/>
    <w:rsid w:val="00F4582A"/>
    <w:rsid w:val="00F47396"/>
    <w:rsid w:val="00F50456"/>
    <w:rsid w:val="00F5121A"/>
    <w:rsid w:val="00F534A8"/>
    <w:rsid w:val="00F53DC3"/>
    <w:rsid w:val="00F560A7"/>
    <w:rsid w:val="00F60FE4"/>
    <w:rsid w:val="00F62F2C"/>
    <w:rsid w:val="00F65FD7"/>
    <w:rsid w:val="00F6666E"/>
    <w:rsid w:val="00F71411"/>
    <w:rsid w:val="00F71B2E"/>
    <w:rsid w:val="00F7220C"/>
    <w:rsid w:val="00F73711"/>
    <w:rsid w:val="00F73C90"/>
    <w:rsid w:val="00F73E7D"/>
    <w:rsid w:val="00F7401C"/>
    <w:rsid w:val="00F7409F"/>
    <w:rsid w:val="00F76041"/>
    <w:rsid w:val="00F7638B"/>
    <w:rsid w:val="00F7666A"/>
    <w:rsid w:val="00F76692"/>
    <w:rsid w:val="00F766E0"/>
    <w:rsid w:val="00F76DB5"/>
    <w:rsid w:val="00F8007F"/>
    <w:rsid w:val="00F8019B"/>
    <w:rsid w:val="00F81527"/>
    <w:rsid w:val="00F85382"/>
    <w:rsid w:val="00F87217"/>
    <w:rsid w:val="00F9089B"/>
    <w:rsid w:val="00F90B43"/>
    <w:rsid w:val="00F90D71"/>
    <w:rsid w:val="00F91906"/>
    <w:rsid w:val="00F925C6"/>
    <w:rsid w:val="00F9291B"/>
    <w:rsid w:val="00F9388A"/>
    <w:rsid w:val="00F93894"/>
    <w:rsid w:val="00F9515B"/>
    <w:rsid w:val="00F95C59"/>
    <w:rsid w:val="00FA13D8"/>
    <w:rsid w:val="00FA23CB"/>
    <w:rsid w:val="00FA2838"/>
    <w:rsid w:val="00FA2E22"/>
    <w:rsid w:val="00FA4ACD"/>
    <w:rsid w:val="00FA59CD"/>
    <w:rsid w:val="00FA7CA2"/>
    <w:rsid w:val="00FA7CD5"/>
    <w:rsid w:val="00FB3F81"/>
    <w:rsid w:val="00FB62BB"/>
    <w:rsid w:val="00FB64CF"/>
    <w:rsid w:val="00FB7566"/>
    <w:rsid w:val="00FC2426"/>
    <w:rsid w:val="00FC3FAE"/>
    <w:rsid w:val="00FC4BE1"/>
    <w:rsid w:val="00FC57A3"/>
    <w:rsid w:val="00FC5B4A"/>
    <w:rsid w:val="00FD18D7"/>
    <w:rsid w:val="00FD21CD"/>
    <w:rsid w:val="00FD2BB7"/>
    <w:rsid w:val="00FD4431"/>
    <w:rsid w:val="00FD5445"/>
    <w:rsid w:val="00FD719A"/>
    <w:rsid w:val="00FE0DE9"/>
    <w:rsid w:val="00FE1875"/>
    <w:rsid w:val="00FE2A9D"/>
    <w:rsid w:val="00FE2AD2"/>
    <w:rsid w:val="00FE2F38"/>
    <w:rsid w:val="00FE3FED"/>
    <w:rsid w:val="00FE45AF"/>
    <w:rsid w:val="00FE54A3"/>
    <w:rsid w:val="00FE5829"/>
    <w:rsid w:val="00FE66E2"/>
    <w:rsid w:val="00FF2807"/>
    <w:rsid w:val="00FF2F04"/>
    <w:rsid w:val="00FF4AD5"/>
    <w:rsid w:val="00FF4E0E"/>
    <w:rsid w:val="00FF4EB3"/>
    <w:rsid w:val="00FF5735"/>
    <w:rsid w:val="00FF588C"/>
    <w:rsid w:val="00FF6586"/>
    <w:rsid w:val="00FF6CC2"/>
    <w:rsid w:val="00FF790A"/>
    <w:rsid w:val="00FF7F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65B130A9"/>
  <w15:docId w15:val="{E923C4F2-035B-49CC-9E45-60E805E29F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semiHidden="1" w:uiPriority="99"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739D2"/>
    <w:rPr>
      <w:sz w:val="24"/>
      <w:szCs w:val="24"/>
    </w:rPr>
  </w:style>
  <w:style w:type="paragraph" w:styleId="Heading1">
    <w:name w:val="heading 1"/>
    <w:basedOn w:val="Normal"/>
    <w:next w:val="Normal"/>
    <w:link w:val="Heading1Char"/>
    <w:uiPriority w:val="99"/>
    <w:qFormat/>
    <w:rsid w:val="0096161F"/>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96161F"/>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96161F"/>
    <w:pPr>
      <w:keepNext/>
      <w:spacing w:before="240" w:after="60"/>
      <w:outlineLvl w:val="2"/>
    </w:pPr>
    <w:rPr>
      <w:rFonts w:ascii="Arial" w:hAnsi="Arial" w:cs="Arial"/>
      <w:b/>
      <w:bCs/>
      <w:sz w:val="26"/>
      <w:szCs w:val="26"/>
    </w:rPr>
  </w:style>
  <w:style w:type="paragraph" w:styleId="Heading4">
    <w:name w:val="heading 4"/>
    <w:basedOn w:val="Normal"/>
    <w:next w:val="Normal"/>
    <w:link w:val="Heading4Char"/>
    <w:uiPriority w:val="99"/>
    <w:qFormat/>
    <w:rsid w:val="0096161F"/>
    <w:pPr>
      <w:keepNext/>
      <w:spacing w:before="240" w:after="60"/>
      <w:outlineLvl w:val="3"/>
    </w:pPr>
    <w:rPr>
      <w:b/>
      <w:bCs/>
      <w:sz w:val="28"/>
      <w:szCs w:val="28"/>
    </w:rPr>
  </w:style>
  <w:style w:type="paragraph" w:styleId="Heading5">
    <w:name w:val="heading 5"/>
    <w:basedOn w:val="Normal"/>
    <w:next w:val="Normal"/>
    <w:link w:val="Heading5Char"/>
    <w:uiPriority w:val="99"/>
    <w:qFormat/>
    <w:rsid w:val="0096161F"/>
    <w:pPr>
      <w:spacing w:before="240" w:after="60"/>
      <w:outlineLvl w:val="4"/>
    </w:pPr>
    <w:rPr>
      <w:b/>
      <w:bCs/>
      <w:i/>
      <w:iCs/>
      <w:sz w:val="26"/>
      <w:szCs w:val="26"/>
    </w:rPr>
  </w:style>
  <w:style w:type="paragraph" w:styleId="Heading6">
    <w:name w:val="heading 6"/>
    <w:basedOn w:val="Normal"/>
    <w:next w:val="Normal"/>
    <w:link w:val="Heading6Char"/>
    <w:uiPriority w:val="99"/>
    <w:qFormat/>
    <w:rsid w:val="0096161F"/>
    <w:pPr>
      <w:spacing w:before="240" w:after="60"/>
      <w:outlineLvl w:val="5"/>
    </w:pPr>
    <w:rPr>
      <w:b/>
      <w:bCs/>
      <w:sz w:val="22"/>
      <w:szCs w:val="22"/>
    </w:rPr>
  </w:style>
  <w:style w:type="paragraph" w:styleId="Heading7">
    <w:name w:val="heading 7"/>
    <w:basedOn w:val="Normal"/>
    <w:next w:val="Normal"/>
    <w:link w:val="Heading7Char"/>
    <w:uiPriority w:val="99"/>
    <w:qFormat/>
    <w:rsid w:val="0096161F"/>
    <w:pPr>
      <w:spacing w:before="240" w:after="60"/>
      <w:outlineLvl w:val="6"/>
    </w:pPr>
  </w:style>
  <w:style w:type="paragraph" w:styleId="Heading8">
    <w:name w:val="heading 8"/>
    <w:basedOn w:val="Normal"/>
    <w:next w:val="Normal"/>
    <w:link w:val="Heading8Char"/>
    <w:uiPriority w:val="99"/>
    <w:qFormat/>
    <w:rsid w:val="0096161F"/>
    <w:pPr>
      <w:spacing w:before="240" w:after="60"/>
      <w:outlineLvl w:val="7"/>
    </w:pPr>
    <w:rPr>
      <w:i/>
      <w:iCs/>
    </w:rPr>
  </w:style>
  <w:style w:type="paragraph" w:styleId="Heading9">
    <w:name w:val="heading 9"/>
    <w:basedOn w:val="Normal"/>
    <w:next w:val="Normal"/>
    <w:link w:val="Heading9Char"/>
    <w:uiPriority w:val="99"/>
    <w:qFormat/>
    <w:rsid w:val="0096161F"/>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5C1F75"/>
    <w:rPr>
      <w:rFonts w:ascii="Arial" w:hAnsi="Arial" w:cs="Arial"/>
      <w:b/>
      <w:bCs/>
      <w:kern w:val="32"/>
      <w:sz w:val="32"/>
      <w:szCs w:val="32"/>
    </w:rPr>
  </w:style>
  <w:style w:type="character" w:customStyle="1" w:styleId="Heading2Char">
    <w:name w:val="Heading 2 Char"/>
    <w:basedOn w:val="DefaultParagraphFont"/>
    <w:link w:val="Heading2"/>
    <w:uiPriority w:val="99"/>
    <w:locked/>
    <w:rsid w:val="007A1897"/>
    <w:rPr>
      <w:rFonts w:ascii="Arial" w:hAnsi="Arial" w:cs="Arial"/>
      <w:b/>
      <w:bCs/>
      <w:i/>
      <w:iCs/>
      <w:sz w:val="28"/>
      <w:szCs w:val="28"/>
    </w:rPr>
  </w:style>
  <w:style w:type="character" w:customStyle="1" w:styleId="Heading3Char">
    <w:name w:val="Heading 3 Char"/>
    <w:basedOn w:val="DefaultParagraphFont"/>
    <w:link w:val="Heading3"/>
    <w:uiPriority w:val="99"/>
    <w:rsid w:val="00940DF2"/>
    <w:rPr>
      <w:rFonts w:ascii="Arial" w:hAnsi="Arial" w:cs="Arial"/>
      <w:b/>
      <w:bCs/>
      <w:sz w:val="26"/>
      <w:szCs w:val="26"/>
    </w:rPr>
  </w:style>
  <w:style w:type="character" w:customStyle="1" w:styleId="Heading4Char">
    <w:name w:val="Heading 4 Char"/>
    <w:basedOn w:val="DefaultParagraphFont"/>
    <w:link w:val="Heading4"/>
    <w:uiPriority w:val="99"/>
    <w:locked/>
    <w:rsid w:val="007A1897"/>
    <w:rPr>
      <w:b/>
      <w:bCs/>
      <w:sz w:val="28"/>
      <w:szCs w:val="28"/>
    </w:rPr>
  </w:style>
  <w:style w:type="character" w:customStyle="1" w:styleId="Heading5Char">
    <w:name w:val="Heading 5 Char"/>
    <w:basedOn w:val="DefaultParagraphFont"/>
    <w:link w:val="Heading5"/>
    <w:uiPriority w:val="99"/>
    <w:locked/>
    <w:rsid w:val="007A1897"/>
    <w:rPr>
      <w:b/>
      <w:bCs/>
      <w:i/>
      <w:iCs/>
      <w:sz w:val="26"/>
      <w:szCs w:val="26"/>
    </w:rPr>
  </w:style>
  <w:style w:type="character" w:customStyle="1" w:styleId="Heading6Char">
    <w:name w:val="Heading 6 Char"/>
    <w:basedOn w:val="DefaultParagraphFont"/>
    <w:link w:val="Heading6"/>
    <w:uiPriority w:val="99"/>
    <w:locked/>
    <w:rsid w:val="007A1897"/>
    <w:rPr>
      <w:b/>
      <w:bCs/>
      <w:sz w:val="22"/>
      <w:szCs w:val="22"/>
    </w:rPr>
  </w:style>
  <w:style w:type="character" w:customStyle="1" w:styleId="Heading7Char">
    <w:name w:val="Heading 7 Char"/>
    <w:basedOn w:val="DefaultParagraphFont"/>
    <w:link w:val="Heading7"/>
    <w:uiPriority w:val="99"/>
    <w:locked/>
    <w:rsid w:val="008D552A"/>
    <w:rPr>
      <w:sz w:val="24"/>
      <w:szCs w:val="24"/>
    </w:rPr>
  </w:style>
  <w:style w:type="character" w:customStyle="1" w:styleId="Heading8Char">
    <w:name w:val="Heading 8 Char"/>
    <w:basedOn w:val="DefaultParagraphFont"/>
    <w:link w:val="Heading8"/>
    <w:uiPriority w:val="99"/>
    <w:locked/>
    <w:rsid w:val="007A1897"/>
    <w:rPr>
      <w:i/>
      <w:iCs/>
      <w:sz w:val="24"/>
      <w:szCs w:val="24"/>
    </w:rPr>
  </w:style>
  <w:style w:type="character" w:customStyle="1" w:styleId="Heading9Char">
    <w:name w:val="Heading 9 Char"/>
    <w:basedOn w:val="DefaultParagraphFont"/>
    <w:link w:val="Heading9"/>
    <w:uiPriority w:val="99"/>
    <w:locked/>
    <w:rsid w:val="007A1897"/>
    <w:rPr>
      <w:rFonts w:ascii="Arial" w:hAnsi="Arial" w:cs="Arial"/>
      <w:sz w:val="22"/>
      <w:szCs w:val="22"/>
    </w:rPr>
  </w:style>
  <w:style w:type="table" w:styleId="TableGrid">
    <w:name w:val="Table Grid"/>
    <w:basedOn w:val="TableNormal"/>
    <w:uiPriority w:val="99"/>
    <w:rsid w:val="00C12F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96161F"/>
    <w:pPr>
      <w:tabs>
        <w:tab w:val="center" w:pos="4320"/>
        <w:tab w:val="right" w:pos="8640"/>
      </w:tabs>
    </w:pPr>
  </w:style>
  <w:style w:type="character" w:customStyle="1" w:styleId="HeaderChar">
    <w:name w:val="Header Char"/>
    <w:basedOn w:val="DefaultParagraphFont"/>
    <w:link w:val="Header"/>
    <w:uiPriority w:val="99"/>
    <w:rsid w:val="00DB2A3B"/>
    <w:rPr>
      <w:sz w:val="24"/>
      <w:szCs w:val="24"/>
    </w:rPr>
  </w:style>
  <w:style w:type="paragraph" w:styleId="Footer">
    <w:name w:val="footer"/>
    <w:basedOn w:val="Normal"/>
    <w:link w:val="FooterChar"/>
    <w:uiPriority w:val="99"/>
    <w:rsid w:val="0096161F"/>
    <w:pPr>
      <w:tabs>
        <w:tab w:val="center" w:pos="4320"/>
        <w:tab w:val="right" w:pos="8640"/>
      </w:tabs>
    </w:pPr>
  </w:style>
  <w:style w:type="character" w:customStyle="1" w:styleId="FooterChar">
    <w:name w:val="Footer Char"/>
    <w:link w:val="Footer"/>
    <w:uiPriority w:val="99"/>
    <w:rsid w:val="005C1F75"/>
    <w:rPr>
      <w:sz w:val="24"/>
      <w:szCs w:val="24"/>
    </w:rPr>
  </w:style>
  <w:style w:type="character" w:styleId="PageNumber">
    <w:name w:val="page number"/>
    <w:basedOn w:val="DefaultParagraphFont"/>
    <w:uiPriority w:val="99"/>
    <w:rsid w:val="0096161F"/>
  </w:style>
  <w:style w:type="paragraph" w:styleId="BalloonText">
    <w:name w:val="Balloon Text"/>
    <w:basedOn w:val="Normal"/>
    <w:link w:val="BalloonTextChar"/>
    <w:uiPriority w:val="99"/>
    <w:rsid w:val="00E94045"/>
    <w:rPr>
      <w:rFonts w:ascii="Tahoma" w:hAnsi="Tahoma" w:cs="Tahoma"/>
      <w:sz w:val="16"/>
      <w:szCs w:val="16"/>
    </w:rPr>
  </w:style>
  <w:style w:type="character" w:customStyle="1" w:styleId="BalloonTextChar">
    <w:name w:val="Balloon Text Char"/>
    <w:link w:val="BalloonText"/>
    <w:uiPriority w:val="99"/>
    <w:rsid w:val="00E94045"/>
    <w:rPr>
      <w:rFonts w:ascii="Tahoma" w:hAnsi="Tahoma" w:cs="Tahoma"/>
      <w:sz w:val="16"/>
      <w:szCs w:val="16"/>
    </w:rPr>
  </w:style>
  <w:style w:type="paragraph" w:styleId="ListParagraph">
    <w:name w:val="List Paragraph"/>
    <w:basedOn w:val="Normal"/>
    <w:uiPriority w:val="34"/>
    <w:qFormat/>
    <w:rsid w:val="00791B21"/>
    <w:pPr>
      <w:ind w:left="720"/>
      <w:contextualSpacing/>
    </w:pPr>
  </w:style>
  <w:style w:type="paragraph" w:styleId="NoSpacing">
    <w:name w:val="No Spacing"/>
    <w:link w:val="NoSpacingChar"/>
    <w:uiPriority w:val="1"/>
    <w:qFormat/>
    <w:rsid w:val="00BB4635"/>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BB4635"/>
    <w:rPr>
      <w:rFonts w:asciiTheme="minorHAnsi" w:eastAsiaTheme="minorEastAsia" w:hAnsiTheme="minorHAnsi" w:cstheme="minorBidi"/>
      <w:sz w:val="22"/>
      <w:szCs w:val="22"/>
      <w:lang w:eastAsia="ja-JP"/>
    </w:rPr>
  </w:style>
  <w:style w:type="character" w:styleId="Emphasis">
    <w:name w:val="Emphasis"/>
    <w:basedOn w:val="DefaultParagraphFont"/>
    <w:qFormat/>
    <w:rsid w:val="00652BB2"/>
    <w:rPr>
      <w:i/>
      <w:iCs/>
    </w:rPr>
  </w:style>
  <w:style w:type="paragraph" w:styleId="Title">
    <w:name w:val="Title"/>
    <w:basedOn w:val="Normal"/>
    <w:next w:val="Normal"/>
    <w:link w:val="TitleChar"/>
    <w:uiPriority w:val="99"/>
    <w:qFormat/>
    <w:rsid w:val="00266582"/>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99"/>
    <w:rsid w:val="00266582"/>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unhideWhenUsed/>
    <w:qFormat/>
    <w:rsid w:val="00DF5FA6"/>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DF5FA6"/>
    <w:pPr>
      <w:spacing w:after="100"/>
    </w:pPr>
  </w:style>
  <w:style w:type="paragraph" w:styleId="TOC3">
    <w:name w:val="toc 3"/>
    <w:basedOn w:val="Normal"/>
    <w:next w:val="Normal"/>
    <w:autoRedefine/>
    <w:uiPriority w:val="39"/>
    <w:rsid w:val="00340F34"/>
    <w:pPr>
      <w:tabs>
        <w:tab w:val="left" w:pos="960"/>
        <w:tab w:val="left" w:pos="7590"/>
        <w:tab w:val="right" w:leader="dot" w:pos="10070"/>
      </w:tabs>
      <w:spacing w:after="100"/>
    </w:pPr>
    <w:rPr>
      <w:rFonts w:eastAsia="MS Mincho"/>
      <w:noProof/>
      <w:lang w:eastAsia="ja-JP"/>
    </w:rPr>
  </w:style>
  <w:style w:type="character" w:styleId="Hyperlink">
    <w:name w:val="Hyperlink"/>
    <w:basedOn w:val="DefaultParagraphFont"/>
    <w:uiPriority w:val="99"/>
    <w:unhideWhenUsed/>
    <w:rsid w:val="00DF5FA6"/>
    <w:rPr>
      <w:color w:val="0000FF" w:themeColor="hyperlink"/>
      <w:u w:val="single"/>
    </w:rPr>
  </w:style>
  <w:style w:type="character" w:styleId="Strong">
    <w:name w:val="Strong"/>
    <w:basedOn w:val="DefaultParagraphFont"/>
    <w:qFormat/>
    <w:rsid w:val="005F55A4"/>
    <w:rPr>
      <w:b/>
      <w:bCs/>
    </w:rPr>
  </w:style>
  <w:style w:type="character" w:styleId="CommentReference">
    <w:name w:val="annotation reference"/>
    <w:basedOn w:val="DefaultParagraphFont"/>
    <w:uiPriority w:val="99"/>
    <w:rsid w:val="00A32D78"/>
    <w:rPr>
      <w:rFonts w:cs="Times New Roman"/>
      <w:sz w:val="16"/>
      <w:szCs w:val="16"/>
    </w:rPr>
  </w:style>
  <w:style w:type="paragraph" w:styleId="CommentText">
    <w:name w:val="annotation text"/>
    <w:basedOn w:val="Normal"/>
    <w:link w:val="CommentTextChar"/>
    <w:uiPriority w:val="99"/>
    <w:rsid w:val="00A32D78"/>
    <w:pPr>
      <w:spacing w:after="40" w:line="240" w:lineRule="exact"/>
    </w:pPr>
    <w:rPr>
      <w:rFonts w:ascii="Calibri" w:hAnsi="Calibri"/>
      <w:sz w:val="20"/>
      <w:szCs w:val="20"/>
    </w:rPr>
  </w:style>
  <w:style w:type="character" w:customStyle="1" w:styleId="CommentTextChar">
    <w:name w:val="Comment Text Char"/>
    <w:basedOn w:val="DefaultParagraphFont"/>
    <w:link w:val="CommentText"/>
    <w:uiPriority w:val="99"/>
    <w:rsid w:val="00A32D78"/>
    <w:rPr>
      <w:rFonts w:ascii="Calibri" w:hAnsi="Calibri"/>
    </w:rPr>
  </w:style>
  <w:style w:type="paragraph" w:customStyle="1" w:styleId="bullet">
    <w:name w:val="bullet"/>
    <w:basedOn w:val="Normal"/>
    <w:uiPriority w:val="99"/>
    <w:rsid w:val="007A1897"/>
    <w:pPr>
      <w:spacing w:after="40" w:line="240" w:lineRule="exact"/>
    </w:pPr>
    <w:rPr>
      <w:rFonts w:ascii="Arial" w:hAnsi="Arial"/>
      <w:sz w:val="20"/>
      <w:szCs w:val="20"/>
    </w:rPr>
  </w:style>
  <w:style w:type="paragraph" w:customStyle="1" w:styleId="heading10">
    <w:name w:val="heading1"/>
    <w:basedOn w:val="Normal"/>
    <w:uiPriority w:val="99"/>
    <w:rsid w:val="007A1897"/>
    <w:pPr>
      <w:tabs>
        <w:tab w:val="left" w:pos="450"/>
        <w:tab w:val="left" w:pos="1080"/>
        <w:tab w:val="left" w:pos="1800"/>
        <w:tab w:val="left" w:pos="2610"/>
      </w:tabs>
      <w:spacing w:after="40" w:line="240" w:lineRule="exact"/>
    </w:pPr>
    <w:rPr>
      <w:rFonts w:ascii="Calibri" w:hAnsi="Calibri"/>
      <w:sz w:val="22"/>
      <w:szCs w:val="20"/>
    </w:rPr>
  </w:style>
  <w:style w:type="paragraph" w:styleId="TOC2">
    <w:name w:val="toc 2"/>
    <w:basedOn w:val="Normal"/>
    <w:next w:val="Normal"/>
    <w:uiPriority w:val="39"/>
    <w:rsid w:val="007A1897"/>
    <w:pPr>
      <w:tabs>
        <w:tab w:val="right" w:leader="dot" w:pos="9360"/>
      </w:tabs>
      <w:spacing w:after="40" w:line="220" w:lineRule="exact"/>
      <w:ind w:left="270"/>
      <w:jc w:val="both"/>
    </w:pPr>
    <w:rPr>
      <w:rFonts w:ascii="Calibri" w:hAnsi="Calibri"/>
      <w:sz w:val="22"/>
      <w:szCs w:val="20"/>
    </w:rPr>
  </w:style>
  <w:style w:type="paragraph" w:customStyle="1" w:styleId="level4">
    <w:name w:val="level 4"/>
    <w:basedOn w:val="Normal"/>
    <w:uiPriority w:val="99"/>
    <w:rsid w:val="007A1897"/>
    <w:pPr>
      <w:spacing w:before="120" w:after="120" w:line="240" w:lineRule="exact"/>
      <w:ind w:left="634"/>
    </w:pPr>
    <w:rPr>
      <w:rFonts w:ascii="Calibri" w:hAnsi="Calibri"/>
      <w:sz w:val="22"/>
      <w:szCs w:val="20"/>
    </w:rPr>
  </w:style>
  <w:style w:type="paragraph" w:customStyle="1" w:styleId="level5">
    <w:name w:val="level 5"/>
    <w:basedOn w:val="Normal"/>
    <w:uiPriority w:val="99"/>
    <w:rsid w:val="007A1897"/>
    <w:pPr>
      <w:tabs>
        <w:tab w:val="left" w:pos="2520"/>
      </w:tabs>
      <w:spacing w:after="40" w:line="240" w:lineRule="exact"/>
      <w:ind w:left="1440"/>
    </w:pPr>
    <w:rPr>
      <w:rFonts w:ascii="Calibri" w:hAnsi="Calibri"/>
      <w:sz w:val="22"/>
      <w:szCs w:val="20"/>
    </w:rPr>
  </w:style>
  <w:style w:type="paragraph" w:customStyle="1" w:styleId="TOCEntry">
    <w:name w:val="TOCEntry"/>
    <w:basedOn w:val="Normal"/>
    <w:uiPriority w:val="99"/>
    <w:rsid w:val="007A1897"/>
    <w:pPr>
      <w:keepNext/>
      <w:keepLines/>
      <w:spacing w:before="120" w:after="240" w:line="240" w:lineRule="atLeast"/>
    </w:pPr>
    <w:rPr>
      <w:rFonts w:ascii="Calibri" w:hAnsi="Calibri"/>
      <w:b/>
      <w:sz w:val="36"/>
      <w:szCs w:val="20"/>
    </w:rPr>
  </w:style>
  <w:style w:type="paragraph" w:styleId="TOC4">
    <w:name w:val="toc 4"/>
    <w:basedOn w:val="Normal"/>
    <w:next w:val="Normal"/>
    <w:uiPriority w:val="39"/>
    <w:rsid w:val="007A1897"/>
    <w:pPr>
      <w:tabs>
        <w:tab w:val="right" w:leader="dot" w:pos="9360"/>
      </w:tabs>
      <w:spacing w:after="40" w:line="240" w:lineRule="exact"/>
      <w:ind w:left="720"/>
    </w:pPr>
    <w:rPr>
      <w:rFonts w:ascii="Calibri" w:hAnsi="Calibri"/>
      <w:sz w:val="22"/>
      <w:szCs w:val="20"/>
    </w:rPr>
  </w:style>
  <w:style w:type="paragraph" w:styleId="TOC5">
    <w:name w:val="toc 5"/>
    <w:basedOn w:val="Normal"/>
    <w:next w:val="Normal"/>
    <w:uiPriority w:val="39"/>
    <w:rsid w:val="007A1897"/>
    <w:pPr>
      <w:tabs>
        <w:tab w:val="right" w:leader="dot" w:pos="9360"/>
      </w:tabs>
      <w:spacing w:after="40" w:line="240" w:lineRule="exact"/>
      <w:ind w:left="960"/>
    </w:pPr>
    <w:rPr>
      <w:rFonts w:ascii="Calibri" w:hAnsi="Calibri"/>
      <w:sz w:val="22"/>
      <w:szCs w:val="20"/>
    </w:rPr>
  </w:style>
  <w:style w:type="paragraph" w:styleId="TOC6">
    <w:name w:val="toc 6"/>
    <w:basedOn w:val="Normal"/>
    <w:next w:val="Normal"/>
    <w:uiPriority w:val="39"/>
    <w:rsid w:val="007A1897"/>
    <w:pPr>
      <w:tabs>
        <w:tab w:val="right" w:leader="dot" w:pos="9360"/>
      </w:tabs>
      <w:spacing w:after="40" w:line="240" w:lineRule="exact"/>
      <w:ind w:left="1200"/>
    </w:pPr>
    <w:rPr>
      <w:rFonts w:ascii="Calibri" w:hAnsi="Calibri"/>
      <w:sz w:val="22"/>
      <w:szCs w:val="20"/>
    </w:rPr>
  </w:style>
  <w:style w:type="paragraph" w:styleId="TOC7">
    <w:name w:val="toc 7"/>
    <w:basedOn w:val="Normal"/>
    <w:next w:val="Normal"/>
    <w:uiPriority w:val="39"/>
    <w:rsid w:val="007A1897"/>
    <w:pPr>
      <w:tabs>
        <w:tab w:val="right" w:leader="dot" w:pos="9360"/>
      </w:tabs>
      <w:spacing w:after="40" w:line="240" w:lineRule="exact"/>
      <w:ind w:left="1440"/>
    </w:pPr>
    <w:rPr>
      <w:rFonts w:ascii="Calibri" w:hAnsi="Calibri"/>
      <w:sz w:val="22"/>
      <w:szCs w:val="20"/>
    </w:rPr>
  </w:style>
  <w:style w:type="paragraph" w:styleId="TOC8">
    <w:name w:val="toc 8"/>
    <w:basedOn w:val="Normal"/>
    <w:next w:val="Normal"/>
    <w:uiPriority w:val="39"/>
    <w:rsid w:val="007A1897"/>
    <w:pPr>
      <w:tabs>
        <w:tab w:val="right" w:leader="dot" w:pos="9360"/>
      </w:tabs>
      <w:spacing w:after="40" w:line="240" w:lineRule="exact"/>
      <w:ind w:left="1680"/>
    </w:pPr>
    <w:rPr>
      <w:rFonts w:ascii="Calibri" w:hAnsi="Calibri"/>
      <w:sz w:val="22"/>
      <w:szCs w:val="20"/>
    </w:rPr>
  </w:style>
  <w:style w:type="paragraph" w:styleId="TOC9">
    <w:name w:val="toc 9"/>
    <w:basedOn w:val="Normal"/>
    <w:next w:val="Normal"/>
    <w:uiPriority w:val="39"/>
    <w:rsid w:val="007A1897"/>
    <w:pPr>
      <w:tabs>
        <w:tab w:val="right" w:leader="dot" w:pos="9360"/>
      </w:tabs>
      <w:spacing w:after="40" w:line="240" w:lineRule="exact"/>
      <w:ind w:left="1920"/>
    </w:pPr>
    <w:rPr>
      <w:rFonts w:ascii="Calibri" w:hAnsi="Calibri"/>
      <w:sz w:val="22"/>
      <w:szCs w:val="20"/>
    </w:rPr>
  </w:style>
  <w:style w:type="paragraph" w:customStyle="1" w:styleId="template">
    <w:name w:val="template"/>
    <w:basedOn w:val="Normal"/>
    <w:uiPriority w:val="99"/>
    <w:rsid w:val="007A1897"/>
    <w:pPr>
      <w:spacing w:after="40" w:line="240" w:lineRule="exact"/>
    </w:pPr>
    <w:rPr>
      <w:rFonts w:ascii="Arial" w:hAnsi="Arial"/>
      <w:i/>
      <w:sz w:val="22"/>
      <w:szCs w:val="20"/>
    </w:rPr>
  </w:style>
  <w:style w:type="paragraph" w:customStyle="1" w:styleId="level3text">
    <w:name w:val="level 3 text"/>
    <w:basedOn w:val="Normal"/>
    <w:uiPriority w:val="99"/>
    <w:rsid w:val="007A1897"/>
    <w:pPr>
      <w:spacing w:after="40" w:line="220" w:lineRule="exact"/>
      <w:ind w:left="1350" w:hanging="716"/>
    </w:pPr>
    <w:rPr>
      <w:rFonts w:ascii="Arial" w:hAnsi="Arial"/>
      <w:i/>
      <w:sz w:val="22"/>
      <w:szCs w:val="20"/>
    </w:rPr>
  </w:style>
  <w:style w:type="paragraph" w:customStyle="1" w:styleId="requirement">
    <w:name w:val="requirement"/>
    <w:basedOn w:val="level4"/>
    <w:uiPriority w:val="99"/>
    <w:rsid w:val="007A1897"/>
    <w:pPr>
      <w:spacing w:before="0" w:after="0"/>
      <w:ind w:left="2348" w:hanging="994"/>
    </w:pPr>
    <w:rPr>
      <w:rFonts w:ascii="Times New Roman" w:hAnsi="Times New Roman"/>
    </w:rPr>
  </w:style>
  <w:style w:type="paragraph" w:customStyle="1" w:styleId="ByLine">
    <w:name w:val="ByLine"/>
    <w:basedOn w:val="Title"/>
    <w:uiPriority w:val="99"/>
    <w:rsid w:val="007A1897"/>
    <w:pPr>
      <w:pBdr>
        <w:bottom w:val="none" w:sz="0" w:space="0" w:color="auto"/>
      </w:pBdr>
      <w:spacing w:before="240" w:after="720"/>
      <w:contextualSpacing w:val="0"/>
      <w:jc w:val="center"/>
    </w:pPr>
    <w:rPr>
      <w:rFonts w:ascii="Arial" w:eastAsia="Times New Roman" w:hAnsi="Arial" w:cs="Times New Roman"/>
      <w:b/>
      <w:color w:val="auto"/>
      <w:spacing w:val="0"/>
      <w:sz w:val="28"/>
      <w:szCs w:val="20"/>
    </w:rPr>
  </w:style>
  <w:style w:type="paragraph" w:customStyle="1" w:styleId="ChangeHistoryTitle">
    <w:name w:val="ChangeHistory Title"/>
    <w:basedOn w:val="Normal"/>
    <w:uiPriority w:val="99"/>
    <w:rsid w:val="007A1897"/>
    <w:pPr>
      <w:keepNext/>
      <w:spacing w:before="60" w:after="60"/>
      <w:jc w:val="center"/>
    </w:pPr>
    <w:rPr>
      <w:rFonts w:ascii="Arial" w:hAnsi="Arial"/>
      <w:b/>
      <w:sz w:val="36"/>
      <w:szCs w:val="20"/>
    </w:rPr>
  </w:style>
  <w:style w:type="paragraph" w:customStyle="1" w:styleId="SuperTitle">
    <w:name w:val="SuperTitle"/>
    <w:basedOn w:val="Title"/>
    <w:next w:val="Normal"/>
    <w:uiPriority w:val="99"/>
    <w:rsid w:val="007A1897"/>
    <w:pPr>
      <w:pBdr>
        <w:top w:val="single" w:sz="48" w:space="1" w:color="auto"/>
        <w:bottom w:val="none" w:sz="0" w:space="0" w:color="auto"/>
      </w:pBdr>
      <w:spacing w:before="960" w:after="0"/>
      <w:contextualSpacing w:val="0"/>
      <w:jc w:val="right"/>
    </w:pPr>
    <w:rPr>
      <w:rFonts w:ascii="Arial" w:eastAsia="Times New Roman" w:hAnsi="Arial" w:cs="Times New Roman"/>
      <w:b/>
      <w:color w:val="auto"/>
      <w:spacing w:val="0"/>
      <w:sz w:val="28"/>
      <w:szCs w:val="20"/>
    </w:rPr>
  </w:style>
  <w:style w:type="paragraph" w:customStyle="1" w:styleId="line">
    <w:name w:val="line"/>
    <w:basedOn w:val="Title"/>
    <w:uiPriority w:val="99"/>
    <w:rsid w:val="007A1897"/>
    <w:pPr>
      <w:pBdr>
        <w:top w:val="single" w:sz="36" w:space="1" w:color="auto"/>
        <w:bottom w:val="none" w:sz="0" w:space="0" w:color="auto"/>
      </w:pBdr>
      <w:spacing w:before="240" w:after="0"/>
      <w:contextualSpacing w:val="0"/>
      <w:jc w:val="right"/>
    </w:pPr>
    <w:rPr>
      <w:rFonts w:ascii="Arial" w:eastAsia="Times New Roman" w:hAnsi="Arial" w:cs="Times New Roman"/>
      <w:b/>
      <w:color w:val="auto"/>
      <w:spacing w:val="0"/>
      <w:sz w:val="40"/>
      <w:szCs w:val="20"/>
    </w:rPr>
  </w:style>
  <w:style w:type="paragraph" w:styleId="BodyText">
    <w:name w:val="Body Text"/>
    <w:basedOn w:val="Normal"/>
    <w:link w:val="BodyTextChar"/>
    <w:uiPriority w:val="99"/>
    <w:rsid w:val="007A1897"/>
    <w:pPr>
      <w:spacing w:after="40" w:line="240" w:lineRule="exact"/>
    </w:pPr>
    <w:rPr>
      <w:rFonts w:ascii="Calibri" w:hAnsi="Calibri"/>
      <w:b/>
      <w:bCs/>
      <w:sz w:val="28"/>
      <w:szCs w:val="20"/>
    </w:rPr>
  </w:style>
  <w:style w:type="character" w:customStyle="1" w:styleId="BodyTextChar">
    <w:name w:val="Body Text Char"/>
    <w:basedOn w:val="DefaultParagraphFont"/>
    <w:link w:val="BodyText"/>
    <w:uiPriority w:val="99"/>
    <w:rsid w:val="007A1897"/>
    <w:rPr>
      <w:rFonts w:ascii="Calibri" w:hAnsi="Calibri"/>
      <w:b/>
      <w:bCs/>
      <w:sz w:val="28"/>
    </w:rPr>
  </w:style>
  <w:style w:type="paragraph" w:styleId="Caption">
    <w:name w:val="caption"/>
    <w:basedOn w:val="Normal"/>
    <w:next w:val="Normal"/>
    <w:uiPriority w:val="99"/>
    <w:qFormat/>
    <w:rsid w:val="007A1897"/>
    <w:pPr>
      <w:spacing w:before="120" w:after="120" w:line="240" w:lineRule="exact"/>
    </w:pPr>
    <w:rPr>
      <w:rFonts w:ascii="Calibri" w:hAnsi="Calibri"/>
      <w:b/>
      <w:bCs/>
      <w:sz w:val="20"/>
      <w:szCs w:val="20"/>
    </w:rPr>
  </w:style>
  <w:style w:type="paragraph" w:styleId="BodyText2">
    <w:name w:val="Body Text 2"/>
    <w:basedOn w:val="Normal"/>
    <w:link w:val="BodyText2Char"/>
    <w:uiPriority w:val="99"/>
    <w:rsid w:val="007A1897"/>
    <w:pPr>
      <w:spacing w:after="40" w:line="240" w:lineRule="exact"/>
    </w:pPr>
    <w:rPr>
      <w:rFonts w:ascii="Calibri" w:hAnsi="Calibri"/>
      <w:color w:val="0000FF"/>
      <w:sz w:val="22"/>
      <w:szCs w:val="20"/>
    </w:rPr>
  </w:style>
  <w:style w:type="character" w:customStyle="1" w:styleId="BodyText2Char">
    <w:name w:val="Body Text 2 Char"/>
    <w:basedOn w:val="DefaultParagraphFont"/>
    <w:link w:val="BodyText2"/>
    <w:uiPriority w:val="99"/>
    <w:rsid w:val="007A1897"/>
    <w:rPr>
      <w:rFonts w:ascii="Calibri" w:hAnsi="Calibri"/>
      <w:color w:val="0000FF"/>
      <w:sz w:val="22"/>
    </w:rPr>
  </w:style>
  <w:style w:type="character" w:styleId="FollowedHyperlink">
    <w:name w:val="FollowedHyperlink"/>
    <w:basedOn w:val="DefaultParagraphFont"/>
    <w:uiPriority w:val="99"/>
    <w:rsid w:val="007A1897"/>
    <w:rPr>
      <w:rFonts w:cs="Times New Roman"/>
      <w:color w:val="800080"/>
      <w:u w:val="single"/>
    </w:rPr>
  </w:style>
  <w:style w:type="paragraph" w:styleId="CommentSubject">
    <w:name w:val="annotation subject"/>
    <w:basedOn w:val="CommentText"/>
    <w:next w:val="CommentText"/>
    <w:link w:val="CommentSubjectChar"/>
    <w:uiPriority w:val="99"/>
    <w:rsid w:val="007A1897"/>
    <w:rPr>
      <w:b/>
      <w:bCs/>
    </w:rPr>
  </w:style>
  <w:style w:type="character" w:customStyle="1" w:styleId="CommentSubjectChar">
    <w:name w:val="Comment Subject Char"/>
    <w:basedOn w:val="CommentTextChar"/>
    <w:link w:val="CommentSubject"/>
    <w:uiPriority w:val="99"/>
    <w:rsid w:val="007A1897"/>
    <w:rPr>
      <w:rFonts w:ascii="Calibri" w:hAnsi="Calibri"/>
      <w:b/>
      <w:bCs/>
    </w:rPr>
  </w:style>
  <w:style w:type="paragraph" w:styleId="BodyTextIndent">
    <w:name w:val="Body Text Indent"/>
    <w:basedOn w:val="Normal"/>
    <w:link w:val="BodyTextIndentChar"/>
    <w:uiPriority w:val="99"/>
    <w:rsid w:val="007A1897"/>
    <w:pPr>
      <w:spacing w:after="40" w:line="240" w:lineRule="exact"/>
      <w:ind w:left="720"/>
    </w:pPr>
    <w:rPr>
      <w:rFonts w:ascii="Calibri" w:hAnsi="Calibri" w:cs="Arial"/>
      <w:sz w:val="20"/>
      <w:szCs w:val="20"/>
    </w:rPr>
  </w:style>
  <w:style w:type="character" w:customStyle="1" w:styleId="BodyTextIndentChar">
    <w:name w:val="Body Text Indent Char"/>
    <w:basedOn w:val="DefaultParagraphFont"/>
    <w:link w:val="BodyTextIndent"/>
    <w:uiPriority w:val="99"/>
    <w:rsid w:val="007A1897"/>
    <w:rPr>
      <w:rFonts w:ascii="Calibri" w:hAnsi="Calibri" w:cs="Arial"/>
    </w:rPr>
  </w:style>
  <w:style w:type="character" w:customStyle="1" w:styleId="CharChar">
    <w:name w:val="Char Char"/>
    <w:basedOn w:val="DefaultParagraphFont"/>
    <w:uiPriority w:val="99"/>
    <w:rsid w:val="007A1897"/>
    <w:rPr>
      <w:rFonts w:ascii="Arial" w:hAnsi="Arial" w:cs="Times New Roman"/>
      <w:b/>
      <w:sz w:val="28"/>
      <w:lang w:val="en-US" w:eastAsia="en-US" w:bidi="ar-SA"/>
    </w:rPr>
  </w:style>
  <w:style w:type="paragraph" w:styleId="DocumentMap">
    <w:name w:val="Document Map"/>
    <w:basedOn w:val="Normal"/>
    <w:link w:val="DocumentMapChar"/>
    <w:uiPriority w:val="99"/>
    <w:rsid w:val="007A1897"/>
    <w:pPr>
      <w:spacing w:after="40" w:line="240" w:lineRule="exact"/>
    </w:pPr>
    <w:rPr>
      <w:rFonts w:ascii="Tahoma" w:hAnsi="Tahoma" w:cs="Tahoma"/>
      <w:sz w:val="16"/>
      <w:szCs w:val="16"/>
    </w:rPr>
  </w:style>
  <w:style w:type="character" w:customStyle="1" w:styleId="DocumentMapChar">
    <w:name w:val="Document Map Char"/>
    <w:basedOn w:val="DefaultParagraphFont"/>
    <w:link w:val="DocumentMap"/>
    <w:uiPriority w:val="99"/>
    <w:rsid w:val="007A1897"/>
    <w:rPr>
      <w:rFonts w:ascii="Tahoma" w:hAnsi="Tahoma" w:cs="Tahoma"/>
      <w:sz w:val="16"/>
      <w:szCs w:val="16"/>
    </w:rPr>
  </w:style>
  <w:style w:type="character" w:customStyle="1" w:styleId="CharChar1">
    <w:name w:val="Char Char1"/>
    <w:basedOn w:val="DefaultParagraphFont"/>
    <w:uiPriority w:val="99"/>
    <w:rsid w:val="007A1897"/>
    <w:rPr>
      <w:rFonts w:ascii="Tahoma" w:hAnsi="Tahoma" w:cs="Tahoma"/>
      <w:sz w:val="16"/>
      <w:szCs w:val="16"/>
    </w:rPr>
  </w:style>
  <w:style w:type="paragraph" w:styleId="Revision">
    <w:name w:val="Revision"/>
    <w:hidden/>
    <w:uiPriority w:val="99"/>
    <w:semiHidden/>
    <w:rsid w:val="007A1897"/>
    <w:rPr>
      <w:rFonts w:ascii="Arial" w:hAnsi="Arial"/>
      <w:sz w:val="22"/>
    </w:rPr>
  </w:style>
  <w:style w:type="paragraph" w:customStyle="1" w:styleId="font5">
    <w:name w:val="font5"/>
    <w:basedOn w:val="Normal"/>
    <w:uiPriority w:val="99"/>
    <w:rsid w:val="007A1897"/>
    <w:pPr>
      <w:spacing w:before="100" w:beforeAutospacing="1" w:after="100" w:afterAutospacing="1"/>
    </w:pPr>
    <w:rPr>
      <w:rFonts w:ascii="Calibri" w:hAnsi="Calibri" w:cs="Arial"/>
      <w:sz w:val="16"/>
      <w:szCs w:val="16"/>
    </w:rPr>
  </w:style>
  <w:style w:type="paragraph" w:customStyle="1" w:styleId="font6">
    <w:name w:val="font6"/>
    <w:basedOn w:val="Normal"/>
    <w:uiPriority w:val="99"/>
    <w:rsid w:val="007A1897"/>
    <w:pPr>
      <w:spacing w:before="100" w:beforeAutospacing="1" w:after="100" w:afterAutospacing="1"/>
    </w:pPr>
    <w:rPr>
      <w:rFonts w:ascii="Calibri" w:hAnsi="Calibri" w:cs="Arial"/>
      <w:sz w:val="16"/>
      <w:szCs w:val="16"/>
    </w:rPr>
  </w:style>
  <w:style w:type="paragraph" w:customStyle="1" w:styleId="xl65">
    <w:name w:val="xl65"/>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top"/>
    </w:pPr>
    <w:rPr>
      <w:sz w:val="16"/>
      <w:szCs w:val="16"/>
    </w:rPr>
  </w:style>
  <w:style w:type="paragraph" w:customStyle="1" w:styleId="xl66">
    <w:name w:val="xl66"/>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jc w:val="center"/>
      <w:textAlignment w:val="center"/>
    </w:pPr>
    <w:rPr>
      <w:sz w:val="16"/>
      <w:szCs w:val="16"/>
    </w:rPr>
  </w:style>
  <w:style w:type="paragraph" w:customStyle="1" w:styleId="xl67">
    <w:name w:val="xl67"/>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center"/>
    </w:pPr>
    <w:rPr>
      <w:sz w:val="16"/>
      <w:szCs w:val="16"/>
    </w:rPr>
  </w:style>
  <w:style w:type="paragraph" w:customStyle="1" w:styleId="xl68">
    <w:name w:val="xl68"/>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textAlignment w:val="center"/>
    </w:pPr>
    <w:rPr>
      <w:sz w:val="16"/>
      <w:szCs w:val="16"/>
    </w:rPr>
  </w:style>
  <w:style w:type="paragraph" w:customStyle="1" w:styleId="xl69">
    <w:name w:val="xl69"/>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jc w:val="center"/>
      <w:textAlignment w:val="center"/>
    </w:pPr>
    <w:rPr>
      <w:rFonts w:ascii="Calibri" w:hAnsi="Calibri" w:cs="Arial"/>
      <w:b/>
      <w:bCs/>
      <w:sz w:val="16"/>
      <w:szCs w:val="16"/>
    </w:rPr>
  </w:style>
  <w:style w:type="paragraph" w:customStyle="1" w:styleId="xl70">
    <w:name w:val="xl70"/>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center"/>
    </w:pPr>
    <w:rPr>
      <w:rFonts w:ascii="Calibri" w:hAnsi="Calibri" w:cs="Arial"/>
      <w:b/>
      <w:bCs/>
      <w:sz w:val="16"/>
      <w:szCs w:val="16"/>
    </w:rPr>
  </w:style>
  <w:style w:type="paragraph" w:customStyle="1" w:styleId="xl71">
    <w:name w:val="xl71"/>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center"/>
    </w:pPr>
    <w:rPr>
      <w:rFonts w:ascii="Calibri" w:hAnsi="Calibri" w:cs="Arial"/>
      <w:sz w:val="16"/>
      <w:szCs w:val="16"/>
    </w:rPr>
  </w:style>
  <w:style w:type="paragraph" w:customStyle="1" w:styleId="xl72">
    <w:name w:val="xl72"/>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jc w:val="center"/>
      <w:textAlignment w:val="center"/>
    </w:pPr>
    <w:rPr>
      <w:rFonts w:ascii="Calibri" w:hAnsi="Calibri" w:cs="Arial"/>
      <w:sz w:val="16"/>
      <w:szCs w:val="16"/>
    </w:rPr>
  </w:style>
  <w:style w:type="paragraph" w:customStyle="1" w:styleId="xl73">
    <w:name w:val="xl73"/>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jc w:val="center"/>
      <w:textAlignment w:val="center"/>
    </w:pPr>
    <w:rPr>
      <w:rFonts w:ascii="Calibri" w:hAnsi="Calibri" w:cs="Arial"/>
      <w:sz w:val="16"/>
      <w:szCs w:val="16"/>
    </w:rPr>
  </w:style>
  <w:style w:type="paragraph" w:customStyle="1" w:styleId="xl74">
    <w:name w:val="xl74"/>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textAlignment w:val="center"/>
    </w:pPr>
    <w:rPr>
      <w:rFonts w:ascii="Calibri" w:hAnsi="Calibri" w:cs="Arial"/>
      <w:sz w:val="16"/>
      <w:szCs w:val="16"/>
    </w:rPr>
  </w:style>
  <w:style w:type="paragraph" w:customStyle="1" w:styleId="xl75">
    <w:name w:val="xl75"/>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textAlignment w:val="center"/>
    </w:pPr>
    <w:rPr>
      <w:rFonts w:ascii="Calibri" w:hAnsi="Calibri" w:cs="Arial"/>
      <w:sz w:val="16"/>
      <w:szCs w:val="16"/>
    </w:rPr>
  </w:style>
  <w:style w:type="paragraph" w:customStyle="1" w:styleId="xl76">
    <w:name w:val="xl76"/>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center"/>
    </w:pPr>
    <w:rPr>
      <w:rFonts w:ascii="Calibri" w:hAnsi="Calibri" w:cs="Arial"/>
      <w:sz w:val="16"/>
      <w:szCs w:val="16"/>
    </w:rPr>
  </w:style>
  <w:style w:type="paragraph" w:customStyle="1" w:styleId="xl77">
    <w:name w:val="xl77"/>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00FF00"/>
      <w:spacing w:before="100" w:beforeAutospacing="1" w:after="100" w:afterAutospacing="1"/>
      <w:jc w:val="center"/>
      <w:textAlignment w:val="center"/>
    </w:pPr>
    <w:rPr>
      <w:rFonts w:ascii="Calibri" w:hAnsi="Calibri" w:cs="Arial"/>
      <w:sz w:val="16"/>
      <w:szCs w:val="16"/>
    </w:rPr>
  </w:style>
  <w:style w:type="paragraph" w:customStyle="1" w:styleId="xl78">
    <w:name w:val="xl78"/>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0000"/>
      <w:spacing w:before="100" w:beforeAutospacing="1" w:after="100" w:afterAutospacing="1"/>
      <w:jc w:val="center"/>
      <w:textAlignment w:val="center"/>
    </w:pPr>
    <w:rPr>
      <w:rFonts w:ascii="Calibri" w:hAnsi="Calibri" w:cs="Arial"/>
      <w:b/>
      <w:bCs/>
      <w:color w:val="FFFFFF"/>
      <w:sz w:val="16"/>
      <w:szCs w:val="16"/>
    </w:rPr>
  </w:style>
  <w:style w:type="paragraph" w:customStyle="1" w:styleId="xl79">
    <w:name w:val="xl79"/>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CCCCFF"/>
      <w:spacing w:before="100" w:beforeAutospacing="1" w:after="100" w:afterAutospacing="1"/>
      <w:jc w:val="center"/>
      <w:textAlignment w:val="center"/>
    </w:pPr>
    <w:rPr>
      <w:rFonts w:ascii="Calibri" w:hAnsi="Calibri" w:cs="Arial"/>
      <w:b/>
      <w:bCs/>
      <w:sz w:val="18"/>
      <w:szCs w:val="18"/>
    </w:rPr>
  </w:style>
  <w:style w:type="paragraph" w:customStyle="1" w:styleId="xl80">
    <w:name w:val="xl80"/>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textAlignment w:val="center"/>
    </w:pPr>
    <w:rPr>
      <w:sz w:val="16"/>
      <w:szCs w:val="16"/>
    </w:rPr>
  </w:style>
  <w:style w:type="paragraph" w:customStyle="1" w:styleId="xl81">
    <w:name w:val="xl81"/>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textAlignment w:val="center"/>
    </w:pPr>
    <w:rPr>
      <w:rFonts w:ascii="Calibri" w:hAnsi="Calibri" w:cs="Arial"/>
      <w:sz w:val="16"/>
      <w:szCs w:val="16"/>
    </w:rPr>
  </w:style>
  <w:style w:type="paragraph" w:customStyle="1" w:styleId="xl82">
    <w:name w:val="xl82"/>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center"/>
    </w:pPr>
  </w:style>
  <w:style w:type="paragraph" w:customStyle="1" w:styleId="xl83">
    <w:name w:val="xl83"/>
    <w:basedOn w:val="Normal"/>
    <w:uiPriority w:val="99"/>
    <w:rsid w:val="007A1897"/>
    <w:pPr>
      <w:pBdr>
        <w:left w:val="single" w:sz="4" w:space="0" w:color="969696"/>
        <w:bottom w:val="single" w:sz="4" w:space="0" w:color="969696"/>
        <w:right w:val="single" w:sz="4" w:space="0" w:color="969696"/>
      </w:pBdr>
      <w:shd w:val="clear" w:color="auto" w:fill="CCFFCC"/>
      <w:spacing w:before="100" w:beforeAutospacing="1" w:after="100" w:afterAutospacing="1"/>
      <w:jc w:val="center"/>
      <w:textAlignment w:val="center"/>
    </w:pPr>
    <w:rPr>
      <w:rFonts w:ascii="Calibri" w:hAnsi="Calibri" w:cs="Arial"/>
      <w:b/>
      <w:bCs/>
      <w:sz w:val="18"/>
      <w:szCs w:val="18"/>
    </w:rPr>
  </w:style>
  <w:style w:type="paragraph" w:customStyle="1" w:styleId="xl84">
    <w:name w:val="xl84"/>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CCFFCC"/>
      <w:spacing w:before="100" w:beforeAutospacing="1" w:after="100" w:afterAutospacing="1"/>
      <w:textAlignment w:val="center"/>
    </w:pPr>
    <w:rPr>
      <w:sz w:val="16"/>
      <w:szCs w:val="16"/>
    </w:rPr>
  </w:style>
  <w:style w:type="paragraph" w:customStyle="1" w:styleId="xl85">
    <w:name w:val="xl85"/>
    <w:basedOn w:val="Normal"/>
    <w:uiPriority w:val="99"/>
    <w:rsid w:val="007A1897"/>
    <w:pPr>
      <w:pBdr>
        <w:top w:val="single" w:sz="4" w:space="0" w:color="969696"/>
        <w:bottom w:val="single" w:sz="4" w:space="0" w:color="969696"/>
      </w:pBdr>
      <w:spacing w:before="100" w:beforeAutospacing="1" w:after="100" w:afterAutospacing="1"/>
      <w:textAlignment w:val="center"/>
    </w:pPr>
  </w:style>
  <w:style w:type="paragraph" w:customStyle="1" w:styleId="xl86">
    <w:name w:val="xl86"/>
    <w:basedOn w:val="Normal"/>
    <w:uiPriority w:val="99"/>
    <w:rsid w:val="007A1897"/>
    <w:pPr>
      <w:pBdr>
        <w:top w:val="single" w:sz="4" w:space="0" w:color="969696"/>
        <w:left w:val="single" w:sz="4" w:space="0" w:color="969696"/>
        <w:bottom w:val="single" w:sz="4" w:space="0" w:color="969696"/>
      </w:pBdr>
      <w:spacing w:before="100" w:beforeAutospacing="1" w:after="100" w:afterAutospacing="1"/>
      <w:textAlignment w:val="center"/>
    </w:pPr>
  </w:style>
  <w:style w:type="paragraph" w:customStyle="1" w:styleId="xl87">
    <w:name w:val="xl87"/>
    <w:basedOn w:val="Normal"/>
    <w:uiPriority w:val="99"/>
    <w:rsid w:val="007A1897"/>
    <w:pPr>
      <w:pBdr>
        <w:top w:val="single" w:sz="4" w:space="0" w:color="969696"/>
        <w:bottom w:val="single" w:sz="4" w:space="0" w:color="969696"/>
      </w:pBdr>
      <w:spacing w:before="100" w:beforeAutospacing="1" w:after="100" w:afterAutospacing="1"/>
    </w:pPr>
  </w:style>
  <w:style w:type="paragraph" w:customStyle="1" w:styleId="xl88">
    <w:name w:val="xl88"/>
    <w:basedOn w:val="Normal"/>
    <w:uiPriority w:val="99"/>
    <w:rsid w:val="007A1897"/>
    <w:pPr>
      <w:pBdr>
        <w:top w:val="single" w:sz="4" w:space="0" w:color="969696"/>
        <w:bottom w:val="single" w:sz="4" w:space="0" w:color="969696"/>
        <w:right w:val="single" w:sz="4" w:space="0" w:color="969696"/>
      </w:pBdr>
      <w:spacing w:before="100" w:beforeAutospacing="1" w:after="100" w:afterAutospacing="1"/>
    </w:pPr>
  </w:style>
  <w:style w:type="paragraph" w:customStyle="1" w:styleId="xl89">
    <w:name w:val="xl89"/>
    <w:basedOn w:val="Normal"/>
    <w:uiPriority w:val="99"/>
    <w:rsid w:val="007A1897"/>
    <w:pPr>
      <w:pBdr>
        <w:top w:val="single" w:sz="4" w:space="0" w:color="969696"/>
        <w:bottom w:val="single" w:sz="4" w:space="0" w:color="969696"/>
        <w:right w:val="single" w:sz="4" w:space="0" w:color="969696"/>
      </w:pBdr>
      <w:spacing w:before="100" w:beforeAutospacing="1" w:after="100" w:afterAutospacing="1"/>
    </w:pPr>
  </w:style>
  <w:style w:type="paragraph" w:customStyle="1" w:styleId="xl90">
    <w:name w:val="xl90"/>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pPr>
  </w:style>
  <w:style w:type="paragraph" w:customStyle="1" w:styleId="xl91">
    <w:name w:val="xl91"/>
    <w:basedOn w:val="Normal"/>
    <w:uiPriority w:val="99"/>
    <w:rsid w:val="007A1897"/>
    <w:pPr>
      <w:pBdr>
        <w:top w:val="single" w:sz="4" w:space="0" w:color="969696"/>
        <w:left w:val="single" w:sz="4" w:space="0" w:color="969696"/>
        <w:bottom w:val="single" w:sz="4" w:space="0" w:color="969696"/>
      </w:pBdr>
      <w:spacing w:before="100" w:beforeAutospacing="1" w:after="100" w:afterAutospacing="1"/>
      <w:textAlignment w:val="center"/>
    </w:pPr>
    <w:rPr>
      <w:rFonts w:ascii="Calibri" w:hAnsi="Calibri" w:cs="Arial"/>
      <w:sz w:val="16"/>
      <w:szCs w:val="16"/>
    </w:rPr>
  </w:style>
  <w:style w:type="paragraph" w:customStyle="1" w:styleId="xl92">
    <w:name w:val="xl92"/>
    <w:basedOn w:val="Normal"/>
    <w:uiPriority w:val="99"/>
    <w:rsid w:val="007A1897"/>
    <w:pPr>
      <w:pBdr>
        <w:top w:val="single" w:sz="4" w:space="0" w:color="969696"/>
        <w:bottom w:val="single" w:sz="4" w:space="0" w:color="969696"/>
      </w:pBdr>
      <w:spacing w:before="100" w:beforeAutospacing="1" w:after="100" w:afterAutospacing="1"/>
      <w:textAlignment w:val="center"/>
    </w:pPr>
    <w:rPr>
      <w:rFonts w:ascii="Calibri" w:hAnsi="Calibri" w:cs="Arial"/>
      <w:sz w:val="16"/>
      <w:szCs w:val="16"/>
    </w:rPr>
  </w:style>
  <w:style w:type="paragraph" w:customStyle="1" w:styleId="xl93">
    <w:name w:val="xl93"/>
    <w:basedOn w:val="Normal"/>
    <w:uiPriority w:val="99"/>
    <w:rsid w:val="007A1897"/>
    <w:pPr>
      <w:pBdr>
        <w:top w:val="single" w:sz="4" w:space="0" w:color="969696"/>
        <w:bottom w:val="single" w:sz="4" w:space="0" w:color="969696"/>
        <w:right w:val="single" w:sz="4" w:space="0" w:color="969696"/>
      </w:pBdr>
      <w:spacing w:before="100" w:beforeAutospacing="1" w:after="100" w:afterAutospacing="1"/>
      <w:textAlignment w:val="center"/>
    </w:pPr>
    <w:rPr>
      <w:rFonts w:ascii="Calibri" w:hAnsi="Calibri" w:cs="Arial"/>
      <w:sz w:val="16"/>
      <w:szCs w:val="16"/>
    </w:rPr>
  </w:style>
  <w:style w:type="paragraph" w:customStyle="1" w:styleId="xl94">
    <w:name w:val="xl94"/>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CCCCFF"/>
      <w:spacing w:before="100" w:beforeAutospacing="1" w:after="100" w:afterAutospacing="1"/>
      <w:jc w:val="center"/>
      <w:textAlignment w:val="center"/>
    </w:pPr>
    <w:rPr>
      <w:rFonts w:ascii="Calibri" w:hAnsi="Calibri" w:cs="Arial"/>
      <w:b/>
      <w:bCs/>
    </w:rPr>
  </w:style>
  <w:style w:type="paragraph" w:customStyle="1" w:styleId="TableContents">
    <w:name w:val="Table Contents"/>
    <w:basedOn w:val="Normal"/>
    <w:uiPriority w:val="99"/>
    <w:rsid w:val="007A1897"/>
    <w:pPr>
      <w:numPr>
        <w:numId w:val="19"/>
      </w:numPr>
      <w:spacing w:before="120" w:after="40"/>
    </w:pPr>
    <w:rPr>
      <w:sz w:val="22"/>
    </w:rPr>
  </w:style>
  <w:style w:type="paragraph" w:customStyle="1" w:styleId="DeskBook">
    <w:name w:val="DeskBook"/>
    <w:basedOn w:val="Normal"/>
    <w:uiPriority w:val="99"/>
    <w:rsid w:val="007A1897"/>
    <w:pPr>
      <w:overflowPunct w:val="0"/>
      <w:autoSpaceDE w:val="0"/>
      <w:autoSpaceDN w:val="0"/>
      <w:adjustRightInd w:val="0"/>
      <w:spacing w:after="40"/>
      <w:ind w:left="72"/>
      <w:textAlignment w:val="baseline"/>
    </w:pPr>
    <w:rPr>
      <w:rFonts w:ascii="Calibri" w:hAnsi="Calibri"/>
      <w:sz w:val="20"/>
      <w:szCs w:val="20"/>
    </w:rPr>
  </w:style>
  <w:style w:type="character" w:styleId="PlaceholderText">
    <w:name w:val="Placeholder Text"/>
    <w:basedOn w:val="DefaultParagraphFont"/>
    <w:uiPriority w:val="99"/>
    <w:semiHidden/>
    <w:rsid w:val="007A1897"/>
    <w:rPr>
      <w:rFonts w:cs="Times New Roman"/>
      <w:color w:val="808080"/>
    </w:rPr>
  </w:style>
  <w:style w:type="paragraph" w:customStyle="1" w:styleId="xl95">
    <w:name w:val="xl95"/>
    <w:basedOn w:val="Normal"/>
    <w:uiPriority w:val="99"/>
    <w:rsid w:val="007A1897"/>
    <w:pPr>
      <w:pBdr>
        <w:top w:val="single" w:sz="4" w:space="0" w:color="99CCFF"/>
        <w:right w:val="single" w:sz="4" w:space="0" w:color="99CCFF"/>
      </w:pBdr>
      <w:shd w:val="clear" w:color="000000" w:fill="C0C0C0"/>
      <w:spacing w:before="100" w:beforeAutospacing="1" w:after="100" w:afterAutospacing="1"/>
      <w:jc w:val="center"/>
      <w:textAlignment w:val="center"/>
    </w:pPr>
    <w:rPr>
      <w:rFonts w:ascii="Arial" w:hAnsi="Arial" w:cs="Arial"/>
      <w:b/>
      <w:bCs/>
      <w:sz w:val="16"/>
      <w:szCs w:val="16"/>
    </w:rPr>
  </w:style>
  <w:style w:type="paragraph" w:customStyle="1" w:styleId="xl96">
    <w:name w:val="xl96"/>
    <w:basedOn w:val="Normal"/>
    <w:uiPriority w:val="99"/>
    <w:rsid w:val="007A1897"/>
    <w:pPr>
      <w:pBdr>
        <w:bottom w:val="single" w:sz="4" w:space="0" w:color="99CCFF"/>
        <w:right w:val="single" w:sz="4" w:space="0" w:color="99CCFF"/>
      </w:pBdr>
      <w:shd w:val="clear" w:color="000000" w:fill="C0C0C0"/>
      <w:spacing w:before="100" w:beforeAutospacing="1" w:after="100" w:afterAutospacing="1"/>
      <w:jc w:val="center"/>
      <w:textAlignment w:val="center"/>
    </w:pPr>
    <w:rPr>
      <w:rFonts w:ascii="Arial" w:hAnsi="Arial" w:cs="Arial"/>
      <w:b/>
      <w:bCs/>
      <w:sz w:val="16"/>
      <w:szCs w:val="16"/>
    </w:rPr>
  </w:style>
  <w:style w:type="paragraph" w:customStyle="1" w:styleId="xl97">
    <w:name w:val="xl97"/>
    <w:basedOn w:val="Normal"/>
    <w:uiPriority w:val="99"/>
    <w:rsid w:val="007A1897"/>
    <w:pPr>
      <w:pBdr>
        <w:top w:val="single" w:sz="4" w:space="0" w:color="99CCFF"/>
        <w:left w:val="single" w:sz="4" w:space="0" w:color="99CCFF"/>
        <w:bottom w:val="single" w:sz="4" w:space="0" w:color="99CCFF"/>
        <w:right w:val="single" w:sz="4" w:space="0" w:color="99CCFF"/>
      </w:pBdr>
      <w:shd w:val="clear" w:color="000000" w:fill="FFFFFF"/>
      <w:spacing w:before="100" w:beforeAutospacing="1" w:after="100" w:afterAutospacing="1"/>
      <w:jc w:val="center"/>
      <w:textAlignment w:val="top"/>
    </w:pPr>
    <w:rPr>
      <w:rFonts w:ascii="Arial" w:hAnsi="Arial" w:cs="Arial"/>
      <w:sz w:val="16"/>
      <w:szCs w:val="16"/>
    </w:rPr>
  </w:style>
  <w:style w:type="paragraph" w:customStyle="1" w:styleId="xl98">
    <w:name w:val="xl98"/>
    <w:basedOn w:val="Normal"/>
    <w:uiPriority w:val="99"/>
    <w:rsid w:val="007A1897"/>
    <w:pPr>
      <w:pBdr>
        <w:top w:val="single" w:sz="4" w:space="0" w:color="99CCFF"/>
        <w:left w:val="single" w:sz="4" w:space="0" w:color="99CCFF"/>
        <w:bottom w:val="single" w:sz="4" w:space="0" w:color="99CCFF"/>
        <w:right w:val="single" w:sz="4" w:space="0" w:color="99CCFF"/>
      </w:pBdr>
      <w:shd w:val="clear" w:color="000000" w:fill="FFFFFF"/>
      <w:spacing w:before="100" w:beforeAutospacing="1" w:after="100" w:afterAutospacing="1"/>
    </w:pPr>
    <w:rPr>
      <w:rFonts w:ascii="Arial" w:hAnsi="Arial" w:cs="Arial"/>
      <w:sz w:val="16"/>
      <w:szCs w:val="16"/>
    </w:rPr>
  </w:style>
  <w:style w:type="paragraph" w:customStyle="1" w:styleId="xl99">
    <w:name w:val="xl99"/>
    <w:basedOn w:val="Normal"/>
    <w:uiPriority w:val="99"/>
    <w:rsid w:val="007A1897"/>
    <w:pPr>
      <w:pBdr>
        <w:top w:val="single" w:sz="4" w:space="0" w:color="99CCFF"/>
        <w:left w:val="single" w:sz="4" w:space="0" w:color="99CCFF"/>
        <w:bottom w:val="single" w:sz="4" w:space="0" w:color="99CCFF"/>
        <w:right w:val="single" w:sz="4" w:space="0" w:color="99CCFF"/>
      </w:pBdr>
      <w:shd w:val="clear" w:color="000000" w:fill="FFFFFF"/>
      <w:spacing w:before="100" w:beforeAutospacing="1" w:after="100" w:afterAutospacing="1"/>
      <w:jc w:val="center"/>
    </w:pPr>
    <w:rPr>
      <w:rFonts w:ascii="Arial" w:hAnsi="Arial" w:cs="Arial"/>
      <w:sz w:val="16"/>
      <w:szCs w:val="16"/>
    </w:rPr>
  </w:style>
  <w:style w:type="paragraph" w:customStyle="1" w:styleId="font7">
    <w:name w:val="font7"/>
    <w:basedOn w:val="Normal"/>
    <w:uiPriority w:val="99"/>
    <w:rsid w:val="007A1897"/>
    <w:pPr>
      <w:spacing w:before="100" w:beforeAutospacing="1" w:after="100" w:afterAutospacing="1"/>
    </w:pPr>
    <w:rPr>
      <w:rFonts w:ascii="Arial" w:hAnsi="Arial" w:cs="Arial"/>
      <w:color w:val="0066CC"/>
      <w:sz w:val="12"/>
      <w:szCs w:val="12"/>
    </w:rPr>
  </w:style>
  <w:style w:type="paragraph" w:customStyle="1" w:styleId="font8">
    <w:name w:val="font8"/>
    <w:basedOn w:val="Normal"/>
    <w:uiPriority w:val="99"/>
    <w:rsid w:val="007A1897"/>
    <w:pPr>
      <w:spacing w:before="100" w:beforeAutospacing="1" w:after="100" w:afterAutospacing="1"/>
    </w:pPr>
    <w:rPr>
      <w:rFonts w:ascii="Arial" w:hAnsi="Arial" w:cs="Arial"/>
      <w:color w:val="0066CC"/>
      <w:sz w:val="14"/>
      <w:szCs w:val="14"/>
    </w:rPr>
  </w:style>
  <w:style w:type="paragraph" w:customStyle="1" w:styleId="xl100">
    <w:name w:val="xl100"/>
    <w:basedOn w:val="Normal"/>
    <w:uiPriority w:val="99"/>
    <w:rsid w:val="007A1897"/>
    <w:pPr>
      <w:pBdr>
        <w:top w:val="single" w:sz="4" w:space="0" w:color="99CCFF"/>
        <w:left w:val="single" w:sz="4" w:space="0" w:color="99CCFF"/>
        <w:bottom w:val="single" w:sz="4" w:space="0" w:color="99CCFF"/>
        <w:right w:val="single" w:sz="4" w:space="0" w:color="99CCFF"/>
      </w:pBdr>
      <w:shd w:val="clear" w:color="000000" w:fill="C0C0C0"/>
      <w:spacing w:before="100" w:beforeAutospacing="1" w:after="100" w:afterAutospacing="1"/>
      <w:jc w:val="center"/>
      <w:textAlignment w:val="top"/>
    </w:pPr>
    <w:rPr>
      <w:rFonts w:ascii="Arial" w:hAnsi="Arial" w:cs="Arial"/>
      <w:b/>
      <w:bCs/>
      <w:sz w:val="16"/>
      <w:szCs w:val="16"/>
    </w:rPr>
  </w:style>
  <w:style w:type="character" w:customStyle="1" w:styleId="CharChar2">
    <w:name w:val="Char Char2"/>
    <w:uiPriority w:val="99"/>
    <w:rsid w:val="007A1897"/>
    <w:rPr>
      <w:rFonts w:ascii="Calibri" w:hAnsi="Calibri"/>
    </w:rPr>
  </w:style>
  <w:style w:type="table" w:customStyle="1" w:styleId="TableGrid1">
    <w:name w:val="Table Grid1"/>
    <w:basedOn w:val="TableNormal"/>
    <w:next w:val="TableGrid"/>
    <w:uiPriority w:val="99"/>
    <w:rsid w:val="00046715"/>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99"/>
    <w:rsid w:val="00046715"/>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basedOn w:val="DefaultParagraphFont"/>
    <w:uiPriority w:val="99"/>
    <w:semiHidden/>
    <w:unhideWhenUsed/>
    <w:rsid w:val="007915C1"/>
    <w:rPr>
      <w:color w:val="2B579A"/>
      <w:shd w:val="clear" w:color="auto" w:fill="E6E6E6"/>
    </w:rPr>
  </w:style>
  <w:style w:type="character" w:customStyle="1" w:styleId="UnresolvedMention1">
    <w:name w:val="Unresolved Mention1"/>
    <w:basedOn w:val="DefaultParagraphFont"/>
    <w:uiPriority w:val="99"/>
    <w:semiHidden/>
    <w:unhideWhenUsed/>
    <w:rsid w:val="00D93DDF"/>
    <w:rPr>
      <w:color w:val="808080"/>
      <w:shd w:val="clear" w:color="auto" w:fill="E6E6E6"/>
    </w:rPr>
  </w:style>
  <w:style w:type="character" w:customStyle="1" w:styleId="UnresolvedMention2">
    <w:name w:val="Unresolved Mention2"/>
    <w:basedOn w:val="DefaultParagraphFont"/>
    <w:uiPriority w:val="99"/>
    <w:semiHidden/>
    <w:unhideWhenUsed/>
    <w:rsid w:val="00280029"/>
    <w:rPr>
      <w:color w:val="808080"/>
      <w:shd w:val="clear" w:color="auto" w:fill="E6E6E6"/>
    </w:rPr>
  </w:style>
  <w:style w:type="character" w:styleId="UnresolvedMention">
    <w:name w:val="Unresolved Mention"/>
    <w:basedOn w:val="DefaultParagraphFont"/>
    <w:uiPriority w:val="99"/>
    <w:semiHidden/>
    <w:unhideWhenUsed/>
    <w:rsid w:val="00303EF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6067154">
      <w:bodyDiv w:val="1"/>
      <w:marLeft w:val="0"/>
      <w:marRight w:val="0"/>
      <w:marTop w:val="0"/>
      <w:marBottom w:val="0"/>
      <w:divBdr>
        <w:top w:val="none" w:sz="0" w:space="0" w:color="auto"/>
        <w:left w:val="none" w:sz="0" w:space="0" w:color="auto"/>
        <w:bottom w:val="none" w:sz="0" w:space="0" w:color="auto"/>
        <w:right w:val="none" w:sz="0" w:space="0" w:color="auto"/>
      </w:divBdr>
    </w:div>
    <w:div w:id="326791384">
      <w:bodyDiv w:val="1"/>
      <w:marLeft w:val="0"/>
      <w:marRight w:val="0"/>
      <w:marTop w:val="0"/>
      <w:marBottom w:val="0"/>
      <w:divBdr>
        <w:top w:val="none" w:sz="0" w:space="0" w:color="auto"/>
        <w:left w:val="none" w:sz="0" w:space="0" w:color="auto"/>
        <w:bottom w:val="none" w:sz="0" w:space="0" w:color="auto"/>
        <w:right w:val="none" w:sz="0" w:space="0" w:color="auto"/>
      </w:divBdr>
    </w:div>
    <w:div w:id="496313796">
      <w:bodyDiv w:val="1"/>
      <w:marLeft w:val="0"/>
      <w:marRight w:val="0"/>
      <w:marTop w:val="0"/>
      <w:marBottom w:val="0"/>
      <w:divBdr>
        <w:top w:val="none" w:sz="0" w:space="0" w:color="auto"/>
        <w:left w:val="none" w:sz="0" w:space="0" w:color="auto"/>
        <w:bottom w:val="none" w:sz="0" w:space="0" w:color="auto"/>
        <w:right w:val="none" w:sz="0" w:space="0" w:color="auto"/>
      </w:divBdr>
    </w:div>
    <w:div w:id="737286634">
      <w:bodyDiv w:val="1"/>
      <w:marLeft w:val="0"/>
      <w:marRight w:val="0"/>
      <w:marTop w:val="0"/>
      <w:marBottom w:val="0"/>
      <w:divBdr>
        <w:top w:val="none" w:sz="0" w:space="0" w:color="auto"/>
        <w:left w:val="none" w:sz="0" w:space="0" w:color="auto"/>
        <w:bottom w:val="none" w:sz="0" w:space="0" w:color="auto"/>
        <w:right w:val="none" w:sz="0" w:space="0" w:color="auto"/>
      </w:divBdr>
    </w:div>
    <w:div w:id="821582179">
      <w:bodyDiv w:val="1"/>
      <w:marLeft w:val="0"/>
      <w:marRight w:val="0"/>
      <w:marTop w:val="0"/>
      <w:marBottom w:val="0"/>
      <w:divBdr>
        <w:top w:val="none" w:sz="0" w:space="0" w:color="auto"/>
        <w:left w:val="none" w:sz="0" w:space="0" w:color="auto"/>
        <w:bottom w:val="none" w:sz="0" w:space="0" w:color="auto"/>
        <w:right w:val="none" w:sz="0" w:space="0" w:color="auto"/>
      </w:divBdr>
    </w:div>
    <w:div w:id="1081757949">
      <w:bodyDiv w:val="1"/>
      <w:marLeft w:val="0"/>
      <w:marRight w:val="0"/>
      <w:marTop w:val="0"/>
      <w:marBottom w:val="0"/>
      <w:divBdr>
        <w:top w:val="none" w:sz="0" w:space="0" w:color="auto"/>
        <w:left w:val="none" w:sz="0" w:space="0" w:color="auto"/>
        <w:bottom w:val="none" w:sz="0" w:space="0" w:color="auto"/>
        <w:right w:val="none" w:sz="0" w:space="0" w:color="auto"/>
      </w:divBdr>
    </w:div>
    <w:div w:id="1137263993">
      <w:bodyDiv w:val="1"/>
      <w:marLeft w:val="0"/>
      <w:marRight w:val="0"/>
      <w:marTop w:val="0"/>
      <w:marBottom w:val="0"/>
      <w:divBdr>
        <w:top w:val="none" w:sz="0" w:space="0" w:color="auto"/>
        <w:left w:val="none" w:sz="0" w:space="0" w:color="auto"/>
        <w:bottom w:val="none" w:sz="0" w:space="0" w:color="auto"/>
        <w:right w:val="none" w:sz="0" w:space="0" w:color="auto"/>
      </w:divBdr>
    </w:div>
    <w:div w:id="1471166924">
      <w:bodyDiv w:val="1"/>
      <w:marLeft w:val="0"/>
      <w:marRight w:val="0"/>
      <w:marTop w:val="0"/>
      <w:marBottom w:val="0"/>
      <w:divBdr>
        <w:top w:val="none" w:sz="0" w:space="0" w:color="auto"/>
        <w:left w:val="none" w:sz="0" w:space="0" w:color="auto"/>
        <w:bottom w:val="none" w:sz="0" w:space="0" w:color="auto"/>
        <w:right w:val="none" w:sz="0" w:space="0" w:color="auto"/>
      </w:divBdr>
    </w:div>
    <w:div w:id="18809740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2.emf"/><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hyperlink" Target="http://ewh.ieee.org/soc/ias/pub-dept/abbreviation.pdf" TargetMode="External"/><Relationship Id="rId42" Type="http://schemas.openxmlformats.org/officeDocument/2006/relationships/image" Target="media/image22.emf"/><Relationship Id="rId47" Type="http://schemas.openxmlformats.org/officeDocument/2006/relationships/image" Target="media/image25.emf"/><Relationship Id="rId50"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chart" Target="charts/chart2.xml"/><Relationship Id="rId33" Type="http://schemas.openxmlformats.org/officeDocument/2006/relationships/oleObject" Target="embeddings/oleObject7.bin"/><Relationship Id="rId38" Type="http://schemas.openxmlformats.org/officeDocument/2006/relationships/oleObject" Target="embeddings/oleObject8.bin"/><Relationship Id="rId46" Type="http://schemas.openxmlformats.org/officeDocument/2006/relationships/oleObject" Target="embeddings/oleObject11.bin"/><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image" Target="media/image14.png"/><Relationship Id="rId41"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chart" Target="charts/chart1.xml"/><Relationship Id="rId32" Type="http://schemas.openxmlformats.org/officeDocument/2006/relationships/image" Target="media/image16.emf"/><Relationship Id="rId37" Type="http://schemas.openxmlformats.org/officeDocument/2006/relationships/image" Target="media/image19.emf"/><Relationship Id="rId40" Type="http://schemas.openxmlformats.org/officeDocument/2006/relationships/image" Target="media/image21.emf"/><Relationship Id="rId45" Type="http://schemas.openxmlformats.org/officeDocument/2006/relationships/image" Target="media/image24.e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vsdx"/><Relationship Id="rId28" Type="http://schemas.openxmlformats.org/officeDocument/2006/relationships/image" Target="media/image13.png"/><Relationship Id="rId36" Type="http://schemas.openxmlformats.org/officeDocument/2006/relationships/image" Target="media/image18.png"/><Relationship Id="rId49" Type="http://schemas.openxmlformats.org/officeDocument/2006/relationships/image" Target="media/image26.emf"/><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oleObject" Target="embeddings/oleObject6.bin"/><Relationship Id="rId44" Type="http://schemas.openxmlformats.org/officeDocument/2006/relationships/image" Target="media/image23.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3.bin"/><Relationship Id="rId22" Type="http://schemas.openxmlformats.org/officeDocument/2006/relationships/image" Target="media/image11.emf"/><Relationship Id="rId27" Type="http://schemas.openxmlformats.org/officeDocument/2006/relationships/oleObject" Target="embeddings/oleObject5.bin"/><Relationship Id="rId30" Type="http://schemas.openxmlformats.org/officeDocument/2006/relationships/image" Target="media/image15.emf"/><Relationship Id="rId35" Type="http://schemas.openxmlformats.org/officeDocument/2006/relationships/image" Target="media/image17.png"/><Relationship Id="rId43" Type="http://schemas.openxmlformats.org/officeDocument/2006/relationships/oleObject" Target="embeddings/oleObject10.bin"/><Relationship Id="rId48" Type="http://schemas.openxmlformats.org/officeDocument/2006/relationships/package" Target="embeddings/Microsoft_Visio_Drawing2.vsdx"/><Relationship Id="rId8" Type="http://schemas.openxmlformats.org/officeDocument/2006/relationships/image" Target="media/image1.png"/><Relationship Id="rId51" Type="http://schemas.openxmlformats.org/officeDocument/2006/relationships/footer" Target="footer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0" i="0" u="none" strike="noStrike" kern="1200" spc="70" baseline="0">
                <a:solidFill>
                  <a:schemeClr val="dk1">
                    <a:lumMod val="50000"/>
                    <a:lumOff val="50000"/>
                  </a:schemeClr>
                </a:solidFill>
                <a:latin typeface="+mn-lt"/>
                <a:ea typeface="+mn-ea"/>
                <a:cs typeface="+mn-cs"/>
              </a:defRPr>
            </a:pPr>
            <a:r>
              <a:rPr lang="en-US" sz="1200" baseline="0"/>
              <a:t>Bin NTC Thermistor, 50K Ohm @ 25 C</a:t>
            </a:r>
          </a:p>
          <a:p>
            <a:pPr>
              <a:defRPr/>
            </a:pPr>
            <a:r>
              <a:rPr lang="en-US" sz="1200" baseline="0"/>
              <a:t>R/T curve</a:t>
            </a:r>
          </a:p>
        </c:rich>
      </c:tx>
      <c:overlay val="0"/>
      <c:spPr>
        <a:noFill/>
        <a:ln>
          <a:noFill/>
        </a:ln>
        <a:effectLst/>
      </c:spPr>
      <c:txPr>
        <a:bodyPr rot="0" spcFirstLastPara="1" vertOverflow="ellipsis" vert="horz" wrap="square" anchor="ctr" anchorCtr="1"/>
        <a:lstStyle/>
        <a:p>
          <a:pPr>
            <a:defRPr sz="1600" b="0" i="0" u="none" strike="noStrike" kern="1200" spc="70" baseline="0">
              <a:solidFill>
                <a:schemeClr val="dk1">
                  <a:lumMod val="50000"/>
                  <a:lumOff val="50000"/>
                </a:schemeClr>
              </a:solidFill>
              <a:latin typeface="+mn-lt"/>
              <a:ea typeface="+mn-ea"/>
              <a:cs typeface="+mn-cs"/>
            </a:defRPr>
          </a:pPr>
          <a:endParaRPr lang="en-US"/>
        </a:p>
      </c:txPr>
    </c:title>
    <c:autoTitleDeleted val="0"/>
    <c:plotArea>
      <c:layout/>
      <c:scatterChart>
        <c:scatterStyle val="lineMarker"/>
        <c:varyColors val="0"/>
        <c:ser>
          <c:idx val="0"/>
          <c:order val="0"/>
          <c:tx>
            <c:strRef>
              <c:f>Sheet1!$B$1</c:f>
              <c:strCache>
                <c:ptCount val="1"/>
                <c:pt idx="0">
                  <c:v>Temperature, Deg C</c:v>
                </c:pt>
              </c:strCache>
            </c:strRef>
          </c:tx>
          <c:spPr>
            <a:ln w="28575">
              <a:solidFill>
                <a:schemeClr val="accent1">
                  <a:alpha val="20000"/>
                </a:schemeClr>
              </a:solidFill>
            </a:ln>
            <a:effectLst/>
          </c:spPr>
          <c:marker>
            <c:symbol val="circle"/>
            <c:size val="4"/>
            <c:spPr>
              <a:solidFill>
                <a:schemeClr val="accent1"/>
              </a:solidFill>
              <a:ln w="9525" cap="flat" cmpd="sng" algn="ctr">
                <a:solidFill>
                  <a:schemeClr val="accent1"/>
                </a:solidFill>
                <a:round/>
              </a:ln>
              <a:effectLst/>
            </c:spPr>
          </c:marker>
          <c:xVal>
            <c:numRef>
              <c:f>Sheet1!$A$2:$A$25</c:f>
              <c:numCache>
                <c:formatCode>General</c:formatCode>
                <c:ptCount val="24"/>
                <c:pt idx="0" formatCode="#,##0">
                  <c:v>820850</c:v>
                </c:pt>
                <c:pt idx="1">
                  <c:v>466350</c:v>
                </c:pt>
                <c:pt idx="2">
                  <c:v>269050</c:v>
                </c:pt>
                <c:pt idx="3">
                  <c:v>160700</c:v>
                </c:pt>
                <c:pt idx="4">
                  <c:v>98930</c:v>
                </c:pt>
                <c:pt idx="5">
                  <c:v>62015</c:v>
                </c:pt>
                <c:pt idx="6">
                  <c:v>39695</c:v>
                </c:pt>
                <c:pt idx="7">
                  <c:v>25070</c:v>
                </c:pt>
                <c:pt idx="8">
                  <c:v>17481</c:v>
                </c:pt>
                <c:pt idx="9">
                  <c:v>11680</c:v>
                </c:pt>
                <c:pt idx="10">
                  <c:v>8190</c:v>
                </c:pt>
                <c:pt idx="11">
                  <c:v>5730</c:v>
                </c:pt>
                <c:pt idx="12">
                  <c:v>4101</c:v>
                </c:pt>
                <c:pt idx="13">
                  <c:v>2973</c:v>
                </c:pt>
                <c:pt idx="14">
                  <c:v>2188</c:v>
                </c:pt>
                <c:pt idx="15">
                  <c:v>1629</c:v>
                </c:pt>
                <c:pt idx="16">
                  <c:v>1225</c:v>
                </c:pt>
                <c:pt idx="17">
                  <c:v>932</c:v>
                </c:pt>
                <c:pt idx="18">
                  <c:v>718</c:v>
                </c:pt>
                <c:pt idx="19">
                  <c:v>562</c:v>
                </c:pt>
                <c:pt idx="20">
                  <c:v>448</c:v>
                </c:pt>
                <c:pt idx="21">
                  <c:v>353</c:v>
                </c:pt>
                <c:pt idx="22">
                  <c:v>283</c:v>
                </c:pt>
                <c:pt idx="23">
                  <c:v>227</c:v>
                </c:pt>
              </c:numCache>
            </c:numRef>
          </c:xVal>
          <c:yVal>
            <c:numRef>
              <c:f>Sheet1!$B$2:$B$25</c:f>
              <c:numCache>
                <c:formatCode>General</c:formatCode>
                <c:ptCount val="24"/>
                <c:pt idx="0">
                  <c:v>-30</c:v>
                </c:pt>
                <c:pt idx="1">
                  <c:v>-20</c:v>
                </c:pt>
                <c:pt idx="2">
                  <c:v>-10</c:v>
                </c:pt>
                <c:pt idx="3">
                  <c:v>0</c:v>
                </c:pt>
                <c:pt idx="4">
                  <c:v>10</c:v>
                </c:pt>
                <c:pt idx="5">
                  <c:v>20</c:v>
                </c:pt>
                <c:pt idx="6">
                  <c:v>30</c:v>
                </c:pt>
                <c:pt idx="7">
                  <c:v>40</c:v>
                </c:pt>
                <c:pt idx="8">
                  <c:v>50</c:v>
                </c:pt>
                <c:pt idx="9">
                  <c:v>60</c:v>
                </c:pt>
                <c:pt idx="10">
                  <c:v>70</c:v>
                </c:pt>
                <c:pt idx="11">
                  <c:v>80</c:v>
                </c:pt>
                <c:pt idx="12">
                  <c:v>90</c:v>
                </c:pt>
                <c:pt idx="13">
                  <c:v>100</c:v>
                </c:pt>
                <c:pt idx="14">
                  <c:v>110</c:v>
                </c:pt>
                <c:pt idx="15">
                  <c:v>120</c:v>
                </c:pt>
                <c:pt idx="16">
                  <c:v>130</c:v>
                </c:pt>
                <c:pt idx="17">
                  <c:v>140</c:v>
                </c:pt>
                <c:pt idx="18">
                  <c:v>150</c:v>
                </c:pt>
                <c:pt idx="19">
                  <c:v>160</c:v>
                </c:pt>
                <c:pt idx="20">
                  <c:v>170</c:v>
                </c:pt>
                <c:pt idx="21">
                  <c:v>180</c:v>
                </c:pt>
                <c:pt idx="22">
                  <c:v>190</c:v>
                </c:pt>
                <c:pt idx="23">
                  <c:v>200</c:v>
                </c:pt>
              </c:numCache>
            </c:numRef>
          </c:yVal>
          <c:smooth val="0"/>
          <c:extLst>
            <c:ext xmlns:c16="http://schemas.microsoft.com/office/drawing/2014/chart" uri="{C3380CC4-5D6E-409C-BE32-E72D297353CC}">
              <c16:uniqueId val="{00000000-48D2-4DF9-B815-4856B10EFFDF}"/>
            </c:ext>
          </c:extLst>
        </c:ser>
        <c:dLbls>
          <c:showLegendKey val="0"/>
          <c:showVal val="0"/>
          <c:showCatName val="0"/>
          <c:showSerName val="0"/>
          <c:showPercent val="0"/>
          <c:showBubbleSize val="0"/>
        </c:dLbls>
        <c:axId val="432347240"/>
        <c:axId val="649848208"/>
      </c:scatterChart>
      <c:valAx>
        <c:axId val="432347240"/>
        <c:scaling>
          <c:orientation val="minMax"/>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dk1">
                        <a:lumMod val="50000"/>
                        <a:lumOff val="50000"/>
                      </a:schemeClr>
                    </a:solidFill>
                    <a:latin typeface="+mn-lt"/>
                    <a:ea typeface="+mn-ea"/>
                    <a:cs typeface="+mn-cs"/>
                  </a:defRPr>
                </a:pPr>
                <a:r>
                  <a:rPr lang="en-US"/>
                  <a:t>Resistance,</a:t>
                </a:r>
                <a:r>
                  <a:rPr lang="en-US" baseline="0"/>
                  <a:t> Ohms</a:t>
                </a:r>
                <a:endParaRPr lang="en-US"/>
              </a:p>
            </c:rich>
          </c:tx>
          <c:overlay val="0"/>
          <c:spPr>
            <a:noFill/>
            <a:ln>
              <a:noFill/>
            </a:ln>
            <a:effectLst/>
          </c:spPr>
          <c:txPr>
            <a:bodyPr rot="0" spcFirstLastPara="1" vertOverflow="ellipsis" vert="horz" wrap="square" anchor="ctr" anchorCtr="1"/>
            <a:lstStyle/>
            <a:p>
              <a:pPr>
                <a:defRPr sz="900" b="1" i="0" u="none" strike="noStrike" kern="1200" baseline="0">
                  <a:solidFill>
                    <a:schemeClr val="dk1">
                      <a:lumMod val="50000"/>
                      <a:lumOff val="50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lumMod val="50000"/>
                    <a:lumOff val="50000"/>
                  </a:schemeClr>
                </a:solidFill>
                <a:latin typeface="+mn-lt"/>
                <a:ea typeface="+mn-ea"/>
                <a:cs typeface="+mn-cs"/>
              </a:defRPr>
            </a:pPr>
            <a:endParaRPr lang="en-US"/>
          </a:p>
        </c:txPr>
        <c:crossAx val="649848208"/>
        <c:crosses val="autoZero"/>
        <c:crossBetween val="midCat"/>
      </c:valAx>
      <c:valAx>
        <c:axId val="649848208"/>
        <c:scaling>
          <c:orientation val="minMax"/>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50000"/>
                        <a:lumOff val="50000"/>
                      </a:schemeClr>
                    </a:solidFill>
                    <a:latin typeface="+mn-lt"/>
                    <a:ea typeface="+mn-ea"/>
                    <a:cs typeface="+mn-cs"/>
                  </a:defRPr>
                </a:pPr>
                <a:r>
                  <a:rPr lang="en-US"/>
                  <a:t>Temperature,</a:t>
                </a:r>
                <a:r>
                  <a:rPr lang="en-US" baseline="0"/>
                  <a:t> Deg C</a:t>
                </a:r>
                <a:endParaRPr lang="en-US"/>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dk1">
                      <a:lumMod val="50000"/>
                      <a:lumOff val="50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50000"/>
                    <a:lumOff val="50000"/>
                  </a:schemeClr>
                </a:solidFill>
                <a:latin typeface="+mn-lt"/>
                <a:ea typeface="+mn-ea"/>
                <a:cs typeface="+mn-cs"/>
              </a:defRPr>
            </a:pPr>
            <a:endParaRPr lang="en-US"/>
          </a:p>
        </c:txPr>
        <c:crossAx val="432347240"/>
        <c:crosses val="autoZero"/>
        <c:crossBetween val="midCat"/>
      </c:valAx>
      <c:spPr>
        <a:noFill/>
        <a:ln>
          <a:noFill/>
        </a:ln>
        <a:effectLst/>
      </c:spPr>
    </c:plotArea>
    <c:plotVisOnly val="1"/>
    <c:dispBlanksAs val="gap"/>
    <c:showDLblsOverMax val="0"/>
  </c:chart>
  <c:spPr>
    <a:gradFill flip="none" rotWithShape="1">
      <a:gsLst>
        <a:gs pos="100000">
          <a:schemeClr val="lt1">
            <a:lumMod val="95000"/>
          </a:schemeClr>
        </a:gs>
        <a:gs pos="43000">
          <a:schemeClr val="lt1"/>
        </a:gs>
      </a:gsLst>
      <a:path path="circle">
        <a:fillToRect l="50000" t="50000" r="50000" b="50000"/>
      </a:path>
      <a:tileRect/>
    </a:gradFill>
    <a:ln w="9525" cap="flat" cmpd="sng" algn="ctr">
      <a:solidFill>
        <a:schemeClr val="dk1">
          <a:lumMod val="15000"/>
          <a:lumOff val="85000"/>
        </a:schemeClr>
      </a:solidFill>
      <a:round/>
    </a:ln>
    <a:effectLst/>
  </c:spPr>
  <c:txPr>
    <a:bodyPr/>
    <a:lstStyle/>
    <a:p>
      <a:pPr>
        <a:defRPr/>
      </a:pPr>
      <a:endParaRPr lang="en-US"/>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0" i="0" u="none" strike="noStrike" kern="1200" spc="70" baseline="0">
                <a:solidFill>
                  <a:schemeClr val="dk1">
                    <a:lumMod val="50000"/>
                    <a:lumOff val="50000"/>
                  </a:schemeClr>
                </a:solidFill>
                <a:latin typeface="+mn-lt"/>
                <a:ea typeface="+mn-ea"/>
                <a:cs typeface="+mn-cs"/>
              </a:defRPr>
            </a:pPr>
            <a:r>
              <a:rPr lang="en-US" sz="1200" baseline="0"/>
              <a:t>Bin NTC Thermistor, 50K Ohm @ 25 C</a:t>
            </a:r>
          </a:p>
          <a:p>
            <a:pPr>
              <a:defRPr/>
            </a:pPr>
            <a:r>
              <a:rPr lang="en-US" sz="1200" baseline="0"/>
              <a:t>R/T curve</a:t>
            </a:r>
          </a:p>
        </c:rich>
      </c:tx>
      <c:overlay val="0"/>
      <c:spPr>
        <a:noFill/>
        <a:ln>
          <a:noFill/>
        </a:ln>
        <a:effectLst/>
      </c:spPr>
      <c:txPr>
        <a:bodyPr rot="0" spcFirstLastPara="1" vertOverflow="ellipsis" vert="horz" wrap="square" anchor="ctr" anchorCtr="1"/>
        <a:lstStyle/>
        <a:p>
          <a:pPr>
            <a:defRPr sz="1600" b="0" i="0" u="none" strike="noStrike" kern="1200" spc="70" baseline="0">
              <a:solidFill>
                <a:schemeClr val="dk1">
                  <a:lumMod val="50000"/>
                  <a:lumOff val="50000"/>
                </a:schemeClr>
              </a:solidFill>
              <a:latin typeface="+mn-lt"/>
              <a:ea typeface="+mn-ea"/>
              <a:cs typeface="+mn-cs"/>
            </a:defRPr>
          </a:pPr>
          <a:endParaRPr lang="en-US"/>
        </a:p>
      </c:txPr>
    </c:title>
    <c:autoTitleDeleted val="0"/>
    <c:plotArea>
      <c:layout/>
      <c:scatterChart>
        <c:scatterStyle val="lineMarker"/>
        <c:varyColors val="0"/>
        <c:ser>
          <c:idx val="0"/>
          <c:order val="0"/>
          <c:tx>
            <c:strRef>
              <c:f>Sheet1!$B$1</c:f>
              <c:strCache>
                <c:ptCount val="1"/>
                <c:pt idx="0">
                  <c:v>Temperature, Deg C</c:v>
                </c:pt>
              </c:strCache>
            </c:strRef>
          </c:tx>
          <c:spPr>
            <a:ln w="28575">
              <a:solidFill>
                <a:schemeClr val="accent1">
                  <a:alpha val="20000"/>
                </a:schemeClr>
              </a:solidFill>
            </a:ln>
            <a:effectLst/>
          </c:spPr>
          <c:marker>
            <c:symbol val="circle"/>
            <c:size val="4"/>
            <c:spPr>
              <a:solidFill>
                <a:schemeClr val="accent1"/>
              </a:solidFill>
              <a:ln w="9525" cap="flat" cmpd="sng" algn="ctr">
                <a:solidFill>
                  <a:schemeClr val="accent1"/>
                </a:solidFill>
                <a:round/>
              </a:ln>
              <a:effectLst/>
            </c:spPr>
          </c:marker>
          <c:xVal>
            <c:numRef>
              <c:f>Sheet1!$A$2:$A$25</c:f>
              <c:numCache>
                <c:formatCode>General</c:formatCode>
                <c:ptCount val="24"/>
                <c:pt idx="0" formatCode="#,##0">
                  <c:v>820850</c:v>
                </c:pt>
                <c:pt idx="1">
                  <c:v>466350</c:v>
                </c:pt>
                <c:pt idx="2">
                  <c:v>269050</c:v>
                </c:pt>
                <c:pt idx="3">
                  <c:v>160700</c:v>
                </c:pt>
                <c:pt idx="4">
                  <c:v>98930</c:v>
                </c:pt>
                <c:pt idx="5">
                  <c:v>62015</c:v>
                </c:pt>
                <c:pt idx="6">
                  <c:v>39695</c:v>
                </c:pt>
                <c:pt idx="7">
                  <c:v>25070</c:v>
                </c:pt>
                <c:pt idx="8">
                  <c:v>17481</c:v>
                </c:pt>
                <c:pt idx="9">
                  <c:v>11680</c:v>
                </c:pt>
                <c:pt idx="10">
                  <c:v>8190</c:v>
                </c:pt>
                <c:pt idx="11">
                  <c:v>5730</c:v>
                </c:pt>
                <c:pt idx="12">
                  <c:v>4101</c:v>
                </c:pt>
                <c:pt idx="13">
                  <c:v>2973</c:v>
                </c:pt>
                <c:pt idx="14">
                  <c:v>2188</c:v>
                </c:pt>
                <c:pt idx="15">
                  <c:v>1629</c:v>
                </c:pt>
                <c:pt idx="16">
                  <c:v>1225</c:v>
                </c:pt>
                <c:pt idx="17">
                  <c:v>932</c:v>
                </c:pt>
                <c:pt idx="18">
                  <c:v>718</c:v>
                </c:pt>
                <c:pt idx="19">
                  <c:v>562</c:v>
                </c:pt>
                <c:pt idx="20">
                  <c:v>448</c:v>
                </c:pt>
                <c:pt idx="21">
                  <c:v>353</c:v>
                </c:pt>
                <c:pt idx="22">
                  <c:v>283</c:v>
                </c:pt>
                <c:pt idx="23">
                  <c:v>227</c:v>
                </c:pt>
              </c:numCache>
            </c:numRef>
          </c:xVal>
          <c:yVal>
            <c:numRef>
              <c:f>Sheet1!$B$2:$B$25</c:f>
              <c:numCache>
                <c:formatCode>General</c:formatCode>
                <c:ptCount val="24"/>
                <c:pt idx="0">
                  <c:v>-30</c:v>
                </c:pt>
                <c:pt idx="1">
                  <c:v>-20</c:v>
                </c:pt>
                <c:pt idx="2">
                  <c:v>-10</c:v>
                </c:pt>
                <c:pt idx="3">
                  <c:v>0</c:v>
                </c:pt>
                <c:pt idx="4">
                  <c:v>10</c:v>
                </c:pt>
                <c:pt idx="5">
                  <c:v>20</c:v>
                </c:pt>
                <c:pt idx="6">
                  <c:v>30</c:v>
                </c:pt>
                <c:pt idx="7">
                  <c:v>40</c:v>
                </c:pt>
                <c:pt idx="8">
                  <c:v>50</c:v>
                </c:pt>
                <c:pt idx="9">
                  <c:v>60</c:v>
                </c:pt>
                <c:pt idx="10">
                  <c:v>70</c:v>
                </c:pt>
                <c:pt idx="11">
                  <c:v>80</c:v>
                </c:pt>
                <c:pt idx="12">
                  <c:v>90</c:v>
                </c:pt>
                <c:pt idx="13">
                  <c:v>100</c:v>
                </c:pt>
                <c:pt idx="14">
                  <c:v>110</c:v>
                </c:pt>
                <c:pt idx="15">
                  <c:v>120</c:v>
                </c:pt>
                <c:pt idx="16">
                  <c:v>130</c:v>
                </c:pt>
                <c:pt idx="17">
                  <c:v>140</c:v>
                </c:pt>
                <c:pt idx="18">
                  <c:v>150</c:v>
                </c:pt>
                <c:pt idx="19">
                  <c:v>160</c:v>
                </c:pt>
                <c:pt idx="20">
                  <c:v>170</c:v>
                </c:pt>
                <c:pt idx="21">
                  <c:v>180</c:v>
                </c:pt>
                <c:pt idx="22">
                  <c:v>190</c:v>
                </c:pt>
                <c:pt idx="23">
                  <c:v>200</c:v>
                </c:pt>
              </c:numCache>
            </c:numRef>
          </c:yVal>
          <c:smooth val="0"/>
          <c:extLst>
            <c:ext xmlns:c16="http://schemas.microsoft.com/office/drawing/2014/chart" uri="{C3380CC4-5D6E-409C-BE32-E72D297353CC}">
              <c16:uniqueId val="{00000000-9562-42FF-8C24-20289CACF924}"/>
            </c:ext>
          </c:extLst>
        </c:ser>
        <c:dLbls>
          <c:showLegendKey val="0"/>
          <c:showVal val="0"/>
          <c:showCatName val="0"/>
          <c:showSerName val="0"/>
          <c:showPercent val="0"/>
          <c:showBubbleSize val="0"/>
        </c:dLbls>
        <c:axId val="649850168"/>
        <c:axId val="649847032"/>
      </c:scatterChart>
      <c:valAx>
        <c:axId val="649850168"/>
        <c:scaling>
          <c:orientation val="minMax"/>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dk1">
                        <a:lumMod val="50000"/>
                        <a:lumOff val="50000"/>
                      </a:schemeClr>
                    </a:solidFill>
                    <a:latin typeface="+mn-lt"/>
                    <a:ea typeface="+mn-ea"/>
                    <a:cs typeface="+mn-cs"/>
                  </a:defRPr>
                </a:pPr>
                <a:r>
                  <a:rPr lang="en-US"/>
                  <a:t>Resistance,</a:t>
                </a:r>
                <a:r>
                  <a:rPr lang="en-US" baseline="0"/>
                  <a:t> Ohms</a:t>
                </a:r>
                <a:endParaRPr lang="en-US"/>
              </a:p>
            </c:rich>
          </c:tx>
          <c:overlay val="0"/>
          <c:spPr>
            <a:noFill/>
            <a:ln>
              <a:noFill/>
            </a:ln>
            <a:effectLst/>
          </c:spPr>
          <c:txPr>
            <a:bodyPr rot="0" spcFirstLastPara="1" vertOverflow="ellipsis" vert="horz" wrap="square" anchor="ctr" anchorCtr="1"/>
            <a:lstStyle/>
            <a:p>
              <a:pPr>
                <a:defRPr sz="900" b="1" i="0" u="none" strike="noStrike" kern="1200" baseline="0">
                  <a:solidFill>
                    <a:schemeClr val="dk1">
                      <a:lumMod val="50000"/>
                      <a:lumOff val="50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lumMod val="50000"/>
                    <a:lumOff val="50000"/>
                  </a:schemeClr>
                </a:solidFill>
                <a:latin typeface="+mn-lt"/>
                <a:ea typeface="+mn-ea"/>
                <a:cs typeface="+mn-cs"/>
              </a:defRPr>
            </a:pPr>
            <a:endParaRPr lang="en-US"/>
          </a:p>
        </c:txPr>
        <c:crossAx val="649847032"/>
        <c:crosses val="autoZero"/>
        <c:crossBetween val="midCat"/>
      </c:valAx>
      <c:valAx>
        <c:axId val="649847032"/>
        <c:scaling>
          <c:orientation val="minMax"/>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50000"/>
                        <a:lumOff val="50000"/>
                      </a:schemeClr>
                    </a:solidFill>
                    <a:latin typeface="+mn-lt"/>
                    <a:ea typeface="+mn-ea"/>
                    <a:cs typeface="+mn-cs"/>
                  </a:defRPr>
                </a:pPr>
                <a:r>
                  <a:rPr lang="en-US"/>
                  <a:t>Temperature,</a:t>
                </a:r>
                <a:r>
                  <a:rPr lang="en-US" baseline="0"/>
                  <a:t> Deg C</a:t>
                </a:r>
                <a:endParaRPr lang="en-US"/>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dk1">
                      <a:lumMod val="50000"/>
                      <a:lumOff val="50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50000"/>
                    <a:lumOff val="50000"/>
                  </a:schemeClr>
                </a:solidFill>
                <a:latin typeface="+mn-lt"/>
                <a:ea typeface="+mn-ea"/>
                <a:cs typeface="+mn-cs"/>
              </a:defRPr>
            </a:pPr>
            <a:endParaRPr lang="en-US"/>
          </a:p>
        </c:txPr>
        <c:crossAx val="649850168"/>
        <c:crosses val="autoZero"/>
        <c:crossBetween val="midCat"/>
      </c:valAx>
      <c:spPr>
        <a:noFill/>
        <a:ln>
          <a:noFill/>
        </a:ln>
        <a:effectLst/>
      </c:spPr>
    </c:plotArea>
    <c:plotVisOnly val="1"/>
    <c:dispBlanksAs val="gap"/>
    <c:showDLblsOverMax val="0"/>
  </c:chart>
  <c:spPr>
    <a:gradFill flip="none" rotWithShape="1">
      <a:gsLst>
        <a:gs pos="100000">
          <a:schemeClr val="lt1">
            <a:lumMod val="95000"/>
          </a:schemeClr>
        </a:gs>
        <a:gs pos="43000">
          <a:schemeClr val="lt1"/>
        </a:gs>
      </a:gsLst>
      <a:path path="circle">
        <a:fillToRect l="50000" t="50000" r="50000" b="50000"/>
      </a:path>
      <a:tileRect/>
    </a:gradFill>
    <a:ln w="9525" cap="flat" cmpd="sng" algn="ctr">
      <a:solidFill>
        <a:schemeClr val="dk1">
          <a:lumMod val="15000"/>
          <a:lumOff val="85000"/>
        </a:schemeClr>
      </a:solidFill>
      <a:round/>
    </a:ln>
    <a:effectLst/>
  </c:spPr>
  <c:txPr>
    <a:bodyPr/>
    <a:lstStyle/>
    <a:p>
      <a:pPr>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4">
  <cs:axisTitle>
    <cs:lnRef idx="0"/>
    <cs:fillRef idx="0"/>
    <cs:effectRef idx="0"/>
    <cs:fontRef idx="minor">
      <a:schemeClr val="dk1">
        <a:lumMod val="50000"/>
        <a:lumOff val="50000"/>
      </a:schemeClr>
    </cs:fontRef>
    <cs:defRPr sz="900" b="1" kern="1200"/>
  </cs:axisTitle>
  <cs:categoryAxis>
    <cs:lnRef idx="0"/>
    <cs:fillRef idx="0"/>
    <cs:effectRef idx="0"/>
    <cs:fontRef idx="minor">
      <a:schemeClr val="dk1">
        <a:lumMod val="50000"/>
        <a:lumOff val="50000"/>
      </a:schemeClr>
    </cs:fontRef>
    <cs:spPr>
      <a:ln w="9525" cap="flat" cmpd="sng" algn="ctr">
        <a:solidFill>
          <a:schemeClr val="dk1">
            <a:lumMod val="15000"/>
            <a:lumOff val="85000"/>
          </a:schemeClr>
        </a:solidFill>
        <a:round/>
      </a:ln>
    </cs:spPr>
    <cs:defRPr sz="900" kern="1200"/>
  </cs:categoryAxis>
  <cs:chartArea>
    <cs:lnRef idx="0"/>
    <cs:fillRef idx="0"/>
    <cs:effectRef idx="0"/>
    <cs:fontRef idx="minor">
      <a:schemeClr val="dk1"/>
    </cs:fontRef>
    <cs:spPr>
      <a:gradFill flip="none" rotWithShape="1">
        <a:gsLst>
          <a:gs pos="100000">
            <a:schemeClr val="lt1">
              <a:lumMod val="95000"/>
            </a:schemeClr>
          </a:gs>
          <a:gs pos="43000">
            <a:schemeClr val="lt1"/>
          </a:gs>
        </a:gsLst>
        <a:path path="circle">
          <a:fillToRect l="50000" t="50000" r="50000" b="50000"/>
        </a:path>
        <a:tileRect/>
      </a:gra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a:solidFill>
          <a:schemeClr val="phClr">
            <a:alpha val="20000"/>
          </a:schemeClr>
        </a:solidFill>
      </a:ln>
    </cs:spPr>
  </cs:dataPointLine>
  <cs:dataPointMarker>
    <cs:lnRef idx="0">
      <cs:styleClr val="auto"/>
    </cs:lnRef>
    <cs:fillRef idx="0">
      <cs:styleClr val="auto"/>
    </cs:fillRef>
    <cs:effectRef idx="0"/>
    <cs:fontRef idx="minor">
      <a:schemeClr val="tx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dk1">
        <a:lumMod val="50000"/>
        <a:lumOff val="50000"/>
      </a:schemeClr>
    </cs:fontRef>
    <cs:spPr>
      <a:ln w="9525" cap="rnd">
        <a:solidFill>
          <a:schemeClr val="dk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a:solidFill>
          <a:schemeClr val="dk1">
            <a:lumMod val="50000"/>
            <a:lumOff val="50000"/>
          </a:schemeClr>
        </a:solidFill>
      </a:ln>
    </cs:spPr>
  </cs:downBar>
  <cs:dropLine>
    <cs:lnRef idx="0"/>
    <cs:fillRef idx="0"/>
    <cs:effectRef idx="0"/>
    <cs:fontRef idx="minor">
      <a:schemeClr val="tx1"/>
    </cs:fontRef>
    <cs:spPr>
      <a:ln w="9525">
        <a:solidFill>
          <a:schemeClr val="dk1">
            <a:lumMod val="35000"/>
            <a:lumOff val="65000"/>
          </a:schemeClr>
        </a:solidFill>
      </a:ln>
    </cs:spPr>
  </cs:dropLine>
  <cs:errorBar>
    <cs:lnRef idx="0"/>
    <cs:fillRef idx="0"/>
    <cs:effectRef idx="0"/>
    <cs:fontRef idx="minor">
      <a:schemeClr val="tx1"/>
    </cs:fontRef>
    <cs:spPr>
      <a:ln w="9525">
        <a:solidFill>
          <a:schemeClr val="dk1">
            <a:lumMod val="50000"/>
            <a:lumOff val="50000"/>
          </a:schemeClr>
        </a:solidFill>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dk1">
            <a:lumMod val="15000"/>
            <a:lumOff val="85000"/>
          </a:schemeClr>
        </a:solidFill>
        <a:round/>
      </a:ln>
    </cs:spPr>
  </cs:gridlineMajor>
  <cs:gridlineMinor>
    <cs:lnRef idx="0"/>
    <cs:fillRef idx="0"/>
    <cs:effectRef idx="0"/>
    <cs:fontRef idx="minor">
      <a:schemeClr val="tx1"/>
    </cs:fontRef>
    <cs:spPr>
      <a:ln w="9525" cap="flat" cmpd="sng" algn="ctr">
        <a:solidFill>
          <a:schemeClr val="dk1">
            <a:lumMod val="5000"/>
            <a:lumOff val="95000"/>
          </a:schemeClr>
        </a:solidFill>
        <a:round/>
      </a:ln>
    </cs:spPr>
  </cs:gridlineMinor>
  <cs:hiLoLine>
    <cs:lnRef idx="0"/>
    <cs:fillRef idx="0"/>
    <cs:effectRef idx="0"/>
    <cs:fontRef idx="minor">
      <a:schemeClr val="tx1"/>
    </cs:fontRef>
    <cs:spPr>
      <a:ln w="9525">
        <a:solidFill>
          <a:schemeClr val="dk1">
            <a:lumMod val="35000"/>
            <a:lumOff val="65000"/>
          </a:schemeClr>
        </a:solidFill>
      </a:ln>
    </cs:spPr>
  </cs:hiLoLine>
  <cs:leaderLine>
    <cs:lnRef idx="0"/>
    <cs:fillRef idx="0"/>
    <cs:effectRef idx="0"/>
    <cs:fontRef idx="minor">
      <a:schemeClr val="tx1"/>
    </cs:fontRef>
    <cs:spPr>
      <a:ln w="9525">
        <a:solidFill>
          <a:schemeClr val="dk1">
            <a:lumMod val="35000"/>
            <a:lumOff val="65000"/>
          </a:schemeClr>
        </a:solidFill>
      </a:ln>
    </cs:spPr>
  </cs:leaderLine>
  <cs:legend>
    <cs:lnRef idx="0"/>
    <cs:fillRef idx="0"/>
    <cs:effectRef idx="0"/>
    <cs:fontRef idx="minor">
      <a:schemeClr val="dk1">
        <a:lumMod val="50000"/>
        <a:lumOff val="50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tx1">
        <a:lumMod val="50000"/>
        <a:lumOff val="50000"/>
      </a:schemeClr>
    </cs:fontRef>
    <cs:spPr>
      <a:ln w="9525">
        <a:solidFill>
          <a:schemeClr val="dk1">
            <a:lumMod val="15000"/>
            <a:lumOff val="85000"/>
          </a:schemeClr>
        </a:solidFill>
      </a:ln>
    </cs:spPr>
    <cs:defRPr sz="900" kern="1200"/>
  </cs:seriesAxis>
  <cs:seriesLine>
    <cs:lnRef idx="0"/>
    <cs:fillRef idx="0"/>
    <cs:effectRef idx="0"/>
    <cs:fontRef idx="minor">
      <a:schemeClr val="tx1"/>
    </cs:fontRef>
    <cs:spPr>
      <a:ln w="9525">
        <a:solidFill>
          <a:schemeClr val="dk1">
            <a:lumMod val="35000"/>
            <a:lumOff val="65000"/>
          </a:schemeClr>
        </a:solidFill>
      </a:ln>
    </cs:spPr>
  </cs:seriesLine>
  <cs:title>
    <cs:lnRef idx="0"/>
    <cs:fillRef idx="0"/>
    <cs:effectRef idx="0"/>
    <cs:fontRef idx="minor">
      <a:schemeClr val="dk1">
        <a:lumMod val="50000"/>
        <a:lumOff val="50000"/>
      </a:schemeClr>
    </cs:fontRef>
    <cs:defRPr sz="1600" b="0" kern="1200" spc="70" baseline="0"/>
  </cs:title>
  <cs:trendline>
    <cs:lnRef idx="0">
      <cs:styleClr val="0"/>
    </cs:lnRef>
    <cs:fillRef idx="0"/>
    <cs:effectRef idx="0"/>
    <cs:fontRef idx="minor">
      <a:schemeClr val="tx1"/>
    </cs:fontRef>
    <cs:spPr>
      <a:ln w="63500" cap="rnd" cmpd="sng" algn="ctr">
        <a:solidFill>
          <a:schemeClr val="phClr">
            <a:alpha val="25000"/>
          </a:schemeClr>
        </a:solidFill>
        <a:round/>
      </a:ln>
    </cs:spPr>
  </cs:trendline>
  <cs:trendlineLabel>
    <cs:lnRef idx="0"/>
    <cs:fillRef idx="0"/>
    <cs:effectRef idx="0"/>
    <cs:fontRef idx="minor">
      <a:schemeClr val="dk1">
        <a:lumMod val="50000"/>
        <a:lumOff val="50000"/>
      </a:schemeClr>
    </cs:fontRef>
    <cs:defRPr sz="900" kern="1200"/>
  </cs:trendlineLabel>
  <cs:upBar>
    <cs:lnRef idx="0"/>
    <cs:fillRef idx="0"/>
    <cs:effectRef idx="0"/>
    <cs:fontRef idx="minor">
      <a:schemeClr val="tx1"/>
    </cs:fontRef>
    <cs:spPr>
      <a:solidFill>
        <a:schemeClr val="lt1"/>
      </a:solidFill>
      <a:ln w="9525">
        <a:solidFill>
          <a:schemeClr val="dk1">
            <a:lumMod val="50000"/>
            <a:lumOff val="50000"/>
          </a:schemeClr>
        </a:solidFill>
      </a:ln>
    </cs:spPr>
  </cs:upBar>
  <cs:valueAxis>
    <cs:lnRef idx="0"/>
    <cs:fillRef idx="0"/>
    <cs:effectRef idx="0"/>
    <cs:fontRef idx="minor">
      <a:schemeClr val="dk1">
        <a:lumMod val="50000"/>
        <a:lumOff val="50000"/>
      </a:schemeClr>
    </cs:fontRef>
    <cs:defRPr sz="9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44">
  <cs:axisTitle>
    <cs:lnRef idx="0"/>
    <cs:fillRef idx="0"/>
    <cs:effectRef idx="0"/>
    <cs:fontRef idx="minor">
      <a:schemeClr val="dk1">
        <a:lumMod val="50000"/>
        <a:lumOff val="50000"/>
      </a:schemeClr>
    </cs:fontRef>
    <cs:defRPr sz="900" b="1" kern="1200"/>
  </cs:axisTitle>
  <cs:categoryAxis>
    <cs:lnRef idx="0"/>
    <cs:fillRef idx="0"/>
    <cs:effectRef idx="0"/>
    <cs:fontRef idx="minor">
      <a:schemeClr val="dk1">
        <a:lumMod val="50000"/>
        <a:lumOff val="50000"/>
      </a:schemeClr>
    </cs:fontRef>
    <cs:spPr>
      <a:ln w="9525" cap="flat" cmpd="sng" algn="ctr">
        <a:solidFill>
          <a:schemeClr val="dk1">
            <a:lumMod val="15000"/>
            <a:lumOff val="85000"/>
          </a:schemeClr>
        </a:solidFill>
        <a:round/>
      </a:ln>
    </cs:spPr>
    <cs:defRPr sz="900" kern="1200"/>
  </cs:categoryAxis>
  <cs:chartArea>
    <cs:lnRef idx="0"/>
    <cs:fillRef idx="0"/>
    <cs:effectRef idx="0"/>
    <cs:fontRef idx="minor">
      <a:schemeClr val="dk1"/>
    </cs:fontRef>
    <cs:spPr>
      <a:gradFill flip="none" rotWithShape="1">
        <a:gsLst>
          <a:gs pos="100000">
            <a:schemeClr val="lt1">
              <a:lumMod val="95000"/>
            </a:schemeClr>
          </a:gs>
          <a:gs pos="43000">
            <a:schemeClr val="lt1"/>
          </a:gs>
        </a:gsLst>
        <a:path path="circle">
          <a:fillToRect l="50000" t="50000" r="50000" b="50000"/>
        </a:path>
        <a:tileRect/>
      </a:gra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a:solidFill>
          <a:schemeClr val="phClr">
            <a:alpha val="20000"/>
          </a:schemeClr>
        </a:solidFill>
      </a:ln>
    </cs:spPr>
  </cs:dataPointLine>
  <cs:dataPointMarker>
    <cs:lnRef idx="0">
      <cs:styleClr val="auto"/>
    </cs:lnRef>
    <cs:fillRef idx="0">
      <cs:styleClr val="auto"/>
    </cs:fillRef>
    <cs:effectRef idx="0"/>
    <cs:fontRef idx="minor">
      <a:schemeClr val="tx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dk1">
        <a:lumMod val="50000"/>
        <a:lumOff val="50000"/>
      </a:schemeClr>
    </cs:fontRef>
    <cs:spPr>
      <a:ln w="9525" cap="rnd">
        <a:solidFill>
          <a:schemeClr val="dk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a:solidFill>
          <a:schemeClr val="dk1">
            <a:lumMod val="50000"/>
            <a:lumOff val="50000"/>
          </a:schemeClr>
        </a:solidFill>
      </a:ln>
    </cs:spPr>
  </cs:downBar>
  <cs:dropLine>
    <cs:lnRef idx="0"/>
    <cs:fillRef idx="0"/>
    <cs:effectRef idx="0"/>
    <cs:fontRef idx="minor">
      <a:schemeClr val="tx1"/>
    </cs:fontRef>
    <cs:spPr>
      <a:ln w="9525">
        <a:solidFill>
          <a:schemeClr val="dk1">
            <a:lumMod val="35000"/>
            <a:lumOff val="65000"/>
          </a:schemeClr>
        </a:solidFill>
      </a:ln>
    </cs:spPr>
  </cs:dropLine>
  <cs:errorBar>
    <cs:lnRef idx="0"/>
    <cs:fillRef idx="0"/>
    <cs:effectRef idx="0"/>
    <cs:fontRef idx="minor">
      <a:schemeClr val="tx1"/>
    </cs:fontRef>
    <cs:spPr>
      <a:ln w="9525">
        <a:solidFill>
          <a:schemeClr val="dk1">
            <a:lumMod val="50000"/>
            <a:lumOff val="50000"/>
          </a:schemeClr>
        </a:solidFill>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dk1">
            <a:lumMod val="15000"/>
            <a:lumOff val="85000"/>
          </a:schemeClr>
        </a:solidFill>
        <a:round/>
      </a:ln>
    </cs:spPr>
  </cs:gridlineMajor>
  <cs:gridlineMinor>
    <cs:lnRef idx="0"/>
    <cs:fillRef idx="0"/>
    <cs:effectRef idx="0"/>
    <cs:fontRef idx="minor">
      <a:schemeClr val="tx1"/>
    </cs:fontRef>
    <cs:spPr>
      <a:ln w="9525" cap="flat" cmpd="sng" algn="ctr">
        <a:solidFill>
          <a:schemeClr val="dk1">
            <a:lumMod val="5000"/>
            <a:lumOff val="95000"/>
          </a:schemeClr>
        </a:solidFill>
        <a:round/>
      </a:ln>
    </cs:spPr>
  </cs:gridlineMinor>
  <cs:hiLoLine>
    <cs:lnRef idx="0"/>
    <cs:fillRef idx="0"/>
    <cs:effectRef idx="0"/>
    <cs:fontRef idx="minor">
      <a:schemeClr val="tx1"/>
    </cs:fontRef>
    <cs:spPr>
      <a:ln w="9525">
        <a:solidFill>
          <a:schemeClr val="dk1">
            <a:lumMod val="35000"/>
            <a:lumOff val="65000"/>
          </a:schemeClr>
        </a:solidFill>
      </a:ln>
    </cs:spPr>
  </cs:hiLoLine>
  <cs:leaderLine>
    <cs:lnRef idx="0"/>
    <cs:fillRef idx="0"/>
    <cs:effectRef idx="0"/>
    <cs:fontRef idx="minor">
      <a:schemeClr val="tx1"/>
    </cs:fontRef>
    <cs:spPr>
      <a:ln w="9525">
        <a:solidFill>
          <a:schemeClr val="dk1">
            <a:lumMod val="35000"/>
            <a:lumOff val="65000"/>
          </a:schemeClr>
        </a:solidFill>
      </a:ln>
    </cs:spPr>
  </cs:leaderLine>
  <cs:legend>
    <cs:lnRef idx="0"/>
    <cs:fillRef idx="0"/>
    <cs:effectRef idx="0"/>
    <cs:fontRef idx="minor">
      <a:schemeClr val="dk1">
        <a:lumMod val="50000"/>
        <a:lumOff val="50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tx1">
        <a:lumMod val="50000"/>
        <a:lumOff val="50000"/>
      </a:schemeClr>
    </cs:fontRef>
    <cs:spPr>
      <a:ln w="9525">
        <a:solidFill>
          <a:schemeClr val="dk1">
            <a:lumMod val="15000"/>
            <a:lumOff val="85000"/>
          </a:schemeClr>
        </a:solidFill>
      </a:ln>
    </cs:spPr>
    <cs:defRPr sz="900" kern="1200"/>
  </cs:seriesAxis>
  <cs:seriesLine>
    <cs:lnRef idx="0"/>
    <cs:fillRef idx="0"/>
    <cs:effectRef idx="0"/>
    <cs:fontRef idx="minor">
      <a:schemeClr val="tx1"/>
    </cs:fontRef>
    <cs:spPr>
      <a:ln w="9525">
        <a:solidFill>
          <a:schemeClr val="dk1">
            <a:lumMod val="35000"/>
            <a:lumOff val="65000"/>
          </a:schemeClr>
        </a:solidFill>
      </a:ln>
    </cs:spPr>
  </cs:seriesLine>
  <cs:title>
    <cs:lnRef idx="0"/>
    <cs:fillRef idx="0"/>
    <cs:effectRef idx="0"/>
    <cs:fontRef idx="minor">
      <a:schemeClr val="dk1">
        <a:lumMod val="50000"/>
        <a:lumOff val="50000"/>
      </a:schemeClr>
    </cs:fontRef>
    <cs:defRPr sz="1600" b="0" kern="1200" spc="70" baseline="0"/>
  </cs:title>
  <cs:trendline>
    <cs:lnRef idx="0">
      <cs:styleClr val="0"/>
    </cs:lnRef>
    <cs:fillRef idx="0"/>
    <cs:effectRef idx="0"/>
    <cs:fontRef idx="minor">
      <a:schemeClr val="tx1"/>
    </cs:fontRef>
    <cs:spPr>
      <a:ln w="63500" cap="rnd" cmpd="sng" algn="ctr">
        <a:solidFill>
          <a:schemeClr val="phClr">
            <a:alpha val="25000"/>
          </a:schemeClr>
        </a:solidFill>
        <a:round/>
      </a:ln>
    </cs:spPr>
  </cs:trendline>
  <cs:trendlineLabel>
    <cs:lnRef idx="0"/>
    <cs:fillRef idx="0"/>
    <cs:effectRef idx="0"/>
    <cs:fontRef idx="minor">
      <a:schemeClr val="dk1">
        <a:lumMod val="50000"/>
        <a:lumOff val="50000"/>
      </a:schemeClr>
    </cs:fontRef>
    <cs:defRPr sz="900" kern="1200"/>
  </cs:trendlineLabel>
  <cs:upBar>
    <cs:lnRef idx="0"/>
    <cs:fillRef idx="0"/>
    <cs:effectRef idx="0"/>
    <cs:fontRef idx="minor">
      <a:schemeClr val="tx1"/>
    </cs:fontRef>
    <cs:spPr>
      <a:solidFill>
        <a:schemeClr val="lt1"/>
      </a:solidFill>
      <a:ln w="9525">
        <a:solidFill>
          <a:schemeClr val="dk1">
            <a:lumMod val="50000"/>
            <a:lumOff val="50000"/>
          </a:schemeClr>
        </a:solidFill>
      </a:ln>
    </cs:spPr>
  </cs:upBar>
  <cs:valueAxis>
    <cs:lnRef idx="0"/>
    <cs:fillRef idx="0"/>
    <cs:effectRef idx="0"/>
    <cs:fontRef idx="minor">
      <a:schemeClr val="dk1">
        <a:lumMod val="50000"/>
        <a:lumOff val="50000"/>
      </a:schemeClr>
    </cs:fontRef>
    <cs:defRPr sz="900" kern="1200"/>
  </cs:valueAxis>
  <cs:wall>
    <cs:lnRef idx="0"/>
    <cs:fillRef idx="0"/>
    <cs:effectRef idx="0"/>
    <cs:fontRef idx="minor">
      <a:schemeClr val="tx1"/>
    </cs:fontRef>
  </cs:wall>
</cs:chartStyle>
</file>

<file path=word/drawings/drawing1.xml><?xml version="1.0" encoding="utf-8"?>
<c:userShapes xmlns:c="http://schemas.openxmlformats.org/drawingml/2006/chart">
  <cdr:relSizeAnchor xmlns:cdr="http://schemas.openxmlformats.org/drawingml/2006/chartDrawing">
    <cdr:from>
      <cdr:x>0.10867</cdr:x>
      <cdr:y>0.30423</cdr:y>
    </cdr:from>
    <cdr:to>
      <cdr:x>0.12396</cdr:x>
      <cdr:y>0.32734</cdr:y>
    </cdr:to>
    <cdr:sp macro="" textlink="">
      <cdr:nvSpPr>
        <cdr:cNvPr id="10" name="Oval 9"/>
        <cdr:cNvSpPr/>
      </cdr:nvSpPr>
      <cdr:spPr>
        <a:xfrm xmlns:a="http://schemas.openxmlformats.org/drawingml/2006/main">
          <a:off x="578809" y="936573"/>
          <a:ext cx="81450" cy="71127"/>
        </a:xfrm>
        <a:prstGeom xmlns:a="http://schemas.openxmlformats.org/drawingml/2006/main" prst="ellipse">
          <a:avLst/>
        </a:prstGeom>
        <a:solidFill xmlns:a="http://schemas.openxmlformats.org/drawingml/2006/main">
          <a:srgbClr val="FF0000"/>
        </a:solidFill>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86091</cdr:x>
      <cdr:y>0.83721</cdr:y>
    </cdr:from>
    <cdr:to>
      <cdr:x>0.87778</cdr:x>
      <cdr:y>0.8619</cdr:y>
    </cdr:to>
    <cdr:sp macro="" textlink="">
      <cdr:nvSpPr>
        <cdr:cNvPr id="13" name="Oval 12"/>
        <cdr:cNvSpPr/>
      </cdr:nvSpPr>
      <cdr:spPr>
        <a:xfrm xmlns:a="http://schemas.openxmlformats.org/drawingml/2006/main" flipH="1">
          <a:off x="4723270" y="2679416"/>
          <a:ext cx="92569" cy="79024"/>
        </a:xfrm>
        <a:prstGeom xmlns:a="http://schemas.openxmlformats.org/drawingml/2006/main" prst="ellipse">
          <a:avLst/>
        </a:prstGeom>
        <a:solidFill xmlns:a="http://schemas.openxmlformats.org/drawingml/2006/main">
          <a:srgbClr val="FF0000"/>
        </a:solidFill>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en-US"/>
        </a:p>
      </cdr:txBody>
    </cdr:sp>
  </cdr:relSizeAnchor>
</c:userShapes>
</file>

<file path=word/drawings/drawing2.xml><?xml version="1.0" encoding="utf-8"?>
<c:userShapes xmlns:c="http://schemas.openxmlformats.org/drawingml/2006/chart">
  <cdr:relSizeAnchor xmlns:cdr="http://schemas.openxmlformats.org/drawingml/2006/chartDrawing">
    <cdr:from>
      <cdr:x>0.10867</cdr:x>
      <cdr:y>0.30423</cdr:y>
    </cdr:from>
    <cdr:to>
      <cdr:x>0.12396</cdr:x>
      <cdr:y>0.32734</cdr:y>
    </cdr:to>
    <cdr:sp macro="" textlink="">
      <cdr:nvSpPr>
        <cdr:cNvPr id="10" name="Oval 9"/>
        <cdr:cNvSpPr/>
      </cdr:nvSpPr>
      <cdr:spPr>
        <a:xfrm xmlns:a="http://schemas.openxmlformats.org/drawingml/2006/main">
          <a:off x="578809" y="936573"/>
          <a:ext cx="81450" cy="71127"/>
        </a:xfrm>
        <a:prstGeom xmlns:a="http://schemas.openxmlformats.org/drawingml/2006/main" prst="ellipse">
          <a:avLst/>
        </a:prstGeom>
        <a:solidFill xmlns:a="http://schemas.openxmlformats.org/drawingml/2006/main">
          <a:srgbClr val="FF0000"/>
        </a:solidFill>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86091</cdr:x>
      <cdr:y>0.83721</cdr:y>
    </cdr:from>
    <cdr:to>
      <cdr:x>0.87778</cdr:x>
      <cdr:y>0.8619</cdr:y>
    </cdr:to>
    <cdr:sp macro="" textlink="">
      <cdr:nvSpPr>
        <cdr:cNvPr id="13" name="Oval 12"/>
        <cdr:cNvSpPr/>
      </cdr:nvSpPr>
      <cdr:spPr>
        <a:xfrm xmlns:a="http://schemas.openxmlformats.org/drawingml/2006/main" flipH="1">
          <a:off x="4723270" y="2679416"/>
          <a:ext cx="92569" cy="79024"/>
        </a:xfrm>
        <a:prstGeom xmlns:a="http://schemas.openxmlformats.org/drawingml/2006/main" prst="ellipse">
          <a:avLst/>
        </a:prstGeom>
        <a:solidFill xmlns:a="http://schemas.openxmlformats.org/drawingml/2006/main">
          <a:srgbClr val="FF0000"/>
        </a:solidFill>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en-US"/>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5C1271-5321-4766-82D0-52CCC19D04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04</Pages>
  <Words>30749</Words>
  <Characters>175274</Characters>
  <Application>Microsoft Office Word</Application>
  <DocSecurity>0</DocSecurity>
  <Lines>1460</Lines>
  <Paragraphs>411</Paragraphs>
  <ScaleCrop>false</ScaleCrop>
  <HeadingPairs>
    <vt:vector size="2" baseType="variant">
      <vt:variant>
        <vt:lpstr>Title</vt:lpstr>
      </vt:variant>
      <vt:variant>
        <vt:i4>1</vt:i4>
      </vt:variant>
    </vt:vector>
  </HeadingPairs>
  <TitlesOfParts>
    <vt:vector size="1" baseType="lpstr">
      <vt:lpstr>Indigo 2018 FRS Control Board</vt:lpstr>
    </vt:vector>
  </TitlesOfParts>
  <Company>Manitowoc Ice</Company>
  <LinksUpToDate>false</LinksUpToDate>
  <CharactersWithSpaces>205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igo 2018 FRS Control Board</dc:title>
  <dc:subject/>
  <dc:creator>Lee Mueller</dc:creator>
  <cp:keywords/>
  <dc:description/>
  <cp:lastModifiedBy>Daniel Short</cp:lastModifiedBy>
  <cp:revision>6</cp:revision>
  <cp:lastPrinted>2019-07-03T21:39:00Z</cp:lastPrinted>
  <dcterms:created xsi:type="dcterms:W3CDTF">2019-07-03T21:31:00Z</dcterms:created>
  <dcterms:modified xsi:type="dcterms:W3CDTF">2019-07-03T21:39:00Z</dcterms:modified>
</cp:coreProperties>
</file>